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5.xml" ContentType="application/vnd.openxmlformats-officedocument.wordprocessingml.foot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3D54EB" w14:textId="77777777" w:rsidR="00E766B3" w:rsidRPr="00A725A7" w:rsidRDefault="00E766B3" w:rsidP="00E766B3">
      <w:pPr>
        <w:rPr>
          <w:rFonts w:hint="cs"/>
          <w:cs/>
        </w:rPr>
      </w:pPr>
      <w:bookmarkStart w:id="0" w:name="_Hlk498696433"/>
      <w:bookmarkEnd w:id="0"/>
    </w:p>
    <w:p w14:paraId="69EF9536" w14:textId="77777777" w:rsidR="00E766B3" w:rsidRPr="00A725A7" w:rsidRDefault="00E766B3" w:rsidP="00E766B3"/>
    <w:p w14:paraId="273C15C1" w14:textId="77777777" w:rsidR="00E766B3" w:rsidRPr="00A725A7" w:rsidRDefault="00E766B3" w:rsidP="00E766B3"/>
    <w:p w14:paraId="471B5E7C" w14:textId="77777777" w:rsidR="00E766B3" w:rsidRPr="00A725A7" w:rsidRDefault="00E766B3" w:rsidP="00E766B3"/>
    <w:tbl>
      <w:tblPr>
        <w:tblW w:w="5000" w:type="pct"/>
        <w:tblLook w:val="0000" w:firstRow="0" w:lastRow="0" w:firstColumn="0" w:lastColumn="0" w:noHBand="0" w:noVBand="0"/>
      </w:tblPr>
      <w:tblGrid>
        <w:gridCol w:w="9026"/>
      </w:tblGrid>
      <w:tr w:rsidR="00E766B3" w:rsidRPr="00A725A7" w14:paraId="78917774" w14:textId="77777777" w:rsidTr="00EE681C">
        <w:trPr>
          <w:cantSplit/>
        </w:trPr>
        <w:tc>
          <w:tcPr>
            <w:tcW w:w="5000" w:type="pct"/>
          </w:tcPr>
          <w:p w14:paraId="00049EEE" w14:textId="77777777" w:rsidR="00E766B3" w:rsidRPr="00A725A7" w:rsidRDefault="00E766B3" w:rsidP="00EE681C">
            <w:pPr>
              <w:jc w:val="center"/>
            </w:pPr>
            <w:r w:rsidRPr="00A725A7">
              <w:rPr>
                <w:noProof/>
              </w:rPr>
              <w:drawing>
                <wp:inline distT="0" distB="0" distL="0" distR="0" wp14:anchorId="1BD2E186" wp14:editId="04229857">
                  <wp:extent cx="2498725" cy="775970"/>
                  <wp:effectExtent l="0" t="0" r="0" b="5080"/>
                  <wp:docPr id="1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98725" cy="775970"/>
                          </a:xfrm>
                          <a:prstGeom prst="rect">
                            <a:avLst/>
                          </a:prstGeom>
                          <a:noFill/>
                          <a:ln>
                            <a:noFill/>
                          </a:ln>
                        </pic:spPr>
                      </pic:pic>
                    </a:graphicData>
                  </a:graphic>
                </wp:inline>
              </w:drawing>
            </w:r>
          </w:p>
          <w:p w14:paraId="4C51C8CE" w14:textId="77777777" w:rsidR="00E766B3" w:rsidRPr="00A725A7" w:rsidRDefault="00E766B3" w:rsidP="00EE681C">
            <w:pPr>
              <w:jc w:val="center"/>
              <w:rPr>
                <w:rFonts w:eastAsia="Batang"/>
                <w:b/>
                <w:bCs/>
                <w:sz w:val="28"/>
              </w:rPr>
            </w:pPr>
            <w:r w:rsidRPr="00A725A7">
              <w:rPr>
                <w:b/>
                <w:bCs/>
                <w:sz w:val="28"/>
              </w:rPr>
              <w:t>KASIKORNBANK PUBLIC COMPANY LIMITED</w:t>
            </w:r>
          </w:p>
        </w:tc>
      </w:tr>
      <w:tr w:rsidR="00E766B3" w:rsidRPr="00A725A7" w14:paraId="6078D662" w14:textId="77777777" w:rsidTr="00EE681C">
        <w:trPr>
          <w:cantSplit/>
        </w:trPr>
        <w:tc>
          <w:tcPr>
            <w:tcW w:w="5000" w:type="pct"/>
          </w:tcPr>
          <w:p w14:paraId="7FA08510" w14:textId="77777777" w:rsidR="00E766B3" w:rsidRPr="00A725A7" w:rsidRDefault="00E766B3" w:rsidP="00EE681C">
            <w:pPr>
              <w:jc w:val="right"/>
              <w:rPr>
                <w:rFonts w:eastAsia="Batang"/>
                <w:b/>
                <w:bCs/>
                <w:sz w:val="28"/>
              </w:rPr>
            </w:pPr>
          </w:p>
          <w:p w14:paraId="4C1DB49E" w14:textId="5E88B74B" w:rsidR="00E766B3" w:rsidRPr="00A725A7" w:rsidRDefault="00DD4D2D" w:rsidP="00EE681C">
            <w:pPr>
              <w:jc w:val="center"/>
              <w:rPr>
                <w:rFonts w:eastAsia="Batang"/>
                <w:b/>
                <w:bCs/>
                <w:sz w:val="28"/>
              </w:rPr>
            </w:pPr>
            <w:r>
              <w:rPr>
                <w:rFonts w:eastAsia="Batang"/>
                <w:b/>
                <w:bCs/>
                <w:sz w:val="28"/>
              </w:rPr>
              <w:t>K CONNECT</w:t>
            </w:r>
            <w:r w:rsidR="00FB234C" w:rsidRPr="00A725A7">
              <w:rPr>
                <w:rFonts w:eastAsia="Batang"/>
                <w:b/>
                <w:bCs/>
                <w:sz w:val="28"/>
              </w:rPr>
              <w:t xml:space="preserve"> - Supply </w:t>
            </w:r>
            <w:r w:rsidR="00332E0D" w:rsidRPr="00A725A7">
              <w:rPr>
                <w:rFonts w:eastAsia="Batang"/>
                <w:b/>
                <w:bCs/>
                <w:sz w:val="28"/>
              </w:rPr>
              <w:t>C</w:t>
            </w:r>
            <w:r w:rsidR="00FB234C" w:rsidRPr="00A725A7">
              <w:rPr>
                <w:rFonts w:eastAsia="Batang"/>
                <w:b/>
                <w:bCs/>
                <w:sz w:val="28"/>
              </w:rPr>
              <w:t>hain</w:t>
            </w:r>
            <w:r w:rsidR="00E766B3" w:rsidRPr="00A725A7">
              <w:rPr>
                <w:rFonts w:eastAsia="Batang"/>
                <w:b/>
                <w:bCs/>
                <w:sz w:val="28"/>
              </w:rPr>
              <w:t xml:space="preserve"> System</w:t>
            </w:r>
          </w:p>
          <w:p w14:paraId="2AA6EA57" w14:textId="77777777" w:rsidR="00E766B3" w:rsidRPr="00A725A7" w:rsidRDefault="00E766B3" w:rsidP="00EE681C">
            <w:pPr>
              <w:jc w:val="right"/>
              <w:rPr>
                <w:rFonts w:eastAsia="Batang"/>
                <w:b/>
                <w:bCs/>
                <w:sz w:val="28"/>
              </w:rPr>
            </w:pPr>
          </w:p>
        </w:tc>
      </w:tr>
    </w:tbl>
    <w:p w14:paraId="16C55215" w14:textId="77777777" w:rsidR="00E766B3" w:rsidRPr="00A725A7" w:rsidRDefault="00E766B3" w:rsidP="00E766B3"/>
    <w:p w14:paraId="2AEAB95C" w14:textId="77777777" w:rsidR="00E766B3" w:rsidRPr="00A725A7" w:rsidRDefault="00E766B3" w:rsidP="00E766B3"/>
    <w:p w14:paraId="09D5CE13" w14:textId="77777777" w:rsidR="00E766B3" w:rsidRPr="00A725A7" w:rsidRDefault="00E766B3" w:rsidP="00E766B3">
      <w:pPr>
        <w:pStyle w:val="Header"/>
        <w:tabs>
          <w:tab w:val="clear" w:pos="4153"/>
          <w:tab w:val="clear" w:pos="8306"/>
        </w:tabs>
      </w:pPr>
    </w:p>
    <w:p w14:paraId="6A4F6599" w14:textId="77777777" w:rsidR="00E766B3" w:rsidRPr="00A725A7" w:rsidRDefault="00E766B3" w:rsidP="00E766B3"/>
    <w:tbl>
      <w:tblPr>
        <w:tblW w:w="5000" w:type="pct"/>
        <w:jc w:val="right"/>
        <w:tblBorders>
          <w:top w:val="thinThickSmallGap" w:sz="24" w:space="0" w:color="auto"/>
          <w:bottom w:val="thickThinSmallGap" w:sz="24" w:space="0" w:color="auto"/>
        </w:tblBorders>
        <w:tblLook w:val="0000" w:firstRow="0" w:lastRow="0" w:firstColumn="0" w:lastColumn="0" w:noHBand="0" w:noVBand="0"/>
      </w:tblPr>
      <w:tblGrid>
        <w:gridCol w:w="9026"/>
      </w:tblGrid>
      <w:tr w:rsidR="00E766B3" w:rsidRPr="00A725A7" w14:paraId="422F5B04" w14:textId="77777777" w:rsidTr="00EE681C">
        <w:trPr>
          <w:jc w:val="right"/>
        </w:trPr>
        <w:tc>
          <w:tcPr>
            <w:tcW w:w="5000" w:type="pct"/>
          </w:tcPr>
          <w:p w14:paraId="02F98F5A" w14:textId="77777777" w:rsidR="00E766B3" w:rsidRPr="00A725A7" w:rsidRDefault="00E766B3" w:rsidP="00EE681C">
            <w:pPr>
              <w:jc w:val="right"/>
              <w:rPr>
                <w:b/>
                <w:bCs/>
                <w:sz w:val="28"/>
              </w:rPr>
            </w:pPr>
          </w:p>
          <w:p w14:paraId="3AFD3155" w14:textId="66CF1339" w:rsidR="00E766B3" w:rsidRPr="00A725A7" w:rsidRDefault="00872C19" w:rsidP="00EE681C">
            <w:pPr>
              <w:jc w:val="right"/>
              <w:rPr>
                <w:b/>
                <w:bCs/>
                <w:sz w:val="28"/>
              </w:rPr>
            </w:pPr>
            <w:r>
              <w:rPr>
                <w:b/>
                <w:bCs/>
                <w:sz w:val="28"/>
              </w:rPr>
              <w:t>PROJECT WORK BOOK</w:t>
            </w:r>
          </w:p>
          <w:p w14:paraId="1E5A6838" w14:textId="77777777" w:rsidR="00E766B3" w:rsidRPr="00A725A7" w:rsidRDefault="00E766B3" w:rsidP="00EE681C">
            <w:pPr>
              <w:jc w:val="right"/>
              <w:rPr>
                <w:b/>
                <w:bCs/>
                <w:sz w:val="28"/>
              </w:rPr>
            </w:pPr>
          </w:p>
          <w:p w14:paraId="0D5CEAC3" w14:textId="77777777" w:rsidR="00E766B3" w:rsidRPr="00A725A7" w:rsidRDefault="00E766B3" w:rsidP="00EE681C">
            <w:pPr>
              <w:jc w:val="right"/>
              <w:rPr>
                <w:b/>
                <w:bCs/>
                <w:sz w:val="28"/>
              </w:rPr>
            </w:pPr>
            <w:r w:rsidRPr="00A725A7">
              <w:rPr>
                <w:b/>
                <w:bCs/>
                <w:sz w:val="28"/>
              </w:rPr>
              <w:t xml:space="preserve">For: </w:t>
            </w:r>
            <w:r w:rsidR="009E050E">
              <w:rPr>
                <w:b/>
                <w:bCs/>
                <w:sz w:val="28"/>
              </w:rPr>
              <w:t>Thai Smile Airways Co., Ltd.</w:t>
            </w:r>
          </w:p>
          <w:p w14:paraId="40A6FA14" w14:textId="77777777" w:rsidR="00E766B3" w:rsidRPr="00A725A7" w:rsidRDefault="00E766B3" w:rsidP="00EE681C">
            <w:pPr>
              <w:jc w:val="right"/>
              <w:rPr>
                <w:b/>
                <w:bCs/>
                <w:sz w:val="28"/>
              </w:rPr>
            </w:pPr>
          </w:p>
          <w:p w14:paraId="60D4B6CB" w14:textId="77777777" w:rsidR="00E766B3" w:rsidRPr="00A725A7" w:rsidRDefault="00E766B3" w:rsidP="00EE681C">
            <w:pPr>
              <w:jc w:val="right"/>
              <w:rPr>
                <w:b/>
                <w:bCs/>
                <w:sz w:val="28"/>
              </w:rPr>
            </w:pPr>
            <w:r w:rsidRPr="00A725A7">
              <w:rPr>
                <w:b/>
                <w:bCs/>
                <w:sz w:val="28"/>
              </w:rPr>
              <w:t>Version 6.</w:t>
            </w:r>
            <w:r w:rsidR="00B21321">
              <w:rPr>
                <w:b/>
                <w:bCs/>
                <w:sz w:val="28"/>
              </w:rPr>
              <w:t>47</w:t>
            </w:r>
            <w:r w:rsidRPr="00A725A7">
              <w:rPr>
                <w:b/>
                <w:bCs/>
                <w:sz w:val="28"/>
              </w:rPr>
              <w:t xml:space="preserve">/ </w:t>
            </w:r>
            <w:r w:rsidR="00B21321">
              <w:rPr>
                <w:b/>
                <w:bCs/>
                <w:sz w:val="28"/>
              </w:rPr>
              <w:t>November</w:t>
            </w:r>
            <w:r w:rsidRPr="00A725A7">
              <w:rPr>
                <w:b/>
                <w:bCs/>
                <w:sz w:val="28"/>
              </w:rPr>
              <w:t xml:space="preserve"> 2017</w:t>
            </w:r>
          </w:p>
          <w:p w14:paraId="5B75684E" w14:textId="77777777" w:rsidR="00E766B3" w:rsidRPr="00A725A7" w:rsidRDefault="00E766B3" w:rsidP="00EE681C">
            <w:pPr>
              <w:jc w:val="right"/>
              <w:rPr>
                <w:b/>
                <w:bCs/>
                <w:sz w:val="28"/>
              </w:rPr>
            </w:pPr>
          </w:p>
        </w:tc>
      </w:tr>
    </w:tbl>
    <w:p w14:paraId="2DC38AC3" w14:textId="77777777" w:rsidR="00E766B3" w:rsidRPr="00A725A7" w:rsidRDefault="00E766B3" w:rsidP="00E766B3"/>
    <w:p w14:paraId="41AF1A4E" w14:textId="77777777" w:rsidR="00E766B3" w:rsidRPr="00A725A7" w:rsidRDefault="00E766B3" w:rsidP="00E766B3">
      <w:pPr>
        <w:jc w:val="right"/>
        <w:rPr>
          <w:b/>
          <w:bCs/>
        </w:rPr>
      </w:pPr>
    </w:p>
    <w:p w14:paraId="7590F667" w14:textId="77777777" w:rsidR="00E766B3" w:rsidRPr="00A725A7" w:rsidRDefault="00E766B3" w:rsidP="00E766B3">
      <w:pPr>
        <w:jc w:val="right"/>
        <w:rPr>
          <w:b/>
          <w:bCs/>
        </w:rPr>
      </w:pPr>
    </w:p>
    <w:p w14:paraId="5549C5FA" w14:textId="77777777" w:rsidR="00E766B3" w:rsidRPr="00A725A7" w:rsidRDefault="00E766B3" w:rsidP="00E766B3">
      <w:pPr>
        <w:jc w:val="right"/>
        <w:rPr>
          <w:b/>
          <w:bCs/>
        </w:rPr>
      </w:pPr>
    </w:p>
    <w:p w14:paraId="0A3CEBB4" w14:textId="77777777" w:rsidR="00E766B3" w:rsidRPr="00A725A7" w:rsidRDefault="00E766B3" w:rsidP="00E766B3">
      <w:pPr>
        <w:jc w:val="right"/>
        <w:rPr>
          <w:b/>
          <w:bCs/>
        </w:rPr>
      </w:pPr>
    </w:p>
    <w:p w14:paraId="5E2B10BC" w14:textId="77777777" w:rsidR="00E766B3" w:rsidRPr="00A725A7" w:rsidRDefault="00E766B3" w:rsidP="00E766B3">
      <w:pPr>
        <w:jc w:val="right"/>
        <w:rPr>
          <w:b/>
          <w:bCs/>
        </w:rPr>
      </w:pPr>
    </w:p>
    <w:p w14:paraId="352DECEA" w14:textId="77777777" w:rsidR="00E766B3" w:rsidRPr="00A725A7" w:rsidRDefault="00E766B3" w:rsidP="00E766B3"/>
    <w:p w14:paraId="3DE6A712" w14:textId="77777777" w:rsidR="00E766B3" w:rsidRPr="00A725A7" w:rsidRDefault="00E766B3" w:rsidP="00E766B3"/>
    <w:p w14:paraId="54A4441D" w14:textId="77777777" w:rsidR="00E766B3" w:rsidRPr="00A725A7" w:rsidRDefault="00E766B3" w:rsidP="00E766B3">
      <w:pPr>
        <w:rPr>
          <w:b/>
          <w:bCs/>
          <w:sz w:val="22"/>
          <w:szCs w:val="22"/>
        </w:rPr>
      </w:pPr>
      <w:bookmarkStart w:id="1" w:name="_Toc101014967"/>
      <w:bookmarkStart w:id="2" w:name="_Toc101015468"/>
      <w:bookmarkStart w:id="3" w:name="_Toc101598582"/>
      <w:bookmarkStart w:id="4" w:name="_Toc101618318"/>
      <w:bookmarkStart w:id="5" w:name="_Toc101758771"/>
      <w:bookmarkStart w:id="6" w:name="_Toc101952237"/>
      <w:bookmarkStart w:id="7" w:name="_Toc101960104"/>
      <w:bookmarkStart w:id="8" w:name="_Toc102217044"/>
      <w:bookmarkStart w:id="9" w:name="_Toc102286482"/>
      <w:bookmarkStart w:id="10" w:name="_Toc110824258"/>
      <w:bookmarkStart w:id="11" w:name="_Toc110824313"/>
      <w:bookmarkStart w:id="12" w:name="_Toc110853753"/>
      <w:bookmarkStart w:id="13" w:name="_Toc113765110"/>
      <w:bookmarkStart w:id="14" w:name="_Toc113765911"/>
      <w:bookmarkStart w:id="15" w:name="_Toc113772010"/>
      <w:bookmarkStart w:id="16" w:name="_Toc116902118"/>
      <w:bookmarkStart w:id="17" w:name="_Toc116902380"/>
      <w:bookmarkStart w:id="18" w:name="_Toc117398356"/>
      <w:r w:rsidRPr="00A725A7">
        <w:rPr>
          <w:b/>
          <w:bCs/>
          <w:sz w:val="22"/>
          <w:szCs w:val="22"/>
        </w:rPr>
        <w:t>Summary</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3CD5FFED" w14:textId="77777777" w:rsidR="00E766B3" w:rsidRPr="00A725A7" w:rsidRDefault="00E766B3" w:rsidP="00E766B3">
      <w:pPr>
        <w:rPr>
          <w:sz w:val="22"/>
          <w:szCs w:val="22"/>
        </w:rPr>
      </w:pPr>
      <w:r w:rsidRPr="00A725A7">
        <w:rPr>
          <w:sz w:val="22"/>
          <w:szCs w:val="22"/>
        </w:rPr>
        <w:t>This document outlines about project background, project objective and scope of services. Gathered requirement and proposed solution are parts of this document.</w:t>
      </w:r>
    </w:p>
    <w:p w14:paraId="78C7F672" w14:textId="77777777" w:rsidR="00E766B3" w:rsidRPr="00A725A7" w:rsidRDefault="00E766B3" w:rsidP="00E766B3">
      <w:pPr>
        <w:rPr>
          <w:sz w:val="22"/>
          <w:szCs w:val="22"/>
        </w:rPr>
      </w:pPr>
    </w:p>
    <w:p w14:paraId="2A465AF7" w14:textId="77777777" w:rsidR="00E766B3" w:rsidRPr="00A725A7" w:rsidRDefault="00E766B3" w:rsidP="00E766B3">
      <w:pPr>
        <w:rPr>
          <w:sz w:val="22"/>
          <w:szCs w:val="22"/>
        </w:rPr>
      </w:pPr>
    </w:p>
    <w:p w14:paraId="681C90C4" w14:textId="77777777" w:rsidR="00E766B3" w:rsidRPr="00A725A7" w:rsidRDefault="00E766B3" w:rsidP="00E766B3"/>
    <w:p w14:paraId="2AEAA3A5" w14:textId="77777777" w:rsidR="00E766B3" w:rsidRPr="00A725A7" w:rsidRDefault="00E766B3" w:rsidP="00E766B3">
      <w:pPr>
        <w:rPr>
          <w:sz w:val="22"/>
          <w:szCs w:val="22"/>
        </w:rPr>
      </w:pPr>
    </w:p>
    <w:p w14:paraId="0694AEC3" w14:textId="77777777" w:rsidR="00E766B3" w:rsidRPr="00A725A7" w:rsidRDefault="00E766B3" w:rsidP="00E766B3">
      <w:pPr>
        <w:rPr>
          <w:sz w:val="22"/>
          <w:szCs w:val="22"/>
        </w:rPr>
      </w:pPr>
    </w:p>
    <w:p w14:paraId="11011CB3" w14:textId="77777777" w:rsidR="00E766B3" w:rsidRPr="00A725A7" w:rsidRDefault="00E766B3" w:rsidP="00E766B3">
      <w:pPr>
        <w:jc w:val="center"/>
        <w:rPr>
          <w:b/>
          <w:bCs/>
          <w:sz w:val="22"/>
          <w:szCs w:val="22"/>
        </w:rPr>
      </w:pPr>
      <w:r w:rsidRPr="00A725A7">
        <w:rPr>
          <w:b/>
          <w:bCs/>
          <w:sz w:val="22"/>
          <w:szCs w:val="22"/>
        </w:rPr>
        <w:t>Copyright © Kasikornbank Plc.</w:t>
      </w:r>
    </w:p>
    <w:p w14:paraId="72B6B8CB" w14:textId="77777777" w:rsidR="00E766B3" w:rsidRPr="00A725A7" w:rsidRDefault="00E766B3" w:rsidP="00E766B3">
      <w:pPr>
        <w:pStyle w:val="BodyText"/>
        <w:ind w:left="-360" w:right="-331"/>
        <w:jc w:val="center"/>
        <w:rPr>
          <w:rFonts w:ascii="Tahoma" w:hAnsi="Tahoma"/>
          <w:i/>
          <w:iCs/>
          <w:sz w:val="22"/>
          <w:szCs w:val="22"/>
        </w:rPr>
      </w:pPr>
      <w:r w:rsidRPr="00A725A7">
        <w:rPr>
          <w:rFonts w:ascii="Tahoma" w:hAnsi="Tahoma"/>
          <w:i/>
          <w:iCs/>
          <w:sz w:val="22"/>
          <w:szCs w:val="22"/>
        </w:rPr>
        <w:t>All rights reserved. No part of this work covered by KBANK’s copyright may be reproduced or copied in any form or by any means (graphic, electronic or mechanical, including photocopying, recording, taping or information retrieval) without the written permission of KBANK.</w:t>
      </w:r>
    </w:p>
    <w:p w14:paraId="66DC45AB" w14:textId="77777777" w:rsidR="00966985" w:rsidRPr="00A725A7" w:rsidRDefault="00966985" w:rsidP="00966985">
      <w:pPr>
        <w:pStyle w:val="Header"/>
        <w:tabs>
          <w:tab w:val="clear" w:pos="4153"/>
          <w:tab w:val="clear" w:pos="8306"/>
        </w:tabs>
      </w:pPr>
    </w:p>
    <w:p w14:paraId="2B69B020" w14:textId="77777777" w:rsidR="00966985" w:rsidRPr="00A725A7" w:rsidRDefault="00966985" w:rsidP="00966985">
      <w:pPr>
        <w:rPr>
          <w:b/>
          <w:bCs/>
        </w:rPr>
      </w:pPr>
      <w:bookmarkStart w:id="19" w:name="_Toc101015469"/>
      <w:bookmarkStart w:id="20" w:name="_Toc101598583"/>
      <w:bookmarkStart w:id="21" w:name="_Toc101618319"/>
      <w:bookmarkStart w:id="22" w:name="_Toc101758772"/>
      <w:bookmarkStart w:id="23" w:name="_Toc101952238"/>
      <w:bookmarkStart w:id="24" w:name="_Toc114464409"/>
      <w:r w:rsidRPr="00A725A7">
        <w:rPr>
          <w:b/>
          <w:bCs/>
        </w:rPr>
        <w:br w:type="page"/>
      </w:r>
      <w:r w:rsidRPr="00A725A7">
        <w:rPr>
          <w:b/>
          <w:bCs/>
        </w:rPr>
        <w:lastRenderedPageBreak/>
        <w:t>Document Approval</w:t>
      </w:r>
    </w:p>
    <w:p w14:paraId="109690E6" w14:textId="77777777" w:rsidR="00966985" w:rsidRDefault="00966985" w:rsidP="00966985"/>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25"/>
        <w:gridCol w:w="3681"/>
        <w:gridCol w:w="1700"/>
        <w:gridCol w:w="2451"/>
        <w:gridCol w:w="239"/>
      </w:tblGrid>
      <w:tr w:rsidR="009E050E" w:rsidRPr="003554C8" w14:paraId="4AD98772" w14:textId="77777777" w:rsidTr="00723DA8">
        <w:tc>
          <w:tcPr>
            <w:tcW w:w="514" w:type="pct"/>
            <w:tcBorders>
              <w:top w:val="single" w:sz="12" w:space="0" w:color="auto"/>
              <w:left w:val="single" w:sz="12" w:space="0" w:color="auto"/>
              <w:bottom w:val="nil"/>
              <w:right w:val="nil"/>
            </w:tcBorders>
          </w:tcPr>
          <w:p w14:paraId="7B416FCA" w14:textId="77777777" w:rsidR="009E050E" w:rsidRPr="003554C8" w:rsidRDefault="009E050E" w:rsidP="00723DA8"/>
        </w:tc>
        <w:tc>
          <w:tcPr>
            <w:tcW w:w="2046" w:type="pct"/>
            <w:tcBorders>
              <w:top w:val="single" w:sz="12" w:space="0" w:color="auto"/>
              <w:left w:val="nil"/>
              <w:bottom w:val="nil"/>
            </w:tcBorders>
          </w:tcPr>
          <w:p w14:paraId="186A86FB" w14:textId="77777777" w:rsidR="009E050E" w:rsidRPr="003554C8" w:rsidRDefault="009E050E" w:rsidP="00723DA8"/>
        </w:tc>
        <w:tc>
          <w:tcPr>
            <w:tcW w:w="945" w:type="pct"/>
            <w:tcBorders>
              <w:top w:val="single" w:sz="12" w:space="0" w:color="auto"/>
            </w:tcBorders>
          </w:tcPr>
          <w:p w14:paraId="49C9028E" w14:textId="77777777" w:rsidR="009E050E" w:rsidRPr="003554C8" w:rsidRDefault="009E050E" w:rsidP="00723DA8">
            <w:pPr>
              <w:jc w:val="right"/>
            </w:pPr>
          </w:p>
        </w:tc>
        <w:tc>
          <w:tcPr>
            <w:tcW w:w="1362" w:type="pct"/>
            <w:tcBorders>
              <w:top w:val="single" w:sz="12" w:space="0" w:color="auto"/>
              <w:bottom w:val="nil"/>
            </w:tcBorders>
          </w:tcPr>
          <w:p w14:paraId="3F73E457" w14:textId="77777777" w:rsidR="009E050E" w:rsidRPr="003554C8" w:rsidRDefault="009E050E" w:rsidP="00723DA8"/>
        </w:tc>
        <w:tc>
          <w:tcPr>
            <w:tcW w:w="133" w:type="pct"/>
            <w:tcBorders>
              <w:top w:val="single" w:sz="12" w:space="0" w:color="auto"/>
              <w:bottom w:val="nil"/>
              <w:right w:val="single" w:sz="12" w:space="0" w:color="auto"/>
            </w:tcBorders>
          </w:tcPr>
          <w:p w14:paraId="5C0BC6E1" w14:textId="77777777" w:rsidR="009E050E" w:rsidRPr="003554C8" w:rsidRDefault="009E050E" w:rsidP="00723DA8"/>
        </w:tc>
      </w:tr>
      <w:tr w:rsidR="009E050E" w:rsidRPr="003554C8" w14:paraId="5465F7CE" w14:textId="77777777" w:rsidTr="00723DA8">
        <w:tc>
          <w:tcPr>
            <w:tcW w:w="514" w:type="pct"/>
            <w:tcBorders>
              <w:top w:val="nil"/>
              <w:left w:val="single" w:sz="12" w:space="0" w:color="auto"/>
              <w:bottom w:val="nil"/>
              <w:right w:val="nil"/>
            </w:tcBorders>
          </w:tcPr>
          <w:p w14:paraId="162DF4DC" w14:textId="77777777" w:rsidR="009E050E" w:rsidRPr="003554C8" w:rsidRDefault="009E050E" w:rsidP="00723DA8">
            <w:r w:rsidRPr="003554C8">
              <w:t xml:space="preserve">Name : </w:t>
            </w:r>
          </w:p>
        </w:tc>
        <w:tc>
          <w:tcPr>
            <w:tcW w:w="2046" w:type="pct"/>
            <w:tcBorders>
              <w:top w:val="nil"/>
              <w:left w:val="nil"/>
              <w:bottom w:val="dashSmallGap" w:sz="4" w:space="0" w:color="auto"/>
            </w:tcBorders>
          </w:tcPr>
          <w:p w14:paraId="7C176A98" w14:textId="77777777" w:rsidR="009E050E" w:rsidRPr="003554C8" w:rsidRDefault="009E050E" w:rsidP="00723DA8"/>
        </w:tc>
        <w:tc>
          <w:tcPr>
            <w:tcW w:w="945" w:type="pct"/>
          </w:tcPr>
          <w:p w14:paraId="29613EC8" w14:textId="77777777" w:rsidR="009E050E" w:rsidRPr="003554C8" w:rsidRDefault="009E050E" w:rsidP="00723DA8">
            <w:pPr>
              <w:jc w:val="right"/>
            </w:pPr>
            <w:r w:rsidRPr="003554C8">
              <w:t>Position Title:</w:t>
            </w:r>
          </w:p>
        </w:tc>
        <w:tc>
          <w:tcPr>
            <w:tcW w:w="1362" w:type="pct"/>
            <w:tcBorders>
              <w:top w:val="nil"/>
              <w:bottom w:val="dashSmallGap" w:sz="4" w:space="0" w:color="auto"/>
            </w:tcBorders>
          </w:tcPr>
          <w:p w14:paraId="12B25859" w14:textId="77777777" w:rsidR="009E050E" w:rsidRPr="003554C8" w:rsidRDefault="009E050E" w:rsidP="00723DA8">
            <w:r w:rsidRPr="003554C8">
              <w:t xml:space="preserve">    </w:t>
            </w:r>
          </w:p>
        </w:tc>
        <w:tc>
          <w:tcPr>
            <w:tcW w:w="133" w:type="pct"/>
            <w:tcBorders>
              <w:top w:val="nil"/>
              <w:bottom w:val="nil"/>
              <w:right w:val="single" w:sz="12" w:space="0" w:color="auto"/>
            </w:tcBorders>
          </w:tcPr>
          <w:p w14:paraId="5EF41211" w14:textId="77777777" w:rsidR="009E050E" w:rsidRPr="003554C8" w:rsidRDefault="009E050E" w:rsidP="00723DA8"/>
        </w:tc>
      </w:tr>
      <w:tr w:rsidR="009E050E" w:rsidRPr="003554C8" w14:paraId="1F4FA893" w14:textId="77777777" w:rsidTr="00723DA8">
        <w:tc>
          <w:tcPr>
            <w:tcW w:w="514" w:type="pct"/>
            <w:tcBorders>
              <w:top w:val="nil"/>
              <w:left w:val="single" w:sz="12" w:space="0" w:color="auto"/>
              <w:bottom w:val="nil"/>
              <w:right w:val="nil"/>
            </w:tcBorders>
          </w:tcPr>
          <w:p w14:paraId="66E08DAC" w14:textId="77777777" w:rsidR="009E050E" w:rsidRPr="003554C8" w:rsidRDefault="009E050E" w:rsidP="00723DA8"/>
        </w:tc>
        <w:tc>
          <w:tcPr>
            <w:tcW w:w="2046" w:type="pct"/>
            <w:tcBorders>
              <w:top w:val="dashSmallGap" w:sz="4" w:space="0" w:color="auto"/>
              <w:left w:val="nil"/>
            </w:tcBorders>
          </w:tcPr>
          <w:p w14:paraId="4FA7F8A5" w14:textId="77777777" w:rsidR="009E050E" w:rsidRPr="003554C8" w:rsidRDefault="009E050E" w:rsidP="00723DA8"/>
        </w:tc>
        <w:tc>
          <w:tcPr>
            <w:tcW w:w="945" w:type="pct"/>
          </w:tcPr>
          <w:p w14:paraId="79FAA0C3" w14:textId="77777777" w:rsidR="009E050E" w:rsidRPr="003554C8" w:rsidRDefault="009E050E" w:rsidP="00723DA8">
            <w:pPr>
              <w:jc w:val="right"/>
            </w:pPr>
          </w:p>
        </w:tc>
        <w:tc>
          <w:tcPr>
            <w:tcW w:w="1362" w:type="pct"/>
            <w:tcBorders>
              <w:top w:val="dashSmallGap" w:sz="4" w:space="0" w:color="auto"/>
              <w:bottom w:val="nil"/>
            </w:tcBorders>
          </w:tcPr>
          <w:p w14:paraId="1EF65C57" w14:textId="77777777" w:rsidR="009E050E" w:rsidRPr="003554C8" w:rsidRDefault="009E050E" w:rsidP="00723DA8"/>
        </w:tc>
        <w:tc>
          <w:tcPr>
            <w:tcW w:w="133" w:type="pct"/>
            <w:tcBorders>
              <w:top w:val="nil"/>
              <w:bottom w:val="nil"/>
              <w:right w:val="single" w:sz="12" w:space="0" w:color="auto"/>
            </w:tcBorders>
          </w:tcPr>
          <w:p w14:paraId="6C41470D" w14:textId="77777777" w:rsidR="009E050E" w:rsidRPr="003554C8" w:rsidRDefault="009E050E" w:rsidP="00723DA8"/>
        </w:tc>
      </w:tr>
      <w:tr w:rsidR="009E050E" w:rsidRPr="003554C8" w14:paraId="17C0BE2F" w14:textId="77777777" w:rsidTr="00723DA8">
        <w:tc>
          <w:tcPr>
            <w:tcW w:w="514" w:type="pct"/>
            <w:tcBorders>
              <w:top w:val="nil"/>
              <w:left w:val="single" w:sz="12" w:space="0" w:color="auto"/>
              <w:bottom w:val="nil"/>
              <w:right w:val="nil"/>
            </w:tcBorders>
          </w:tcPr>
          <w:p w14:paraId="4E02C3C7" w14:textId="77777777" w:rsidR="009E050E" w:rsidRPr="003554C8" w:rsidRDefault="009E050E" w:rsidP="00723DA8">
            <w:pPr>
              <w:jc w:val="right"/>
            </w:pPr>
          </w:p>
        </w:tc>
        <w:tc>
          <w:tcPr>
            <w:tcW w:w="2046" w:type="pct"/>
            <w:tcBorders>
              <w:left w:val="nil"/>
            </w:tcBorders>
          </w:tcPr>
          <w:p w14:paraId="5B1D81DB" w14:textId="77777777" w:rsidR="009E050E" w:rsidRPr="003554C8" w:rsidRDefault="009E050E" w:rsidP="00723DA8">
            <w:pPr>
              <w:jc w:val="center"/>
            </w:pPr>
            <w:r w:rsidRPr="003554C8">
              <w:t>(……………………………………)</w:t>
            </w:r>
          </w:p>
        </w:tc>
        <w:tc>
          <w:tcPr>
            <w:tcW w:w="945" w:type="pct"/>
          </w:tcPr>
          <w:p w14:paraId="160BA33A" w14:textId="77777777" w:rsidR="009E050E" w:rsidRPr="003554C8" w:rsidRDefault="009E050E" w:rsidP="00723DA8">
            <w:pPr>
              <w:jc w:val="right"/>
            </w:pPr>
            <w:r w:rsidRPr="003554C8">
              <w:t>Date:</w:t>
            </w:r>
          </w:p>
        </w:tc>
        <w:tc>
          <w:tcPr>
            <w:tcW w:w="1362" w:type="pct"/>
            <w:tcBorders>
              <w:top w:val="nil"/>
              <w:bottom w:val="dashSmallGap" w:sz="4" w:space="0" w:color="auto"/>
            </w:tcBorders>
          </w:tcPr>
          <w:p w14:paraId="5781946D" w14:textId="77777777" w:rsidR="009E050E" w:rsidRPr="003554C8" w:rsidRDefault="009E050E" w:rsidP="00723DA8">
            <w:pPr>
              <w:jc w:val="center"/>
            </w:pPr>
          </w:p>
        </w:tc>
        <w:tc>
          <w:tcPr>
            <w:tcW w:w="133" w:type="pct"/>
            <w:tcBorders>
              <w:top w:val="nil"/>
              <w:bottom w:val="nil"/>
              <w:right w:val="single" w:sz="12" w:space="0" w:color="auto"/>
            </w:tcBorders>
          </w:tcPr>
          <w:p w14:paraId="212807D2" w14:textId="77777777" w:rsidR="009E050E" w:rsidRPr="003554C8" w:rsidRDefault="009E050E" w:rsidP="00723DA8"/>
        </w:tc>
      </w:tr>
      <w:tr w:rsidR="009E050E" w:rsidRPr="003554C8" w14:paraId="4F04306B" w14:textId="77777777" w:rsidTr="00723DA8">
        <w:tc>
          <w:tcPr>
            <w:tcW w:w="514" w:type="pct"/>
            <w:tcBorders>
              <w:top w:val="nil"/>
              <w:left w:val="single" w:sz="12" w:space="0" w:color="auto"/>
              <w:bottom w:val="single" w:sz="12" w:space="0" w:color="auto"/>
              <w:right w:val="nil"/>
            </w:tcBorders>
          </w:tcPr>
          <w:p w14:paraId="584CE212" w14:textId="77777777" w:rsidR="009E050E" w:rsidRPr="003554C8" w:rsidRDefault="009E050E" w:rsidP="00723DA8">
            <w:pPr>
              <w:jc w:val="center"/>
            </w:pPr>
          </w:p>
        </w:tc>
        <w:tc>
          <w:tcPr>
            <w:tcW w:w="2046" w:type="pct"/>
            <w:tcBorders>
              <w:left w:val="nil"/>
              <w:bottom w:val="single" w:sz="12" w:space="0" w:color="auto"/>
            </w:tcBorders>
          </w:tcPr>
          <w:p w14:paraId="1889B3F1" w14:textId="77777777" w:rsidR="009E050E" w:rsidRPr="003554C8" w:rsidRDefault="009E050E" w:rsidP="00723DA8">
            <w:pPr>
              <w:jc w:val="center"/>
            </w:pPr>
            <w:r w:rsidRPr="009E050E">
              <w:rPr>
                <w:sz w:val="18"/>
                <w:szCs w:val="18"/>
              </w:rPr>
              <w:t>Thai Smile Airways Co., Ltd.</w:t>
            </w:r>
          </w:p>
        </w:tc>
        <w:tc>
          <w:tcPr>
            <w:tcW w:w="945" w:type="pct"/>
            <w:tcBorders>
              <w:bottom w:val="single" w:sz="12" w:space="0" w:color="auto"/>
            </w:tcBorders>
          </w:tcPr>
          <w:p w14:paraId="75C8F180" w14:textId="77777777" w:rsidR="009E050E" w:rsidRPr="003554C8" w:rsidRDefault="009E050E" w:rsidP="00723DA8">
            <w:pPr>
              <w:jc w:val="right"/>
            </w:pPr>
          </w:p>
        </w:tc>
        <w:tc>
          <w:tcPr>
            <w:tcW w:w="1362" w:type="pct"/>
            <w:tcBorders>
              <w:top w:val="dashSmallGap" w:sz="4" w:space="0" w:color="auto"/>
              <w:bottom w:val="single" w:sz="12" w:space="0" w:color="auto"/>
            </w:tcBorders>
          </w:tcPr>
          <w:p w14:paraId="38E5AA3F" w14:textId="77777777" w:rsidR="009E050E" w:rsidRPr="003554C8" w:rsidRDefault="009E050E" w:rsidP="00723DA8">
            <w:pPr>
              <w:jc w:val="center"/>
            </w:pPr>
          </w:p>
        </w:tc>
        <w:tc>
          <w:tcPr>
            <w:tcW w:w="133" w:type="pct"/>
            <w:tcBorders>
              <w:top w:val="nil"/>
              <w:bottom w:val="single" w:sz="12" w:space="0" w:color="auto"/>
              <w:right w:val="single" w:sz="12" w:space="0" w:color="auto"/>
            </w:tcBorders>
          </w:tcPr>
          <w:p w14:paraId="5DC0F858" w14:textId="77777777" w:rsidR="009E050E" w:rsidRPr="003554C8" w:rsidRDefault="009E050E" w:rsidP="00723DA8"/>
        </w:tc>
      </w:tr>
      <w:tr w:rsidR="009E050E" w:rsidRPr="003554C8" w14:paraId="040BE395" w14:textId="77777777" w:rsidTr="00723DA8">
        <w:tc>
          <w:tcPr>
            <w:tcW w:w="514" w:type="pct"/>
            <w:tcBorders>
              <w:top w:val="single" w:sz="12" w:space="0" w:color="auto"/>
              <w:left w:val="single" w:sz="12" w:space="0" w:color="auto"/>
              <w:bottom w:val="nil"/>
              <w:right w:val="nil"/>
            </w:tcBorders>
          </w:tcPr>
          <w:p w14:paraId="6EC25AA6" w14:textId="77777777" w:rsidR="009E050E" w:rsidRPr="003554C8" w:rsidRDefault="009E050E" w:rsidP="00723DA8"/>
        </w:tc>
        <w:tc>
          <w:tcPr>
            <w:tcW w:w="2046" w:type="pct"/>
            <w:tcBorders>
              <w:top w:val="single" w:sz="12" w:space="0" w:color="auto"/>
              <w:left w:val="nil"/>
              <w:bottom w:val="nil"/>
            </w:tcBorders>
          </w:tcPr>
          <w:p w14:paraId="311C9415" w14:textId="77777777" w:rsidR="009E050E" w:rsidRPr="003554C8" w:rsidRDefault="009E050E" w:rsidP="00723DA8"/>
        </w:tc>
        <w:tc>
          <w:tcPr>
            <w:tcW w:w="945" w:type="pct"/>
            <w:tcBorders>
              <w:top w:val="single" w:sz="12" w:space="0" w:color="auto"/>
            </w:tcBorders>
          </w:tcPr>
          <w:p w14:paraId="3069B42F" w14:textId="77777777" w:rsidR="009E050E" w:rsidRPr="003554C8" w:rsidRDefault="009E050E" w:rsidP="00723DA8">
            <w:pPr>
              <w:jc w:val="right"/>
            </w:pPr>
          </w:p>
        </w:tc>
        <w:tc>
          <w:tcPr>
            <w:tcW w:w="1362" w:type="pct"/>
            <w:tcBorders>
              <w:top w:val="single" w:sz="12" w:space="0" w:color="auto"/>
              <w:bottom w:val="nil"/>
            </w:tcBorders>
          </w:tcPr>
          <w:p w14:paraId="62323EA5" w14:textId="77777777" w:rsidR="009E050E" w:rsidRPr="003554C8" w:rsidRDefault="009E050E" w:rsidP="00723DA8"/>
        </w:tc>
        <w:tc>
          <w:tcPr>
            <w:tcW w:w="133" w:type="pct"/>
            <w:tcBorders>
              <w:top w:val="single" w:sz="12" w:space="0" w:color="auto"/>
              <w:bottom w:val="nil"/>
              <w:right w:val="single" w:sz="12" w:space="0" w:color="auto"/>
            </w:tcBorders>
          </w:tcPr>
          <w:p w14:paraId="3C9A3C66" w14:textId="77777777" w:rsidR="009E050E" w:rsidRPr="003554C8" w:rsidRDefault="009E050E" w:rsidP="00723DA8"/>
        </w:tc>
      </w:tr>
      <w:tr w:rsidR="009E050E" w:rsidRPr="003554C8" w14:paraId="311C5F0C" w14:textId="77777777" w:rsidTr="00723DA8">
        <w:tc>
          <w:tcPr>
            <w:tcW w:w="514" w:type="pct"/>
            <w:tcBorders>
              <w:top w:val="nil"/>
              <w:left w:val="single" w:sz="12" w:space="0" w:color="auto"/>
              <w:bottom w:val="nil"/>
              <w:right w:val="nil"/>
            </w:tcBorders>
          </w:tcPr>
          <w:p w14:paraId="57268C64" w14:textId="77777777" w:rsidR="009E050E" w:rsidRPr="003554C8" w:rsidRDefault="009E050E" w:rsidP="00723DA8">
            <w:r w:rsidRPr="003554C8">
              <w:t xml:space="preserve">Name : </w:t>
            </w:r>
          </w:p>
        </w:tc>
        <w:tc>
          <w:tcPr>
            <w:tcW w:w="2046" w:type="pct"/>
            <w:tcBorders>
              <w:top w:val="nil"/>
              <w:left w:val="nil"/>
              <w:bottom w:val="dashSmallGap" w:sz="4" w:space="0" w:color="auto"/>
            </w:tcBorders>
          </w:tcPr>
          <w:p w14:paraId="7CE4BA2E" w14:textId="77777777" w:rsidR="009E050E" w:rsidRPr="003554C8" w:rsidRDefault="009E050E" w:rsidP="00723DA8"/>
        </w:tc>
        <w:tc>
          <w:tcPr>
            <w:tcW w:w="945" w:type="pct"/>
          </w:tcPr>
          <w:p w14:paraId="6DC77F74" w14:textId="77777777" w:rsidR="009E050E" w:rsidRPr="003554C8" w:rsidRDefault="009E050E" w:rsidP="00723DA8">
            <w:pPr>
              <w:jc w:val="right"/>
            </w:pPr>
            <w:r w:rsidRPr="003554C8">
              <w:t>Position Title:</w:t>
            </w:r>
          </w:p>
        </w:tc>
        <w:tc>
          <w:tcPr>
            <w:tcW w:w="1362" w:type="pct"/>
            <w:tcBorders>
              <w:top w:val="nil"/>
              <w:bottom w:val="dashSmallGap" w:sz="4" w:space="0" w:color="auto"/>
            </w:tcBorders>
          </w:tcPr>
          <w:p w14:paraId="19717204" w14:textId="77777777" w:rsidR="009E050E" w:rsidRPr="003554C8" w:rsidRDefault="009E050E" w:rsidP="00723DA8">
            <w:r w:rsidRPr="003554C8">
              <w:t xml:space="preserve">    </w:t>
            </w:r>
          </w:p>
        </w:tc>
        <w:tc>
          <w:tcPr>
            <w:tcW w:w="133" w:type="pct"/>
            <w:tcBorders>
              <w:top w:val="nil"/>
              <w:bottom w:val="nil"/>
              <w:right w:val="single" w:sz="12" w:space="0" w:color="auto"/>
            </w:tcBorders>
          </w:tcPr>
          <w:p w14:paraId="302FB415" w14:textId="77777777" w:rsidR="009E050E" w:rsidRPr="003554C8" w:rsidRDefault="009E050E" w:rsidP="00723DA8"/>
        </w:tc>
      </w:tr>
      <w:tr w:rsidR="009E050E" w:rsidRPr="003554C8" w14:paraId="66405FBD" w14:textId="77777777" w:rsidTr="00723DA8">
        <w:tc>
          <w:tcPr>
            <w:tcW w:w="514" w:type="pct"/>
            <w:tcBorders>
              <w:top w:val="nil"/>
              <w:left w:val="single" w:sz="12" w:space="0" w:color="auto"/>
              <w:bottom w:val="nil"/>
              <w:right w:val="nil"/>
            </w:tcBorders>
          </w:tcPr>
          <w:p w14:paraId="28772BE6" w14:textId="77777777" w:rsidR="009E050E" w:rsidRPr="003554C8" w:rsidRDefault="009E050E" w:rsidP="00723DA8"/>
        </w:tc>
        <w:tc>
          <w:tcPr>
            <w:tcW w:w="2046" w:type="pct"/>
            <w:tcBorders>
              <w:top w:val="dashSmallGap" w:sz="4" w:space="0" w:color="auto"/>
              <w:left w:val="nil"/>
            </w:tcBorders>
          </w:tcPr>
          <w:p w14:paraId="7EDBD68A" w14:textId="77777777" w:rsidR="009E050E" w:rsidRPr="003554C8" w:rsidRDefault="009E050E" w:rsidP="00723DA8"/>
        </w:tc>
        <w:tc>
          <w:tcPr>
            <w:tcW w:w="945" w:type="pct"/>
          </w:tcPr>
          <w:p w14:paraId="52C270FB" w14:textId="77777777" w:rsidR="009E050E" w:rsidRPr="003554C8" w:rsidRDefault="009E050E" w:rsidP="00723DA8">
            <w:pPr>
              <w:jc w:val="right"/>
            </w:pPr>
          </w:p>
        </w:tc>
        <w:tc>
          <w:tcPr>
            <w:tcW w:w="1362" w:type="pct"/>
            <w:tcBorders>
              <w:top w:val="dashSmallGap" w:sz="4" w:space="0" w:color="auto"/>
              <w:bottom w:val="nil"/>
            </w:tcBorders>
          </w:tcPr>
          <w:p w14:paraId="087528F9" w14:textId="77777777" w:rsidR="009E050E" w:rsidRPr="003554C8" w:rsidRDefault="009E050E" w:rsidP="00723DA8"/>
        </w:tc>
        <w:tc>
          <w:tcPr>
            <w:tcW w:w="133" w:type="pct"/>
            <w:tcBorders>
              <w:top w:val="nil"/>
              <w:bottom w:val="nil"/>
              <w:right w:val="single" w:sz="12" w:space="0" w:color="auto"/>
            </w:tcBorders>
          </w:tcPr>
          <w:p w14:paraId="11B19F7E" w14:textId="77777777" w:rsidR="009E050E" w:rsidRPr="003554C8" w:rsidRDefault="009E050E" w:rsidP="00723DA8"/>
        </w:tc>
      </w:tr>
      <w:tr w:rsidR="009E050E" w:rsidRPr="003554C8" w14:paraId="5D2AB5F1" w14:textId="77777777" w:rsidTr="00723DA8">
        <w:tc>
          <w:tcPr>
            <w:tcW w:w="514" w:type="pct"/>
            <w:tcBorders>
              <w:top w:val="nil"/>
              <w:left w:val="single" w:sz="12" w:space="0" w:color="auto"/>
              <w:bottom w:val="nil"/>
              <w:right w:val="nil"/>
            </w:tcBorders>
          </w:tcPr>
          <w:p w14:paraId="4EA5D3FD" w14:textId="77777777" w:rsidR="009E050E" w:rsidRPr="003554C8" w:rsidRDefault="009E050E" w:rsidP="00723DA8">
            <w:pPr>
              <w:jc w:val="right"/>
            </w:pPr>
          </w:p>
        </w:tc>
        <w:tc>
          <w:tcPr>
            <w:tcW w:w="2046" w:type="pct"/>
            <w:tcBorders>
              <w:left w:val="nil"/>
            </w:tcBorders>
          </w:tcPr>
          <w:p w14:paraId="4AC27431" w14:textId="77777777" w:rsidR="009E050E" w:rsidRPr="003554C8" w:rsidRDefault="009E050E" w:rsidP="00723DA8">
            <w:pPr>
              <w:jc w:val="center"/>
            </w:pPr>
            <w:r w:rsidRPr="003554C8">
              <w:t>(……………………………………)</w:t>
            </w:r>
          </w:p>
        </w:tc>
        <w:tc>
          <w:tcPr>
            <w:tcW w:w="945" w:type="pct"/>
          </w:tcPr>
          <w:p w14:paraId="20F04921" w14:textId="77777777" w:rsidR="009E050E" w:rsidRPr="003554C8" w:rsidRDefault="009E050E" w:rsidP="00723DA8">
            <w:pPr>
              <w:jc w:val="right"/>
            </w:pPr>
            <w:r w:rsidRPr="003554C8">
              <w:t>Date:</w:t>
            </w:r>
          </w:p>
        </w:tc>
        <w:tc>
          <w:tcPr>
            <w:tcW w:w="1362" w:type="pct"/>
            <w:tcBorders>
              <w:top w:val="nil"/>
              <w:bottom w:val="dashSmallGap" w:sz="4" w:space="0" w:color="auto"/>
            </w:tcBorders>
          </w:tcPr>
          <w:p w14:paraId="3D323BD9" w14:textId="77777777" w:rsidR="009E050E" w:rsidRPr="003554C8" w:rsidRDefault="009E050E" w:rsidP="00723DA8">
            <w:pPr>
              <w:jc w:val="center"/>
            </w:pPr>
          </w:p>
        </w:tc>
        <w:tc>
          <w:tcPr>
            <w:tcW w:w="133" w:type="pct"/>
            <w:tcBorders>
              <w:top w:val="nil"/>
              <w:bottom w:val="nil"/>
              <w:right w:val="single" w:sz="12" w:space="0" w:color="auto"/>
            </w:tcBorders>
          </w:tcPr>
          <w:p w14:paraId="4B2ECAE6" w14:textId="77777777" w:rsidR="009E050E" w:rsidRPr="003554C8" w:rsidRDefault="009E050E" w:rsidP="00723DA8"/>
        </w:tc>
      </w:tr>
      <w:tr w:rsidR="009E050E" w:rsidRPr="003554C8" w14:paraId="5B87F624" w14:textId="77777777" w:rsidTr="00723DA8">
        <w:tc>
          <w:tcPr>
            <w:tcW w:w="514" w:type="pct"/>
            <w:tcBorders>
              <w:top w:val="nil"/>
              <w:left w:val="single" w:sz="12" w:space="0" w:color="auto"/>
              <w:bottom w:val="single" w:sz="12" w:space="0" w:color="auto"/>
              <w:right w:val="nil"/>
            </w:tcBorders>
          </w:tcPr>
          <w:p w14:paraId="4A92B6F7" w14:textId="77777777" w:rsidR="009E050E" w:rsidRPr="003554C8" w:rsidRDefault="009E050E" w:rsidP="00723DA8">
            <w:pPr>
              <w:jc w:val="center"/>
            </w:pPr>
          </w:p>
        </w:tc>
        <w:tc>
          <w:tcPr>
            <w:tcW w:w="2046" w:type="pct"/>
            <w:tcBorders>
              <w:left w:val="nil"/>
              <w:bottom w:val="single" w:sz="12" w:space="0" w:color="auto"/>
            </w:tcBorders>
          </w:tcPr>
          <w:p w14:paraId="79820874" w14:textId="77777777" w:rsidR="009E050E" w:rsidRPr="003554C8" w:rsidRDefault="009E050E" w:rsidP="00723DA8">
            <w:pPr>
              <w:jc w:val="center"/>
            </w:pPr>
            <w:r w:rsidRPr="003554C8">
              <w:t>KBANK</w:t>
            </w:r>
          </w:p>
        </w:tc>
        <w:tc>
          <w:tcPr>
            <w:tcW w:w="945" w:type="pct"/>
            <w:tcBorders>
              <w:bottom w:val="single" w:sz="12" w:space="0" w:color="auto"/>
            </w:tcBorders>
          </w:tcPr>
          <w:p w14:paraId="0C8B4B78" w14:textId="77777777" w:rsidR="009E050E" w:rsidRPr="003554C8" w:rsidRDefault="009E050E" w:rsidP="00723DA8">
            <w:pPr>
              <w:jc w:val="right"/>
            </w:pPr>
          </w:p>
        </w:tc>
        <w:tc>
          <w:tcPr>
            <w:tcW w:w="1362" w:type="pct"/>
            <w:tcBorders>
              <w:top w:val="dashSmallGap" w:sz="4" w:space="0" w:color="auto"/>
              <w:bottom w:val="single" w:sz="12" w:space="0" w:color="auto"/>
            </w:tcBorders>
          </w:tcPr>
          <w:p w14:paraId="56DB01D9" w14:textId="77777777" w:rsidR="009E050E" w:rsidRPr="003554C8" w:rsidRDefault="009E050E" w:rsidP="00723DA8">
            <w:pPr>
              <w:jc w:val="center"/>
            </w:pPr>
          </w:p>
        </w:tc>
        <w:tc>
          <w:tcPr>
            <w:tcW w:w="133" w:type="pct"/>
            <w:tcBorders>
              <w:top w:val="nil"/>
              <w:bottom w:val="single" w:sz="12" w:space="0" w:color="auto"/>
              <w:right w:val="single" w:sz="12" w:space="0" w:color="auto"/>
            </w:tcBorders>
          </w:tcPr>
          <w:p w14:paraId="2AE2D812" w14:textId="77777777" w:rsidR="009E050E" w:rsidRPr="003554C8" w:rsidRDefault="009E050E" w:rsidP="00723DA8"/>
        </w:tc>
      </w:tr>
      <w:tr w:rsidR="009E050E" w:rsidRPr="003554C8" w14:paraId="35357C4E" w14:textId="77777777" w:rsidTr="00723DA8">
        <w:tc>
          <w:tcPr>
            <w:tcW w:w="514" w:type="pct"/>
            <w:tcBorders>
              <w:top w:val="single" w:sz="12" w:space="0" w:color="auto"/>
              <w:left w:val="single" w:sz="12" w:space="0" w:color="auto"/>
              <w:bottom w:val="nil"/>
              <w:right w:val="nil"/>
            </w:tcBorders>
          </w:tcPr>
          <w:p w14:paraId="09FAA77C" w14:textId="77777777" w:rsidR="009E050E" w:rsidRPr="003554C8" w:rsidRDefault="009E050E" w:rsidP="00723DA8">
            <w:pPr>
              <w:jc w:val="center"/>
            </w:pPr>
          </w:p>
        </w:tc>
        <w:tc>
          <w:tcPr>
            <w:tcW w:w="2046" w:type="pct"/>
            <w:tcBorders>
              <w:top w:val="single" w:sz="12" w:space="0" w:color="auto"/>
              <w:left w:val="nil"/>
              <w:bottom w:val="nil"/>
            </w:tcBorders>
          </w:tcPr>
          <w:p w14:paraId="6FF802CE" w14:textId="77777777" w:rsidR="009E050E" w:rsidRPr="003554C8" w:rsidRDefault="009E050E" w:rsidP="00723DA8">
            <w:pPr>
              <w:jc w:val="center"/>
            </w:pPr>
          </w:p>
        </w:tc>
        <w:tc>
          <w:tcPr>
            <w:tcW w:w="945" w:type="pct"/>
            <w:tcBorders>
              <w:top w:val="single" w:sz="12" w:space="0" w:color="auto"/>
              <w:bottom w:val="nil"/>
            </w:tcBorders>
          </w:tcPr>
          <w:p w14:paraId="189092F9" w14:textId="77777777" w:rsidR="009E050E" w:rsidRPr="003554C8" w:rsidRDefault="009E050E" w:rsidP="00723DA8">
            <w:pPr>
              <w:jc w:val="right"/>
            </w:pPr>
          </w:p>
        </w:tc>
        <w:tc>
          <w:tcPr>
            <w:tcW w:w="1362" w:type="pct"/>
            <w:tcBorders>
              <w:top w:val="single" w:sz="12" w:space="0" w:color="auto"/>
              <w:bottom w:val="nil"/>
            </w:tcBorders>
          </w:tcPr>
          <w:p w14:paraId="7D6310ED" w14:textId="77777777" w:rsidR="009E050E" w:rsidRPr="003554C8" w:rsidRDefault="009E050E" w:rsidP="00723DA8">
            <w:pPr>
              <w:jc w:val="center"/>
            </w:pPr>
          </w:p>
        </w:tc>
        <w:tc>
          <w:tcPr>
            <w:tcW w:w="133" w:type="pct"/>
            <w:tcBorders>
              <w:top w:val="single" w:sz="12" w:space="0" w:color="auto"/>
              <w:bottom w:val="nil"/>
              <w:right w:val="single" w:sz="12" w:space="0" w:color="auto"/>
            </w:tcBorders>
          </w:tcPr>
          <w:p w14:paraId="5C8D5652" w14:textId="77777777" w:rsidR="009E050E" w:rsidRPr="003554C8" w:rsidRDefault="009E050E" w:rsidP="00723DA8"/>
        </w:tc>
      </w:tr>
      <w:tr w:rsidR="009E050E" w:rsidRPr="003554C8" w14:paraId="6ADC97F4" w14:textId="77777777" w:rsidTr="00723DA8">
        <w:tc>
          <w:tcPr>
            <w:tcW w:w="514" w:type="pct"/>
            <w:tcBorders>
              <w:top w:val="nil"/>
              <w:left w:val="single" w:sz="12" w:space="0" w:color="auto"/>
              <w:bottom w:val="nil"/>
              <w:right w:val="nil"/>
            </w:tcBorders>
          </w:tcPr>
          <w:p w14:paraId="5FEE811E" w14:textId="77777777" w:rsidR="009E050E" w:rsidRPr="003554C8" w:rsidRDefault="009E050E" w:rsidP="00723DA8">
            <w:pPr>
              <w:jc w:val="center"/>
            </w:pPr>
            <w:r w:rsidRPr="003554C8">
              <w:t xml:space="preserve">Name : </w:t>
            </w:r>
          </w:p>
        </w:tc>
        <w:tc>
          <w:tcPr>
            <w:tcW w:w="2046" w:type="pct"/>
            <w:tcBorders>
              <w:top w:val="nil"/>
              <w:left w:val="nil"/>
              <w:bottom w:val="dashSmallGap" w:sz="4" w:space="0" w:color="auto"/>
              <w:right w:val="nil"/>
            </w:tcBorders>
          </w:tcPr>
          <w:p w14:paraId="5BDC525C" w14:textId="77777777" w:rsidR="009E050E" w:rsidRPr="003554C8" w:rsidRDefault="009E050E" w:rsidP="00723DA8">
            <w:pPr>
              <w:jc w:val="center"/>
            </w:pPr>
          </w:p>
        </w:tc>
        <w:tc>
          <w:tcPr>
            <w:tcW w:w="945" w:type="pct"/>
            <w:tcBorders>
              <w:top w:val="nil"/>
              <w:left w:val="nil"/>
              <w:bottom w:val="nil"/>
            </w:tcBorders>
          </w:tcPr>
          <w:p w14:paraId="2E5073EE" w14:textId="77777777" w:rsidR="009E050E" w:rsidRPr="003554C8" w:rsidRDefault="009E050E" w:rsidP="00723DA8">
            <w:pPr>
              <w:jc w:val="right"/>
            </w:pPr>
            <w:r w:rsidRPr="003554C8">
              <w:t>Position Title:</w:t>
            </w:r>
          </w:p>
        </w:tc>
        <w:tc>
          <w:tcPr>
            <w:tcW w:w="1362" w:type="pct"/>
            <w:tcBorders>
              <w:top w:val="nil"/>
              <w:bottom w:val="dashSmallGap" w:sz="4" w:space="0" w:color="auto"/>
            </w:tcBorders>
          </w:tcPr>
          <w:p w14:paraId="5F7C4980" w14:textId="77777777" w:rsidR="009E050E" w:rsidRPr="003554C8" w:rsidRDefault="009E050E" w:rsidP="00723DA8">
            <w:pPr>
              <w:jc w:val="center"/>
            </w:pPr>
            <w:r w:rsidRPr="003554C8">
              <w:t xml:space="preserve">    </w:t>
            </w:r>
          </w:p>
        </w:tc>
        <w:tc>
          <w:tcPr>
            <w:tcW w:w="133" w:type="pct"/>
            <w:tcBorders>
              <w:top w:val="nil"/>
              <w:bottom w:val="nil"/>
              <w:right w:val="single" w:sz="12" w:space="0" w:color="auto"/>
            </w:tcBorders>
          </w:tcPr>
          <w:p w14:paraId="3E1C9DC0" w14:textId="77777777" w:rsidR="009E050E" w:rsidRPr="003554C8" w:rsidRDefault="009E050E" w:rsidP="00723DA8"/>
        </w:tc>
      </w:tr>
      <w:tr w:rsidR="009E050E" w:rsidRPr="003554C8" w14:paraId="12D16CA7" w14:textId="77777777" w:rsidTr="00723DA8">
        <w:tc>
          <w:tcPr>
            <w:tcW w:w="514" w:type="pct"/>
            <w:tcBorders>
              <w:top w:val="nil"/>
              <w:left w:val="single" w:sz="12" w:space="0" w:color="auto"/>
              <w:bottom w:val="nil"/>
              <w:right w:val="nil"/>
            </w:tcBorders>
          </w:tcPr>
          <w:p w14:paraId="2BBE573D" w14:textId="77777777" w:rsidR="009E050E" w:rsidRPr="003554C8" w:rsidRDefault="009E050E" w:rsidP="00723DA8">
            <w:pPr>
              <w:jc w:val="center"/>
            </w:pPr>
          </w:p>
        </w:tc>
        <w:tc>
          <w:tcPr>
            <w:tcW w:w="2046" w:type="pct"/>
            <w:tcBorders>
              <w:top w:val="dashSmallGap" w:sz="4" w:space="0" w:color="auto"/>
              <w:left w:val="nil"/>
              <w:bottom w:val="nil"/>
            </w:tcBorders>
          </w:tcPr>
          <w:p w14:paraId="402592B5" w14:textId="77777777" w:rsidR="009E050E" w:rsidRPr="003554C8" w:rsidRDefault="009E050E" w:rsidP="00723DA8">
            <w:pPr>
              <w:jc w:val="center"/>
            </w:pPr>
          </w:p>
        </w:tc>
        <w:tc>
          <w:tcPr>
            <w:tcW w:w="945" w:type="pct"/>
            <w:tcBorders>
              <w:top w:val="nil"/>
              <w:bottom w:val="nil"/>
            </w:tcBorders>
          </w:tcPr>
          <w:p w14:paraId="7C79F188" w14:textId="77777777" w:rsidR="009E050E" w:rsidRPr="003554C8" w:rsidRDefault="009E050E" w:rsidP="00723DA8">
            <w:pPr>
              <w:jc w:val="right"/>
            </w:pPr>
          </w:p>
        </w:tc>
        <w:tc>
          <w:tcPr>
            <w:tcW w:w="1362" w:type="pct"/>
            <w:tcBorders>
              <w:top w:val="dashSmallGap" w:sz="4" w:space="0" w:color="auto"/>
              <w:bottom w:val="nil"/>
            </w:tcBorders>
          </w:tcPr>
          <w:p w14:paraId="6D33EF0E" w14:textId="77777777" w:rsidR="009E050E" w:rsidRPr="003554C8" w:rsidRDefault="009E050E" w:rsidP="00723DA8">
            <w:pPr>
              <w:jc w:val="center"/>
            </w:pPr>
          </w:p>
        </w:tc>
        <w:tc>
          <w:tcPr>
            <w:tcW w:w="133" w:type="pct"/>
            <w:tcBorders>
              <w:top w:val="nil"/>
              <w:bottom w:val="nil"/>
              <w:right w:val="single" w:sz="12" w:space="0" w:color="auto"/>
            </w:tcBorders>
          </w:tcPr>
          <w:p w14:paraId="7C66E7A4" w14:textId="77777777" w:rsidR="009E050E" w:rsidRPr="003554C8" w:rsidRDefault="009E050E" w:rsidP="00723DA8"/>
        </w:tc>
      </w:tr>
      <w:tr w:rsidR="009E050E" w:rsidRPr="003554C8" w14:paraId="65FB874D" w14:textId="77777777" w:rsidTr="00723DA8">
        <w:tc>
          <w:tcPr>
            <w:tcW w:w="514" w:type="pct"/>
            <w:tcBorders>
              <w:top w:val="nil"/>
              <w:left w:val="single" w:sz="12" w:space="0" w:color="auto"/>
              <w:bottom w:val="nil"/>
              <w:right w:val="nil"/>
            </w:tcBorders>
          </w:tcPr>
          <w:p w14:paraId="0741EFB4" w14:textId="77777777" w:rsidR="009E050E" w:rsidRPr="003554C8" w:rsidRDefault="009E050E" w:rsidP="00723DA8">
            <w:pPr>
              <w:jc w:val="center"/>
            </w:pPr>
          </w:p>
        </w:tc>
        <w:tc>
          <w:tcPr>
            <w:tcW w:w="2046" w:type="pct"/>
            <w:tcBorders>
              <w:top w:val="nil"/>
              <w:left w:val="nil"/>
              <w:bottom w:val="nil"/>
            </w:tcBorders>
          </w:tcPr>
          <w:p w14:paraId="0795863D" w14:textId="77777777" w:rsidR="009E050E" w:rsidRPr="003554C8" w:rsidRDefault="009E050E" w:rsidP="00723DA8">
            <w:pPr>
              <w:jc w:val="center"/>
            </w:pPr>
            <w:r w:rsidRPr="003554C8">
              <w:t>(……………………………………)</w:t>
            </w:r>
          </w:p>
        </w:tc>
        <w:tc>
          <w:tcPr>
            <w:tcW w:w="945" w:type="pct"/>
            <w:tcBorders>
              <w:top w:val="nil"/>
              <w:bottom w:val="nil"/>
            </w:tcBorders>
          </w:tcPr>
          <w:p w14:paraId="0E4B8E55" w14:textId="77777777" w:rsidR="009E050E" w:rsidRPr="003554C8" w:rsidRDefault="009E050E" w:rsidP="00723DA8">
            <w:pPr>
              <w:jc w:val="right"/>
            </w:pPr>
            <w:r w:rsidRPr="003554C8">
              <w:t>Date:</w:t>
            </w:r>
          </w:p>
        </w:tc>
        <w:tc>
          <w:tcPr>
            <w:tcW w:w="1362" w:type="pct"/>
            <w:tcBorders>
              <w:top w:val="nil"/>
              <w:bottom w:val="dashSmallGap" w:sz="4" w:space="0" w:color="auto"/>
            </w:tcBorders>
          </w:tcPr>
          <w:p w14:paraId="03A000E4" w14:textId="77777777" w:rsidR="009E050E" w:rsidRPr="003554C8" w:rsidRDefault="009E050E" w:rsidP="00723DA8">
            <w:pPr>
              <w:jc w:val="center"/>
            </w:pPr>
          </w:p>
        </w:tc>
        <w:tc>
          <w:tcPr>
            <w:tcW w:w="133" w:type="pct"/>
            <w:tcBorders>
              <w:top w:val="nil"/>
              <w:bottom w:val="nil"/>
              <w:right w:val="single" w:sz="12" w:space="0" w:color="auto"/>
            </w:tcBorders>
          </w:tcPr>
          <w:p w14:paraId="2C4ECC2C" w14:textId="77777777" w:rsidR="009E050E" w:rsidRPr="003554C8" w:rsidRDefault="009E050E" w:rsidP="00723DA8"/>
        </w:tc>
      </w:tr>
      <w:tr w:rsidR="009E050E" w:rsidRPr="003554C8" w14:paraId="09C9A4D3" w14:textId="77777777" w:rsidTr="00723DA8">
        <w:tc>
          <w:tcPr>
            <w:tcW w:w="514" w:type="pct"/>
            <w:tcBorders>
              <w:top w:val="nil"/>
              <w:left w:val="single" w:sz="12" w:space="0" w:color="auto"/>
              <w:bottom w:val="single" w:sz="12" w:space="0" w:color="auto"/>
              <w:right w:val="nil"/>
            </w:tcBorders>
          </w:tcPr>
          <w:p w14:paraId="7D829492" w14:textId="77777777" w:rsidR="009E050E" w:rsidRPr="003554C8" w:rsidRDefault="009E050E" w:rsidP="00723DA8">
            <w:pPr>
              <w:jc w:val="center"/>
            </w:pPr>
          </w:p>
        </w:tc>
        <w:tc>
          <w:tcPr>
            <w:tcW w:w="2046" w:type="pct"/>
            <w:tcBorders>
              <w:top w:val="nil"/>
              <w:left w:val="nil"/>
              <w:bottom w:val="single" w:sz="12" w:space="0" w:color="auto"/>
            </w:tcBorders>
          </w:tcPr>
          <w:p w14:paraId="158AB20F" w14:textId="77777777" w:rsidR="009E050E" w:rsidRPr="003554C8" w:rsidRDefault="009E050E" w:rsidP="00723DA8">
            <w:pPr>
              <w:jc w:val="center"/>
            </w:pPr>
            <w:r w:rsidRPr="003554C8">
              <w:t>GEC</w:t>
            </w:r>
          </w:p>
        </w:tc>
        <w:tc>
          <w:tcPr>
            <w:tcW w:w="945" w:type="pct"/>
            <w:tcBorders>
              <w:top w:val="nil"/>
              <w:bottom w:val="single" w:sz="12" w:space="0" w:color="auto"/>
            </w:tcBorders>
          </w:tcPr>
          <w:p w14:paraId="04DD973C" w14:textId="77777777" w:rsidR="009E050E" w:rsidRPr="003554C8" w:rsidRDefault="009E050E" w:rsidP="00723DA8">
            <w:pPr>
              <w:jc w:val="right"/>
            </w:pPr>
          </w:p>
        </w:tc>
        <w:tc>
          <w:tcPr>
            <w:tcW w:w="1362" w:type="pct"/>
            <w:tcBorders>
              <w:top w:val="dashSmallGap" w:sz="4" w:space="0" w:color="auto"/>
              <w:bottom w:val="single" w:sz="12" w:space="0" w:color="auto"/>
            </w:tcBorders>
          </w:tcPr>
          <w:p w14:paraId="43FF8B99" w14:textId="77777777" w:rsidR="009E050E" w:rsidRPr="003554C8" w:rsidRDefault="009E050E" w:rsidP="00723DA8">
            <w:pPr>
              <w:jc w:val="center"/>
            </w:pPr>
          </w:p>
        </w:tc>
        <w:tc>
          <w:tcPr>
            <w:tcW w:w="133" w:type="pct"/>
            <w:tcBorders>
              <w:top w:val="nil"/>
              <w:bottom w:val="single" w:sz="12" w:space="0" w:color="auto"/>
              <w:right w:val="single" w:sz="12" w:space="0" w:color="auto"/>
            </w:tcBorders>
          </w:tcPr>
          <w:p w14:paraId="3D9B4C44" w14:textId="77777777" w:rsidR="009E050E" w:rsidRPr="003554C8" w:rsidRDefault="009E050E" w:rsidP="00723DA8"/>
        </w:tc>
      </w:tr>
    </w:tbl>
    <w:p w14:paraId="17C4D725" w14:textId="77777777" w:rsidR="009E050E" w:rsidRPr="00A725A7" w:rsidRDefault="009E050E" w:rsidP="00966985"/>
    <w:p w14:paraId="757E6B86" w14:textId="77777777" w:rsidR="009E050E" w:rsidRDefault="009E050E" w:rsidP="00966985">
      <w:pPr>
        <w:rPr>
          <w:b/>
          <w:bCs/>
        </w:rPr>
      </w:pPr>
      <w:bookmarkStart w:id="25" w:name="_Toc101014971"/>
      <w:bookmarkEnd w:id="19"/>
      <w:bookmarkEnd w:id="20"/>
      <w:bookmarkEnd w:id="21"/>
      <w:bookmarkEnd w:id="22"/>
      <w:bookmarkEnd w:id="23"/>
      <w:bookmarkEnd w:id="24"/>
    </w:p>
    <w:p w14:paraId="0DEFDFA8" w14:textId="77777777" w:rsidR="00966985" w:rsidRPr="00A725A7" w:rsidRDefault="00966985" w:rsidP="00966985">
      <w:pPr>
        <w:rPr>
          <w:b/>
          <w:bCs/>
        </w:rPr>
      </w:pPr>
      <w:r w:rsidRPr="00A725A7">
        <w:rPr>
          <w:b/>
          <w:bCs/>
        </w:rPr>
        <w:t>Document Control</w:t>
      </w:r>
      <w:bookmarkEnd w:id="2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932"/>
        <w:gridCol w:w="7064"/>
      </w:tblGrid>
      <w:tr w:rsidR="00966985" w:rsidRPr="00A725A7" w14:paraId="21756229" w14:textId="77777777" w:rsidTr="00EE681C">
        <w:trPr>
          <w:jc w:val="center"/>
        </w:trPr>
        <w:tc>
          <w:tcPr>
            <w:tcW w:w="1074" w:type="pct"/>
            <w:shd w:val="clear" w:color="auto" w:fill="E6E6E6"/>
          </w:tcPr>
          <w:p w14:paraId="4663D9C4" w14:textId="77777777" w:rsidR="00966985" w:rsidRPr="00A725A7" w:rsidRDefault="00966985" w:rsidP="00EE681C">
            <w:pPr>
              <w:pStyle w:val="Header"/>
              <w:tabs>
                <w:tab w:val="clear" w:pos="4153"/>
                <w:tab w:val="clear" w:pos="8306"/>
              </w:tabs>
              <w:rPr>
                <w:b/>
                <w:bCs/>
              </w:rPr>
            </w:pPr>
            <w:r w:rsidRPr="00A725A7">
              <w:rPr>
                <w:b/>
                <w:bCs/>
              </w:rPr>
              <w:t>Document Title:</w:t>
            </w:r>
          </w:p>
        </w:tc>
        <w:tc>
          <w:tcPr>
            <w:tcW w:w="3926" w:type="pct"/>
          </w:tcPr>
          <w:p w14:paraId="7FA614B5" w14:textId="77777777" w:rsidR="00966985" w:rsidRPr="00A725A7" w:rsidRDefault="00966985" w:rsidP="00EE681C">
            <w:r w:rsidRPr="00A725A7">
              <w:t>PROJECT WORK BOOK</w:t>
            </w:r>
          </w:p>
        </w:tc>
      </w:tr>
      <w:tr w:rsidR="00966985" w:rsidRPr="00A725A7" w14:paraId="319D7C69" w14:textId="77777777" w:rsidTr="00EE681C">
        <w:trPr>
          <w:jc w:val="center"/>
        </w:trPr>
        <w:tc>
          <w:tcPr>
            <w:tcW w:w="1074" w:type="pct"/>
            <w:shd w:val="clear" w:color="auto" w:fill="E6E6E6"/>
          </w:tcPr>
          <w:p w14:paraId="2F4382DB" w14:textId="77777777" w:rsidR="00966985" w:rsidRPr="00A725A7" w:rsidRDefault="00966985" w:rsidP="00EE681C">
            <w:pPr>
              <w:rPr>
                <w:b/>
                <w:bCs/>
              </w:rPr>
            </w:pPr>
            <w:r w:rsidRPr="00A725A7">
              <w:rPr>
                <w:b/>
                <w:bCs/>
              </w:rPr>
              <w:t>Version No.:</w:t>
            </w:r>
          </w:p>
        </w:tc>
        <w:tc>
          <w:tcPr>
            <w:tcW w:w="3926" w:type="pct"/>
          </w:tcPr>
          <w:p w14:paraId="4BFFDBBB" w14:textId="77777777" w:rsidR="00966985" w:rsidRPr="00A725A7" w:rsidRDefault="00B21321" w:rsidP="00EE681C">
            <w:r>
              <w:t>6.47</w:t>
            </w:r>
          </w:p>
        </w:tc>
      </w:tr>
      <w:tr w:rsidR="00966985" w:rsidRPr="00A725A7" w14:paraId="3A3E1A60" w14:textId="77777777" w:rsidTr="00EE681C">
        <w:trPr>
          <w:jc w:val="center"/>
        </w:trPr>
        <w:tc>
          <w:tcPr>
            <w:tcW w:w="1074" w:type="pct"/>
            <w:shd w:val="clear" w:color="auto" w:fill="E6E6E6"/>
          </w:tcPr>
          <w:p w14:paraId="01BA9C11" w14:textId="77777777" w:rsidR="00966985" w:rsidRPr="00A725A7" w:rsidRDefault="00966985" w:rsidP="00EE681C">
            <w:pPr>
              <w:rPr>
                <w:b/>
                <w:bCs/>
              </w:rPr>
            </w:pPr>
            <w:r w:rsidRPr="00A725A7">
              <w:rPr>
                <w:b/>
                <w:bCs/>
              </w:rPr>
              <w:t>File Name:</w:t>
            </w:r>
          </w:p>
        </w:tc>
        <w:tc>
          <w:tcPr>
            <w:tcW w:w="3926" w:type="pct"/>
          </w:tcPr>
          <w:p w14:paraId="6F01FC6F" w14:textId="0A56BEC4" w:rsidR="00966985" w:rsidRPr="00A725A7" w:rsidRDefault="00966985" w:rsidP="00EE681C">
            <w:r w:rsidRPr="00A725A7">
              <w:rPr>
                <w:sz w:val="18"/>
                <w:szCs w:val="18"/>
              </w:rPr>
              <w:fldChar w:fldCharType="begin"/>
            </w:r>
            <w:r w:rsidRPr="00A725A7">
              <w:rPr>
                <w:sz w:val="18"/>
                <w:szCs w:val="18"/>
              </w:rPr>
              <w:instrText xml:space="preserve"> FILENAME </w:instrText>
            </w:r>
            <w:r w:rsidRPr="00A725A7">
              <w:rPr>
                <w:sz w:val="18"/>
                <w:szCs w:val="18"/>
              </w:rPr>
              <w:fldChar w:fldCharType="separate"/>
            </w:r>
            <w:r w:rsidR="00BA1158">
              <w:rPr>
                <w:noProof/>
                <w:sz w:val="18"/>
                <w:szCs w:val="18"/>
              </w:rPr>
              <w:t>ESCF_Full_PWB_v6.47_ThaiSmile.docx</w:t>
            </w:r>
            <w:r w:rsidRPr="00A725A7">
              <w:rPr>
                <w:sz w:val="18"/>
                <w:szCs w:val="18"/>
              </w:rPr>
              <w:fldChar w:fldCharType="end"/>
            </w:r>
          </w:p>
        </w:tc>
      </w:tr>
      <w:tr w:rsidR="00966985" w:rsidRPr="00A725A7" w14:paraId="7089BC04" w14:textId="77777777" w:rsidTr="00EE681C">
        <w:trPr>
          <w:jc w:val="center"/>
        </w:trPr>
        <w:tc>
          <w:tcPr>
            <w:tcW w:w="1074" w:type="pct"/>
            <w:shd w:val="clear" w:color="auto" w:fill="E6E6E6"/>
          </w:tcPr>
          <w:p w14:paraId="7B869C94" w14:textId="77777777" w:rsidR="00966985" w:rsidRPr="00A725A7" w:rsidRDefault="00966985" w:rsidP="00EE681C">
            <w:pPr>
              <w:rPr>
                <w:b/>
                <w:bCs/>
              </w:rPr>
            </w:pPr>
            <w:r w:rsidRPr="00A725A7">
              <w:rPr>
                <w:b/>
                <w:bCs/>
              </w:rPr>
              <w:t>Date:</w:t>
            </w:r>
          </w:p>
        </w:tc>
        <w:tc>
          <w:tcPr>
            <w:tcW w:w="3926" w:type="pct"/>
          </w:tcPr>
          <w:p w14:paraId="7631D372" w14:textId="77777777" w:rsidR="00966985" w:rsidRPr="00A725A7" w:rsidRDefault="003E0090" w:rsidP="00EE681C">
            <w:r w:rsidRPr="00A725A7">
              <w:t>18/10/2017</w:t>
            </w:r>
          </w:p>
        </w:tc>
      </w:tr>
      <w:tr w:rsidR="00966985" w:rsidRPr="00A725A7" w14:paraId="565A22E6" w14:textId="77777777" w:rsidTr="00EE681C">
        <w:trPr>
          <w:jc w:val="center"/>
        </w:trPr>
        <w:tc>
          <w:tcPr>
            <w:tcW w:w="1074" w:type="pct"/>
            <w:shd w:val="clear" w:color="auto" w:fill="E6E6E6"/>
          </w:tcPr>
          <w:p w14:paraId="6EFECC2D" w14:textId="77777777" w:rsidR="00966985" w:rsidRPr="00A725A7" w:rsidRDefault="00966985" w:rsidP="00EE681C">
            <w:pPr>
              <w:rPr>
                <w:b/>
                <w:bCs/>
              </w:rPr>
            </w:pPr>
            <w:r w:rsidRPr="00A725A7">
              <w:rPr>
                <w:b/>
                <w:bCs/>
              </w:rPr>
              <w:t>Directory:</w:t>
            </w:r>
          </w:p>
        </w:tc>
        <w:tc>
          <w:tcPr>
            <w:tcW w:w="3926" w:type="pct"/>
          </w:tcPr>
          <w:p w14:paraId="3FEBDBC0" w14:textId="77777777" w:rsidR="00966985" w:rsidRPr="00A725A7" w:rsidRDefault="00966985" w:rsidP="00EE681C"/>
        </w:tc>
      </w:tr>
    </w:tbl>
    <w:p w14:paraId="5AF9BCB3" w14:textId="77777777" w:rsidR="00966985" w:rsidRPr="00A725A7" w:rsidRDefault="00966985" w:rsidP="00966985">
      <w:pPr>
        <w:pStyle w:val="Header"/>
        <w:tabs>
          <w:tab w:val="clear" w:pos="4153"/>
          <w:tab w:val="clear" w:pos="8306"/>
        </w:tabs>
      </w:pPr>
    </w:p>
    <w:p w14:paraId="39C9157D" w14:textId="77777777" w:rsidR="00966985" w:rsidRPr="00A725A7" w:rsidRDefault="00966985" w:rsidP="00966985">
      <w:pPr>
        <w:rPr>
          <w:b/>
          <w:bCs/>
        </w:rPr>
      </w:pPr>
      <w:bookmarkStart w:id="26" w:name="_Toc101014972"/>
      <w:bookmarkStart w:id="27" w:name="_Toc101015474"/>
      <w:bookmarkStart w:id="28" w:name="_Toc101598588"/>
      <w:bookmarkStart w:id="29" w:name="_Toc101618324"/>
      <w:bookmarkStart w:id="30" w:name="_Toc101758777"/>
      <w:bookmarkStart w:id="31" w:name="_Toc101952243"/>
      <w:bookmarkStart w:id="32" w:name="_Toc114464414"/>
      <w:r w:rsidRPr="00A725A7">
        <w:rPr>
          <w:b/>
          <w:bCs/>
        </w:rPr>
        <w:t>Document History</w:t>
      </w:r>
      <w:bookmarkEnd w:id="26"/>
      <w:bookmarkEnd w:id="27"/>
      <w:bookmarkEnd w:id="28"/>
      <w:bookmarkEnd w:id="29"/>
      <w:bookmarkEnd w:id="30"/>
      <w:bookmarkEnd w:id="31"/>
      <w:bookmarkEnd w:id="32"/>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69"/>
        <w:gridCol w:w="2235"/>
        <w:gridCol w:w="4091"/>
        <w:gridCol w:w="2001"/>
      </w:tblGrid>
      <w:tr w:rsidR="00966985" w:rsidRPr="00A725A7" w14:paraId="6EEFA2D4" w14:textId="77777777" w:rsidTr="00EE681C">
        <w:trPr>
          <w:tblHeader/>
        </w:trPr>
        <w:tc>
          <w:tcPr>
            <w:tcW w:w="372" w:type="pct"/>
            <w:tcBorders>
              <w:top w:val="single" w:sz="12" w:space="0" w:color="auto"/>
              <w:bottom w:val="single" w:sz="12" w:space="0" w:color="auto"/>
            </w:tcBorders>
            <w:shd w:val="clear" w:color="auto" w:fill="E6E6E6"/>
          </w:tcPr>
          <w:p w14:paraId="724A3CEA" w14:textId="77777777" w:rsidR="00966985" w:rsidRPr="00A725A7" w:rsidRDefault="00966985" w:rsidP="00EE681C">
            <w:pPr>
              <w:jc w:val="center"/>
              <w:rPr>
                <w:b/>
                <w:bCs/>
              </w:rPr>
            </w:pPr>
            <w:r w:rsidRPr="00A725A7">
              <w:rPr>
                <w:b/>
                <w:bCs/>
              </w:rPr>
              <w:t>No.</w:t>
            </w:r>
          </w:p>
        </w:tc>
        <w:tc>
          <w:tcPr>
            <w:tcW w:w="1242" w:type="pct"/>
            <w:tcBorders>
              <w:top w:val="single" w:sz="12" w:space="0" w:color="auto"/>
              <w:bottom w:val="single" w:sz="12" w:space="0" w:color="auto"/>
            </w:tcBorders>
            <w:shd w:val="clear" w:color="auto" w:fill="E6E6E6"/>
          </w:tcPr>
          <w:p w14:paraId="250FDB6A" w14:textId="77777777" w:rsidR="00966985" w:rsidRPr="00A725A7" w:rsidRDefault="00966985" w:rsidP="00EE681C">
            <w:pPr>
              <w:jc w:val="center"/>
              <w:rPr>
                <w:b/>
                <w:bCs/>
              </w:rPr>
            </w:pPr>
            <w:r w:rsidRPr="00A725A7">
              <w:rPr>
                <w:b/>
                <w:bCs/>
              </w:rPr>
              <w:t>Primary Author(s)</w:t>
            </w:r>
          </w:p>
        </w:tc>
        <w:tc>
          <w:tcPr>
            <w:tcW w:w="2274" w:type="pct"/>
            <w:tcBorders>
              <w:top w:val="single" w:sz="12" w:space="0" w:color="auto"/>
              <w:bottom w:val="single" w:sz="12" w:space="0" w:color="auto"/>
            </w:tcBorders>
            <w:shd w:val="clear" w:color="auto" w:fill="E6E6E6"/>
          </w:tcPr>
          <w:p w14:paraId="6C613577" w14:textId="77777777" w:rsidR="00966985" w:rsidRPr="00A725A7" w:rsidRDefault="00966985" w:rsidP="00EE681C">
            <w:pPr>
              <w:jc w:val="center"/>
              <w:rPr>
                <w:b/>
                <w:bCs/>
              </w:rPr>
            </w:pPr>
            <w:r w:rsidRPr="00A725A7">
              <w:rPr>
                <w:b/>
                <w:bCs/>
              </w:rPr>
              <w:t>Description of Version</w:t>
            </w:r>
          </w:p>
        </w:tc>
        <w:tc>
          <w:tcPr>
            <w:tcW w:w="1112" w:type="pct"/>
            <w:tcBorders>
              <w:top w:val="single" w:sz="12" w:space="0" w:color="auto"/>
              <w:bottom w:val="single" w:sz="12" w:space="0" w:color="auto"/>
            </w:tcBorders>
            <w:shd w:val="clear" w:color="auto" w:fill="E6E6E6"/>
          </w:tcPr>
          <w:p w14:paraId="684D0CC4" w14:textId="77777777" w:rsidR="00966985" w:rsidRPr="00A725A7" w:rsidRDefault="00966985" w:rsidP="00EE681C">
            <w:pPr>
              <w:jc w:val="center"/>
              <w:rPr>
                <w:b/>
                <w:bCs/>
              </w:rPr>
            </w:pPr>
            <w:r w:rsidRPr="00A725A7">
              <w:rPr>
                <w:b/>
                <w:bCs/>
              </w:rPr>
              <w:t>Date Completed</w:t>
            </w:r>
          </w:p>
        </w:tc>
      </w:tr>
      <w:tr w:rsidR="00966985" w:rsidRPr="00A725A7" w14:paraId="19790525" w14:textId="77777777" w:rsidTr="00EE681C">
        <w:tc>
          <w:tcPr>
            <w:tcW w:w="372" w:type="pct"/>
            <w:tcBorders>
              <w:top w:val="single" w:sz="12" w:space="0" w:color="auto"/>
            </w:tcBorders>
          </w:tcPr>
          <w:p w14:paraId="7A4680DE" w14:textId="77777777" w:rsidR="00966985" w:rsidRPr="00A725A7" w:rsidRDefault="00966985" w:rsidP="00EE681C">
            <w:pPr>
              <w:jc w:val="center"/>
            </w:pPr>
            <w:r w:rsidRPr="00A725A7">
              <w:t>1</w:t>
            </w:r>
          </w:p>
        </w:tc>
        <w:tc>
          <w:tcPr>
            <w:tcW w:w="1242" w:type="pct"/>
            <w:tcBorders>
              <w:top w:val="single" w:sz="12" w:space="0" w:color="auto"/>
            </w:tcBorders>
          </w:tcPr>
          <w:p w14:paraId="7DCACD8A" w14:textId="77777777" w:rsidR="00966985" w:rsidRPr="00A725A7" w:rsidRDefault="00D056FB" w:rsidP="00EE681C">
            <w:r w:rsidRPr="00A725A7">
              <w:t>Suwannee Vinyasakool</w:t>
            </w:r>
          </w:p>
        </w:tc>
        <w:tc>
          <w:tcPr>
            <w:tcW w:w="2274" w:type="pct"/>
            <w:tcBorders>
              <w:top w:val="single" w:sz="12" w:space="0" w:color="auto"/>
            </w:tcBorders>
          </w:tcPr>
          <w:p w14:paraId="683C21F0" w14:textId="77777777" w:rsidR="00966985" w:rsidRPr="00A725A7" w:rsidRDefault="00966985" w:rsidP="00EE681C">
            <w:r w:rsidRPr="00A725A7">
              <w:t>Initial</w:t>
            </w:r>
          </w:p>
        </w:tc>
        <w:tc>
          <w:tcPr>
            <w:tcW w:w="1112" w:type="pct"/>
            <w:tcBorders>
              <w:top w:val="single" w:sz="12" w:space="0" w:color="auto"/>
            </w:tcBorders>
          </w:tcPr>
          <w:p w14:paraId="65EEE94C" w14:textId="77777777" w:rsidR="00966985" w:rsidRPr="00A725A7" w:rsidRDefault="00D056FB" w:rsidP="00EE681C">
            <w:pPr>
              <w:jc w:val="center"/>
            </w:pPr>
            <w:r w:rsidRPr="00A725A7">
              <w:t>18/10/2017</w:t>
            </w:r>
          </w:p>
        </w:tc>
      </w:tr>
      <w:tr w:rsidR="00966985" w:rsidRPr="00A725A7" w14:paraId="46AF0F27" w14:textId="77777777" w:rsidTr="00EE681C">
        <w:tc>
          <w:tcPr>
            <w:tcW w:w="372" w:type="pct"/>
          </w:tcPr>
          <w:p w14:paraId="52C70B92" w14:textId="5BD6C23B" w:rsidR="00966985" w:rsidRPr="00A725A7" w:rsidRDefault="000E2217" w:rsidP="00EE681C">
            <w:pPr>
              <w:jc w:val="center"/>
            </w:pPr>
            <w:r>
              <w:t>2</w:t>
            </w:r>
          </w:p>
        </w:tc>
        <w:tc>
          <w:tcPr>
            <w:tcW w:w="1242" w:type="pct"/>
          </w:tcPr>
          <w:p w14:paraId="3913C38B" w14:textId="0AD66BFE" w:rsidR="00966985" w:rsidRPr="00A725A7" w:rsidRDefault="000E2217" w:rsidP="00EE681C">
            <w:r>
              <w:t>Siwaporn Kitbutrawat</w:t>
            </w:r>
          </w:p>
        </w:tc>
        <w:tc>
          <w:tcPr>
            <w:tcW w:w="2274" w:type="pct"/>
          </w:tcPr>
          <w:p w14:paraId="7DDB9535" w14:textId="77777777" w:rsidR="00966985" w:rsidRDefault="00F6569F" w:rsidP="00EE681C">
            <w:r>
              <w:t>Revise document</w:t>
            </w:r>
          </w:p>
          <w:p w14:paraId="67FADA8F" w14:textId="77777777" w:rsidR="00F6569F" w:rsidRDefault="00F6569F" w:rsidP="00F6569F">
            <w:pPr>
              <w:pStyle w:val="ListParagraph"/>
              <w:numPr>
                <w:ilvl w:val="0"/>
                <w:numId w:val="54"/>
              </w:numPr>
            </w:pPr>
            <w:r>
              <w:rPr>
                <w:rFonts w:hint="cs"/>
                <w:cs/>
              </w:rPr>
              <w:t xml:space="preserve">ยกเลิกประเภทตั๋ว </w:t>
            </w:r>
            <w:r>
              <w:t xml:space="preserve">Refund </w:t>
            </w:r>
            <w:r>
              <w:rPr>
                <w:rFonts w:hint="cs"/>
                <w:cs/>
              </w:rPr>
              <w:t xml:space="preserve">และ </w:t>
            </w:r>
            <w:r>
              <w:t>credit card</w:t>
            </w:r>
          </w:p>
          <w:p w14:paraId="46418DBA" w14:textId="1C5ADC9C" w:rsidR="00F6569F" w:rsidRPr="00A725A7" w:rsidRDefault="00F6569F" w:rsidP="00F6569F">
            <w:pPr>
              <w:pStyle w:val="ListParagraph"/>
              <w:numPr>
                <w:ilvl w:val="0"/>
                <w:numId w:val="54"/>
              </w:numPr>
            </w:pPr>
            <w:r>
              <w:rPr>
                <w:rFonts w:hint="cs"/>
                <w:cs/>
              </w:rPr>
              <w:t xml:space="preserve">เพิ่ม </w:t>
            </w:r>
            <w:r>
              <w:t xml:space="preserve">contact point </w:t>
            </w:r>
            <w:r w:rsidR="008D1655">
              <w:rPr>
                <w:rFonts w:hint="cs"/>
                <w:cs/>
              </w:rPr>
              <w:t xml:space="preserve">ของเจ้าหน้าที่ </w:t>
            </w:r>
            <w:r w:rsidR="008D1655">
              <w:t xml:space="preserve">Thai smile </w:t>
            </w:r>
          </w:p>
        </w:tc>
        <w:tc>
          <w:tcPr>
            <w:tcW w:w="1112" w:type="pct"/>
          </w:tcPr>
          <w:p w14:paraId="5BE6F76E" w14:textId="4C11F87F" w:rsidR="00966985" w:rsidRPr="00A725A7" w:rsidRDefault="00EE76BE" w:rsidP="00EE681C">
            <w:pPr>
              <w:jc w:val="center"/>
            </w:pPr>
            <w:r>
              <w:t>06/12/2017</w:t>
            </w:r>
          </w:p>
        </w:tc>
      </w:tr>
      <w:tr w:rsidR="004B5B79" w:rsidRPr="00A725A7" w14:paraId="186C2771" w14:textId="77777777" w:rsidTr="00EE681C">
        <w:tc>
          <w:tcPr>
            <w:tcW w:w="372" w:type="pct"/>
          </w:tcPr>
          <w:p w14:paraId="13C094E5" w14:textId="54CEF2B9" w:rsidR="004B5B79" w:rsidRPr="00A725A7" w:rsidRDefault="004B5B79" w:rsidP="004B5B79">
            <w:pPr>
              <w:jc w:val="center"/>
            </w:pPr>
            <w:r>
              <w:t>3</w:t>
            </w:r>
          </w:p>
        </w:tc>
        <w:tc>
          <w:tcPr>
            <w:tcW w:w="1242" w:type="pct"/>
          </w:tcPr>
          <w:p w14:paraId="5E1CC5E5" w14:textId="3F4EC2BB" w:rsidR="004B5B79" w:rsidRPr="00A725A7" w:rsidRDefault="004B5B79" w:rsidP="004B5B79">
            <w:r>
              <w:t>Siwaporn Kitbutrawat</w:t>
            </w:r>
          </w:p>
        </w:tc>
        <w:tc>
          <w:tcPr>
            <w:tcW w:w="2274" w:type="pct"/>
          </w:tcPr>
          <w:p w14:paraId="4B914E29" w14:textId="77777777" w:rsidR="004B5B79" w:rsidRDefault="004B5B79" w:rsidP="004B5B79">
            <w:r>
              <w:t>Revise document</w:t>
            </w:r>
          </w:p>
          <w:p w14:paraId="10E0BE95" w14:textId="080C6370" w:rsidR="004B5B79" w:rsidRPr="00A725A7" w:rsidRDefault="004B5B79" w:rsidP="004B5B79">
            <w:pPr>
              <w:pStyle w:val="ListParagraph"/>
              <w:numPr>
                <w:ilvl w:val="0"/>
                <w:numId w:val="54"/>
              </w:numPr>
            </w:pPr>
            <w:r>
              <w:rPr>
                <w:rFonts w:hint="cs"/>
                <w:cs/>
              </w:rPr>
              <w:t xml:space="preserve">แก้ไขตัวอย่าง </w:t>
            </w:r>
            <w:r>
              <w:t xml:space="preserve">billing report </w:t>
            </w:r>
            <w:r>
              <w:rPr>
                <w:rFonts w:hint="cs"/>
                <w:cs/>
              </w:rPr>
              <w:t xml:space="preserve">ให้คำนวณตามสูตรของ </w:t>
            </w:r>
            <w:r>
              <w:t>thai smile</w:t>
            </w:r>
          </w:p>
        </w:tc>
        <w:tc>
          <w:tcPr>
            <w:tcW w:w="1112" w:type="pct"/>
          </w:tcPr>
          <w:p w14:paraId="18FC0C2F" w14:textId="30E467AE" w:rsidR="004B5B79" w:rsidRPr="00A725A7" w:rsidRDefault="004B5B79" w:rsidP="004B5B79">
            <w:pPr>
              <w:jc w:val="center"/>
            </w:pPr>
            <w:r>
              <w:t>0</w:t>
            </w:r>
            <w:r>
              <w:t>7</w:t>
            </w:r>
            <w:r>
              <w:t>/12/2017</w:t>
            </w:r>
          </w:p>
        </w:tc>
      </w:tr>
      <w:tr w:rsidR="004B5B79" w:rsidRPr="00A725A7" w14:paraId="5A7B0985" w14:textId="77777777" w:rsidTr="00EE681C">
        <w:tc>
          <w:tcPr>
            <w:tcW w:w="372" w:type="pct"/>
          </w:tcPr>
          <w:p w14:paraId="0831CEA7" w14:textId="77777777" w:rsidR="004B5B79" w:rsidRPr="00A725A7" w:rsidRDefault="004B5B79" w:rsidP="004B5B79"/>
        </w:tc>
        <w:tc>
          <w:tcPr>
            <w:tcW w:w="1242" w:type="pct"/>
          </w:tcPr>
          <w:p w14:paraId="79D1A3C6" w14:textId="77777777" w:rsidR="004B5B79" w:rsidRPr="00A725A7" w:rsidRDefault="004B5B79" w:rsidP="004B5B79">
            <w:pPr>
              <w:rPr>
                <w:cs/>
              </w:rPr>
            </w:pPr>
          </w:p>
        </w:tc>
        <w:tc>
          <w:tcPr>
            <w:tcW w:w="2274" w:type="pct"/>
          </w:tcPr>
          <w:p w14:paraId="7A84CB3A" w14:textId="77777777" w:rsidR="004B5B79" w:rsidRPr="00A725A7" w:rsidRDefault="004B5B79" w:rsidP="004B5B79">
            <w:pPr>
              <w:ind w:left="360"/>
              <w:rPr>
                <w:cs/>
              </w:rPr>
            </w:pPr>
          </w:p>
        </w:tc>
        <w:tc>
          <w:tcPr>
            <w:tcW w:w="1112" w:type="pct"/>
          </w:tcPr>
          <w:p w14:paraId="53756A47" w14:textId="77777777" w:rsidR="004B5B79" w:rsidRPr="00A725A7" w:rsidRDefault="004B5B79" w:rsidP="004B5B79"/>
        </w:tc>
      </w:tr>
      <w:tr w:rsidR="004B5B79" w:rsidRPr="00A725A7" w14:paraId="2BCC15A2" w14:textId="77777777" w:rsidTr="00EE681C">
        <w:tc>
          <w:tcPr>
            <w:tcW w:w="372" w:type="pct"/>
          </w:tcPr>
          <w:p w14:paraId="3D292A74" w14:textId="77777777" w:rsidR="004B5B79" w:rsidRPr="00A725A7" w:rsidRDefault="004B5B79" w:rsidP="004B5B79"/>
        </w:tc>
        <w:tc>
          <w:tcPr>
            <w:tcW w:w="1242" w:type="pct"/>
          </w:tcPr>
          <w:p w14:paraId="6F4E76A2" w14:textId="77777777" w:rsidR="004B5B79" w:rsidRPr="00A725A7" w:rsidRDefault="004B5B79" w:rsidP="004B5B79"/>
        </w:tc>
        <w:tc>
          <w:tcPr>
            <w:tcW w:w="2274" w:type="pct"/>
          </w:tcPr>
          <w:p w14:paraId="302A2488" w14:textId="77777777" w:rsidR="004B5B79" w:rsidRPr="00A725A7" w:rsidRDefault="004B5B79" w:rsidP="004B5B79"/>
        </w:tc>
        <w:tc>
          <w:tcPr>
            <w:tcW w:w="1112" w:type="pct"/>
          </w:tcPr>
          <w:p w14:paraId="5BC83CA9" w14:textId="77777777" w:rsidR="004B5B79" w:rsidRPr="00A725A7" w:rsidRDefault="004B5B79" w:rsidP="004B5B79"/>
        </w:tc>
      </w:tr>
    </w:tbl>
    <w:p w14:paraId="4F66B374" w14:textId="77777777" w:rsidR="00966985" w:rsidRPr="00A725A7" w:rsidRDefault="00966985" w:rsidP="00966985">
      <w:pPr>
        <w:pStyle w:val="Header"/>
        <w:tabs>
          <w:tab w:val="clear" w:pos="4153"/>
          <w:tab w:val="clear" w:pos="8306"/>
        </w:tabs>
      </w:pPr>
    </w:p>
    <w:p w14:paraId="31FF4D8C" w14:textId="77777777" w:rsidR="00966985" w:rsidRPr="00A725A7" w:rsidRDefault="00966985" w:rsidP="00966985">
      <w:pPr>
        <w:pStyle w:val="Header"/>
        <w:tabs>
          <w:tab w:val="clear" w:pos="4153"/>
          <w:tab w:val="clear" w:pos="8306"/>
        </w:tabs>
      </w:pPr>
    </w:p>
    <w:p w14:paraId="1D1ED104" w14:textId="77777777" w:rsidR="006C65A9" w:rsidRDefault="006C65A9" w:rsidP="00966985">
      <w:pPr>
        <w:rPr>
          <w:b/>
          <w:bCs/>
        </w:rPr>
      </w:pPr>
      <w:bookmarkStart w:id="33" w:name="_Toc101014973"/>
      <w:bookmarkStart w:id="34" w:name="_Toc101015475"/>
      <w:bookmarkStart w:id="35" w:name="_Toc101598589"/>
      <w:bookmarkStart w:id="36" w:name="_Toc101618325"/>
      <w:bookmarkStart w:id="37" w:name="_Toc101758778"/>
      <w:bookmarkStart w:id="38" w:name="_Toc101952244"/>
      <w:bookmarkStart w:id="39" w:name="_Toc114464415"/>
    </w:p>
    <w:p w14:paraId="1546F31F" w14:textId="77777777" w:rsidR="006C65A9" w:rsidRDefault="006C65A9" w:rsidP="00966985">
      <w:pPr>
        <w:rPr>
          <w:b/>
          <w:bCs/>
        </w:rPr>
      </w:pPr>
    </w:p>
    <w:p w14:paraId="2A4EB69F" w14:textId="429CD292" w:rsidR="00966985" w:rsidRPr="00A725A7" w:rsidRDefault="00966985" w:rsidP="00966985">
      <w:pPr>
        <w:rPr>
          <w:b/>
          <w:bCs/>
        </w:rPr>
      </w:pPr>
      <w:r w:rsidRPr="00A725A7">
        <w:rPr>
          <w:b/>
          <w:bCs/>
        </w:rPr>
        <w:t>Release Notice</w:t>
      </w:r>
      <w:bookmarkEnd w:id="33"/>
      <w:bookmarkEnd w:id="34"/>
      <w:bookmarkEnd w:id="35"/>
      <w:bookmarkEnd w:id="36"/>
      <w:bookmarkEnd w:id="37"/>
      <w:bookmarkEnd w:id="38"/>
      <w:bookmarkEnd w:id="39"/>
    </w:p>
    <w:p w14:paraId="28C0C589" w14:textId="77777777" w:rsidR="00966985" w:rsidRPr="00A725A7" w:rsidRDefault="00966985" w:rsidP="00966985">
      <w:pPr>
        <w:pStyle w:val="BodyText2"/>
        <w:jc w:val="thaiDistribute"/>
      </w:pPr>
      <w:r w:rsidRPr="00A725A7">
        <w:t>This document is under configuration control and updates will only be issued as a replacement document with a new version number.</w:t>
      </w:r>
    </w:p>
    <w:p w14:paraId="0666CF19" w14:textId="77777777" w:rsidR="00966985" w:rsidRPr="00A725A7" w:rsidRDefault="00966985" w:rsidP="00966985">
      <w:pPr>
        <w:jc w:val="both"/>
      </w:pPr>
      <w:r w:rsidRPr="00A725A7">
        <w:br w:type="page"/>
      </w:r>
    </w:p>
    <w:p w14:paraId="312399A5" w14:textId="77777777" w:rsidR="00966985" w:rsidRPr="00A725A7" w:rsidRDefault="00966985" w:rsidP="00966985">
      <w:pPr>
        <w:jc w:val="center"/>
        <w:rPr>
          <w:b/>
          <w:bCs/>
          <w:sz w:val="28"/>
        </w:rPr>
      </w:pPr>
      <w:bookmarkStart w:id="40" w:name="_Toc101952245"/>
      <w:bookmarkStart w:id="41" w:name="_Toc114464416"/>
      <w:r w:rsidRPr="00A725A7">
        <w:rPr>
          <w:b/>
          <w:bCs/>
          <w:sz w:val="28"/>
        </w:rPr>
        <w:lastRenderedPageBreak/>
        <w:t>Table of Content</w:t>
      </w:r>
      <w:bookmarkEnd w:id="40"/>
      <w:bookmarkEnd w:id="41"/>
    </w:p>
    <w:p w14:paraId="3DCA252F" w14:textId="77777777" w:rsidR="00966985" w:rsidRPr="00A725A7" w:rsidRDefault="00966985" w:rsidP="00966985"/>
    <w:p w14:paraId="0F01588A" w14:textId="77777777" w:rsidR="00966985" w:rsidRPr="00A725A7" w:rsidRDefault="00966985" w:rsidP="00966985"/>
    <w:p w14:paraId="4552AAAE" w14:textId="7753907D" w:rsidR="00202CD4" w:rsidRDefault="00966985">
      <w:pPr>
        <w:pStyle w:val="TOC1"/>
        <w:tabs>
          <w:tab w:val="right" w:leader="dot" w:pos="9016"/>
        </w:tabs>
        <w:rPr>
          <w:rFonts w:asciiTheme="minorHAnsi" w:eastAsiaTheme="minorEastAsia" w:hAnsiTheme="minorHAnsi" w:cstheme="minorBidi"/>
          <w:noProof/>
          <w:sz w:val="22"/>
          <w:szCs w:val="28"/>
        </w:rPr>
      </w:pPr>
      <w:r w:rsidRPr="00A725A7">
        <w:fldChar w:fldCharType="begin"/>
      </w:r>
      <w:r w:rsidRPr="00A725A7">
        <w:instrText xml:space="preserve"> TOC \o "1-3" \h \z \u </w:instrText>
      </w:r>
      <w:r w:rsidRPr="00A725A7">
        <w:fldChar w:fldCharType="separate"/>
      </w:r>
      <w:hyperlink w:anchor="_Toc500321195" w:history="1">
        <w:r w:rsidR="00202CD4" w:rsidRPr="001278C2">
          <w:rPr>
            <w:rStyle w:val="Hyperlink"/>
            <w:noProof/>
          </w:rPr>
          <w:t>1. INTRODUCTION</w:t>
        </w:r>
        <w:r w:rsidR="00202CD4">
          <w:rPr>
            <w:noProof/>
            <w:webHidden/>
          </w:rPr>
          <w:tab/>
        </w:r>
        <w:r w:rsidR="00202CD4">
          <w:rPr>
            <w:noProof/>
            <w:webHidden/>
          </w:rPr>
          <w:fldChar w:fldCharType="begin"/>
        </w:r>
        <w:r w:rsidR="00202CD4">
          <w:rPr>
            <w:noProof/>
            <w:webHidden/>
          </w:rPr>
          <w:instrText xml:space="preserve"> PAGEREF _Toc500321195 \h </w:instrText>
        </w:r>
        <w:r w:rsidR="00202CD4">
          <w:rPr>
            <w:noProof/>
            <w:webHidden/>
          </w:rPr>
        </w:r>
        <w:r w:rsidR="00202CD4">
          <w:rPr>
            <w:noProof/>
            <w:webHidden/>
          </w:rPr>
          <w:fldChar w:fldCharType="separate"/>
        </w:r>
        <w:r w:rsidR="00E920C0">
          <w:rPr>
            <w:noProof/>
            <w:webHidden/>
          </w:rPr>
          <w:t>4</w:t>
        </w:r>
        <w:r w:rsidR="00202CD4">
          <w:rPr>
            <w:noProof/>
            <w:webHidden/>
          </w:rPr>
          <w:fldChar w:fldCharType="end"/>
        </w:r>
      </w:hyperlink>
    </w:p>
    <w:p w14:paraId="0F6AA9CF" w14:textId="56D0CCB5" w:rsidR="00202CD4" w:rsidRDefault="003006DF">
      <w:pPr>
        <w:pStyle w:val="TOC2"/>
        <w:tabs>
          <w:tab w:val="right" w:leader="dot" w:pos="9016"/>
        </w:tabs>
        <w:rPr>
          <w:rFonts w:asciiTheme="minorHAnsi" w:eastAsiaTheme="minorEastAsia" w:hAnsiTheme="minorHAnsi" w:cstheme="minorBidi"/>
          <w:noProof/>
          <w:sz w:val="22"/>
          <w:szCs w:val="28"/>
        </w:rPr>
      </w:pPr>
      <w:hyperlink w:anchor="_Toc500321196" w:history="1">
        <w:r w:rsidR="00202CD4" w:rsidRPr="001278C2">
          <w:rPr>
            <w:rStyle w:val="Hyperlink"/>
            <w:noProof/>
          </w:rPr>
          <w:t>1.1 Project Background</w:t>
        </w:r>
        <w:r w:rsidR="00202CD4">
          <w:rPr>
            <w:noProof/>
            <w:webHidden/>
          </w:rPr>
          <w:tab/>
        </w:r>
        <w:r w:rsidR="00202CD4">
          <w:rPr>
            <w:noProof/>
            <w:webHidden/>
          </w:rPr>
          <w:fldChar w:fldCharType="begin"/>
        </w:r>
        <w:r w:rsidR="00202CD4">
          <w:rPr>
            <w:noProof/>
            <w:webHidden/>
          </w:rPr>
          <w:instrText xml:space="preserve"> PAGEREF _Toc500321196 \h </w:instrText>
        </w:r>
        <w:r w:rsidR="00202CD4">
          <w:rPr>
            <w:noProof/>
            <w:webHidden/>
          </w:rPr>
        </w:r>
        <w:r w:rsidR="00202CD4">
          <w:rPr>
            <w:noProof/>
            <w:webHidden/>
          </w:rPr>
          <w:fldChar w:fldCharType="separate"/>
        </w:r>
        <w:r w:rsidR="00E920C0">
          <w:rPr>
            <w:noProof/>
            <w:webHidden/>
          </w:rPr>
          <w:t>4</w:t>
        </w:r>
        <w:r w:rsidR="00202CD4">
          <w:rPr>
            <w:noProof/>
            <w:webHidden/>
          </w:rPr>
          <w:fldChar w:fldCharType="end"/>
        </w:r>
      </w:hyperlink>
    </w:p>
    <w:p w14:paraId="0A012073" w14:textId="6CE6117B" w:rsidR="00202CD4" w:rsidRDefault="003006DF">
      <w:pPr>
        <w:pStyle w:val="TOC2"/>
        <w:tabs>
          <w:tab w:val="right" w:leader="dot" w:pos="9016"/>
        </w:tabs>
        <w:rPr>
          <w:rFonts w:asciiTheme="minorHAnsi" w:eastAsiaTheme="minorEastAsia" w:hAnsiTheme="minorHAnsi" w:cstheme="minorBidi"/>
          <w:noProof/>
          <w:sz w:val="22"/>
          <w:szCs w:val="28"/>
        </w:rPr>
      </w:pPr>
      <w:hyperlink w:anchor="_Toc500321197" w:history="1">
        <w:r w:rsidR="00202CD4" w:rsidRPr="001278C2">
          <w:rPr>
            <w:rStyle w:val="Hyperlink"/>
            <w:noProof/>
          </w:rPr>
          <w:t>1.2 Project Objective</w:t>
        </w:r>
        <w:r w:rsidR="00202CD4">
          <w:rPr>
            <w:noProof/>
            <w:webHidden/>
          </w:rPr>
          <w:tab/>
        </w:r>
        <w:r w:rsidR="00202CD4">
          <w:rPr>
            <w:noProof/>
            <w:webHidden/>
          </w:rPr>
          <w:fldChar w:fldCharType="begin"/>
        </w:r>
        <w:r w:rsidR="00202CD4">
          <w:rPr>
            <w:noProof/>
            <w:webHidden/>
          </w:rPr>
          <w:instrText xml:space="preserve"> PAGEREF _Toc500321197 \h </w:instrText>
        </w:r>
        <w:r w:rsidR="00202CD4">
          <w:rPr>
            <w:noProof/>
            <w:webHidden/>
          </w:rPr>
        </w:r>
        <w:r w:rsidR="00202CD4">
          <w:rPr>
            <w:noProof/>
            <w:webHidden/>
          </w:rPr>
          <w:fldChar w:fldCharType="separate"/>
        </w:r>
        <w:r w:rsidR="00E920C0">
          <w:rPr>
            <w:noProof/>
            <w:webHidden/>
          </w:rPr>
          <w:t>4</w:t>
        </w:r>
        <w:r w:rsidR="00202CD4">
          <w:rPr>
            <w:noProof/>
            <w:webHidden/>
          </w:rPr>
          <w:fldChar w:fldCharType="end"/>
        </w:r>
      </w:hyperlink>
    </w:p>
    <w:p w14:paraId="6846A2BB" w14:textId="2A26C4E6" w:rsidR="00202CD4" w:rsidRDefault="003006DF">
      <w:pPr>
        <w:pStyle w:val="TOC1"/>
        <w:tabs>
          <w:tab w:val="right" w:leader="dot" w:pos="9016"/>
        </w:tabs>
        <w:rPr>
          <w:rFonts w:asciiTheme="minorHAnsi" w:eastAsiaTheme="minorEastAsia" w:hAnsiTheme="minorHAnsi" w:cstheme="minorBidi"/>
          <w:noProof/>
          <w:sz w:val="22"/>
          <w:szCs w:val="28"/>
        </w:rPr>
      </w:pPr>
      <w:hyperlink w:anchor="_Toc500321198" w:history="1">
        <w:r w:rsidR="00202CD4" w:rsidRPr="001278C2">
          <w:rPr>
            <w:rStyle w:val="Hyperlink"/>
            <w:noProof/>
          </w:rPr>
          <w:t>2. PROPOSED SOLUTION</w:t>
        </w:r>
        <w:r w:rsidR="00202CD4">
          <w:rPr>
            <w:noProof/>
            <w:webHidden/>
          </w:rPr>
          <w:tab/>
        </w:r>
        <w:r w:rsidR="00202CD4">
          <w:rPr>
            <w:noProof/>
            <w:webHidden/>
          </w:rPr>
          <w:fldChar w:fldCharType="begin"/>
        </w:r>
        <w:r w:rsidR="00202CD4">
          <w:rPr>
            <w:noProof/>
            <w:webHidden/>
          </w:rPr>
          <w:instrText xml:space="preserve"> PAGEREF _Toc500321198 \h </w:instrText>
        </w:r>
        <w:r w:rsidR="00202CD4">
          <w:rPr>
            <w:noProof/>
            <w:webHidden/>
          </w:rPr>
        </w:r>
        <w:r w:rsidR="00202CD4">
          <w:rPr>
            <w:noProof/>
            <w:webHidden/>
          </w:rPr>
          <w:fldChar w:fldCharType="separate"/>
        </w:r>
        <w:r w:rsidR="00E920C0">
          <w:rPr>
            <w:noProof/>
            <w:webHidden/>
          </w:rPr>
          <w:t>6</w:t>
        </w:r>
        <w:r w:rsidR="00202CD4">
          <w:rPr>
            <w:noProof/>
            <w:webHidden/>
          </w:rPr>
          <w:fldChar w:fldCharType="end"/>
        </w:r>
      </w:hyperlink>
    </w:p>
    <w:p w14:paraId="78DDE0A8" w14:textId="74A1636C" w:rsidR="00202CD4" w:rsidRDefault="003006DF">
      <w:pPr>
        <w:pStyle w:val="TOC2"/>
        <w:tabs>
          <w:tab w:val="left" w:pos="960"/>
          <w:tab w:val="right" w:leader="dot" w:pos="9016"/>
        </w:tabs>
        <w:rPr>
          <w:rFonts w:asciiTheme="minorHAnsi" w:eastAsiaTheme="minorEastAsia" w:hAnsiTheme="minorHAnsi" w:cstheme="minorBidi"/>
          <w:noProof/>
          <w:sz w:val="22"/>
          <w:szCs w:val="28"/>
        </w:rPr>
      </w:pPr>
      <w:hyperlink w:anchor="_Toc500321199" w:history="1">
        <w:r w:rsidR="00202CD4" w:rsidRPr="001278C2">
          <w:rPr>
            <w:rStyle w:val="Hyperlink"/>
            <w:noProof/>
          </w:rPr>
          <w:t>2.1</w:t>
        </w:r>
        <w:r w:rsidR="00202CD4">
          <w:rPr>
            <w:rFonts w:asciiTheme="minorHAnsi" w:eastAsiaTheme="minorEastAsia" w:hAnsiTheme="minorHAnsi" w:cstheme="minorBidi"/>
            <w:noProof/>
            <w:sz w:val="22"/>
            <w:szCs w:val="28"/>
          </w:rPr>
          <w:tab/>
        </w:r>
        <w:r w:rsidR="00202CD4" w:rsidRPr="001278C2">
          <w:rPr>
            <w:rStyle w:val="Hyperlink"/>
            <w:noProof/>
          </w:rPr>
          <w:t>Business Requirement</w:t>
        </w:r>
        <w:r w:rsidR="00202CD4">
          <w:rPr>
            <w:noProof/>
            <w:webHidden/>
          </w:rPr>
          <w:tab/>
        </w:r>
        <w:r w:rsidR="00202CD4">
          <w:rPr>
            <w:noProof/>
            <w:webHidden/>
          </w:rPr>
          <w:fldChar w:fldCharType="begin"/>
        </w:r>
        <w:r w:rsidR="00202CD4">
          <w:rPr>
            <w:noProof/>
            <w:webHidden/>
          </w:rPr>
          <w:instrText xml:space="preserve"> PAGEREF _Toc500321199 \h </w:instrText>
        </w:r>
        <w:r w:rsidR="00202CD4">
          <w:rPr>
            <w:noProof/>
            <w:webHidden/>
          </w:rPr>
        </w:r>
        <w:r w:rsidR="00202CD4">
          <w:rPr>
            <w:noProof/>
            <w:webHidden/>
          </w:rPr>
          <w:fldChar w:fldCharType="separate"/>
        </w:r>
        <w:r w:rsidR="00E920C0">
          <w:rPr>
            <w:noProof/>
            <w:webHidden/>
          </w:rPr>
          <w:t>6</w:t>
        </w:r>
        <w:r w:rsidR="00202CD4">
          <w:rPr>
            <w:noProof/>
            <w:webHidden/>
          </w:rPr>
          <w:fldChar w:fldCharType="end"/>
        </w:r>
      </w:hyperlink>
    </w:p>
    <w:p w14:paraId="73008F7B" w14:textId="5BEA719D" w:rsidR="00202CD4" w:rsidRDefault="003006DF">
      <w:pPr>
        <w:pStyle w:val="TOC3"/>
        <w:tabs>
          <w:tab w:val="left" w:pos="1200"/>
          <w:tab w:val="right" w:leader="dot" w:pos="9016"/>
        </w:tabs>
        <w:rPr>
          <w:rFonts w:asciiTheme="minorHAnsi" w:eastAsiaTheme="minorEastAsia" w:hAnsiTheme="minorHAnsi" w:cstheme="minorBidi"/>
          <w:noProof/>
          <w:sz w:val="22"/>
          <w:szCs w:val="28"/>
        </w:rPr>
      </w:pPr>
      <w:hyperlink w:anchor="_Toc500321200" w:history="1">
        <w:r w:rsidR="00202CD4" w:rsidRPr="001278C2">
          <w:rPr>
            <w:rStyle w:val="Hyperlink"/>
            <w:noProof/>
          </w:rPr>
          <w:t>2.1.1</w:t>
        </w:r>
        <w:r w:rsidR="00202CD4">
          <w:rPr>
            <w:rFonts w:asciiTheme="minorHAnsi" w:eastAsiaTheme="minorEastAsia" w:hAnsiTheme="minorHAnsi" w:cstheme="minorBidi"/>
            <w:noProof/>
            <w:sz w:val="22"/>
            <w:szCs w:val="28"/>
          </w:rPr>
          <w:tab/>
        </w:r>
        <w:r w:rsidR="00202CD4" w:rsidRPr="001278C2">
          <w:rPr>
            <w:rStyle w:val="Hyperlink"/>
            <w:noProof/>
          </w:rPr>
          <w:t>Thai Smile input data</w:t>
        </w:r>
        <w:r w:rsidR="00202CD4">
          <w:rPr>
            <w:noProof/>
            <w:webHidden/>
          </w:rPr>
          <w:tab/>
        </w:r>
        <w:r w:rsidR="00202CD4">
          <w:rPr>
            <w:noProof/>
            <w:webHidden/>
          </w:rPr>
          <w:fldChar w:fldCharType="begin"/>
        </w:r>
        <w:r w:rsidR="00202CD4">
          <w:rPr>
            <w:noProof/>
            <w:webHidden/>
          </w:rPr>
          <w:instrText xml:space="preserve"> PAGEREF _Toc500321200 \h </w:instrText>
        </w:r>
        <w:r w:rsidR="00202CD4">
          <w:rPr>
            <w:noProof/>
            <w:webHidden/>
          </w:rPr>
        </w:r>
        <w:r w:rsidR="00202CD4">
          <w:rPr>
            <w:noProof/>
            <w:webHidden/>
          </w:rPr>
          <w:fldChar w:fldCharType="separate"/>
        </w:r>
        <w:r w:rsidR="00E920C0">
          <w:rPr>
            <w:noProof/>
            <w:webHidden/>
          </w:rPr>
          <w:t>7</w:t>
        </w:r>
        <w:r w:rsidR="00202CD4">
          <w:rPr>
            <w:noProof/>
            <w:webHidden/>
          </w:rPr>
          <w:fldChar w:fldCharType="end"/>
        </w:r>
      </w:hyperlink>
    </w:p>
    <w:p w14:paraId="778D44A9" w14:textId="6EA06AF9" w:rsidR="00202CD4" w:rsidRDefault="003006DF">
      <w:pPr>
        <w:pStyle w:val="TOC3"/>
        <w:tabs>
          <w:tab w:val="left" w:pos="1200"/>
          <w:tab w:val="right" w:leader="dot" w:pos="9016"/>
        </w:tabs>
        <w:rPr>
          <w:rFonts w:asciiTheme="minorHAnsi" w:eastAsiaTheme="minorEastAsia" w:hAnsiTheme="minorHAnsi" w:cstheme="minorBidi"/>
          <w:noProof/>
          <w:sz w:val="22"/>
          <w:szCs w:val="28"/>
        </w:rPr>
      </w:pPr>
      <w:hyperlink w:anchor="_Toc500321201" w:history="1">
        <w:r w:rsidR="00202CD4" w:rsidRPr="001278C2">
          <w:rPr>
            <w:rStyle w:val="Hyperlink"/>
            <w:noProof/>
          </w:rPr>
          <w:t>2.1.2</w:t>
        </w:r>
        <w:r w:rsidR="00202CD4">
          <w:rPr>
            <w:rFonts w:asciiTheme="minorHAnsi" w:eastAsiaTheme="minorEastAsia" w:hAnsiTheme="minorHAnsi" w:cstheme="minorBidi"/>
            <w:noProof/>
            <w:sz w:val="22"/>
            <w:szCs w:val="28"/>
          </w:rPr>
          <w:tab/>
        </w:r>
        <w:r w:rsidR="00202CD4" w:rsidRPr="001278C2">
          <w:rPr>
            <w:rStyle w:val="Hyperlink"/>
            <w:noProof/>
          </w:rPr>
          <w:t>Thai Smile payment process</w:t>
        </w:r>
        <w:r w:rsidR="00202CD4">
          <w:rPr>
            <w:noProof/>
            <w:webHidden/>
          </w:rPr>
          <w:tab/>
        </w:r>
        <w:r w:rsidR="00202CD4">
          <w:rPr>
            <w:noProof/>
            <w:webHidden/>
          </w:rPr>
          <w:fldChar w:fldCharType="begin"/>
        </w:r>
        <w:r w:rsidR="00202CD4">
          <w:rPr>
            <w:noProof/>
            <w:webHidden/>
          </w:rPr>
          <w:instrText xml:space="preserve"> PAGEREF _Toc500321201 \h </w:instrText>
        </w:r>
        <w:r w:rsidR="00202CD4">
          <w:rPr>
            <w:noProof/>
            <w:webHidden/>
          </w:rPr>
        </w:r>
        <w:r w:rsidR="00202CD4">
          <w:rPr>
            <w:noProof/>
            <w:webHidden/>
          </w:rPr>
          <w:fldChar w:fldCharType="separate"/>
        </w:r>
        <w:r w:rsidR="00E920C0">
          <w:rPr>
            <w:noProof/>
            <w:webHidden/>
          </w:rPr>
          <w:t>8</w:t>
        </w:r>
        <w:r w:rsidR="00202CD4">
          <w:rPr>
            <w:noProof/>
            <w:webHidden/>
          </w:rPr>
          <w:fldChar w:fldCharType="end"/>
        </w:r>
      </w:hyperlink>
    </w:p>
    <w:p w14:paraId="019005A7" w14:textId="5368BBD0" w:rsidR="00202CD4" w:rsidRDefault="003006DF">
      <w:pPr>
        <w:pStyle w:val="TOC3"/>
        <w:tabs>
          <w:tab w:val="left" w:pos="1200"/>
          <w:tab w:val="right" w:leader="dot" w:pos="9016"/>
        </w:tabs>
        <w:rPr>
          <w:rFonts w:asciiTheme="minorHAnsi" w:eastAsiaTheme="minorEastAsia" w:hAnsiTheme="minorHAnsi" w:cstheme="minorBidi"/>
          <w:noProof/>
          <w:sz w:val="22"/>
          <w:szCs w:val="28"/>
        </w:rPr>
      </w:pPr>
      <w:hyperlink w:anchor="_Toc500321202" w:history="1">
        <w:r w:rsidR="00202CD4" w:rsidRPr="001278C2">
          <w:rPr>
            <w:rStyle w:val="Hyperlink"/>
            <w:noProof/>
          </w:rPr>
          <w:t>2.1.3</w:t>
        </w:r>
        <w:r w:rsidR="00202CD4">
          <w:rPr>
            <w:rFonts w:asciiTheme="minorHAnsi" w:eastAsiaTheme="minorEastAsia" w:hAnsiTheme="minorHAnsi" w:cstheme="minorBidi"/>
            <w:noProof/>
            <w:sz w:val="22"/>
            <w:szCs w:val="28"/>
          </w:rPr>
          <w:tab/>
        </w:r>
        <w:r w:rsidR="00202CD4" w:rsidRPr="001278C2">
          <w:rPr>
            <w:rStyle w:val="Hyperlink"/>
            <w:noProof/>
          </w:rPr>
          <w:t>Thai Smile Credit Control Process</w:t>
        </w:r>
        <w:r w:rsidR="00202CD4">
          <w:rPr>
            <w:noProof/>
            <w:webHidden/>
          </w:rPr>
          <w:tab/>
        </w:r>
        <w:r w:rsidR="00202CD4">
          <w:rPr>
            <w:noProof/>
            <w:webHidden/>
          </w:rPr>
          <w:fldChar w:fldCharType="begin"/>
        </w:r>
        <w:r w:rsidR="00202CD4">
          <w:rPr>
            <w:noProof/>
            <w:webHidden/>
          </w:rPr>
          <w:instrText xml:space="preserve"> PAGEREF _Toc500321202 \h </w:instrText>
        </w:r>
        <w:r w:rsidR="00202CD4">
          <w:rPr>
            <w:noProof/>
            <w:webHidden/>
          </w:rPr>
        </w:r>
        <w:r w:rsidR="00202CD4">
          <w:rPr>
            <w:noProof/>
            <w:webHidden/>
          </w:rPr>
          <w:fldChar w:fldCharType="separate"/>
        </w:r>
        <w:r w:rsidR="00E920C0">
          <w:rPr>
            <w:noProof/>
            <w:webHidden/>
          </w:rPr>
          <w:t>9</w:t>
        </w:r>
        <w:r w:rsidR="00202CD4">
          <w:rPr>
            <w:noProof/>
            <w:webHidden/>
          </w:rPr>
          <w:fldChar w:fldCharType="end"/>
        </w:r>
      </w:hyperlink>
    </w:p>
    <w:p w14:paraId="0D358DB2" w14:textId="5B2416EB" w:rsidR="00202CD4" w:rsidRDefault="003006DF">
      <w:pPr>
        <w:pStyle w:val="TOC3"/>
        <w:tabs>
          <w:tab w:val="left" w:pos="1200"/>
          <w:tab w:val="right" w:leader="dot" w:pos="9016"/>
        </w:tabs>
        <w:rPr>
          <w:rFonts w:asciiTheme="minorHAnsi" w:eastAsiaTheme="minorEastAsia" w:hAnsiTheme="minorHAnsi" w:cstheme="minorBidi"/>
          <w:noProof/>
          <w:sz w:val="22"/>
          <w:szCs w:val="28"/>
        </w:rPr>
      </w:pPr>
      <w:hyperlink w:anchor="_Toc500321203" w:history="1">
        <w:r w:rsidR="00202CD4" w:rsidRPr="001278C2">
          <w:rPr>
            <w:rStyle w:val="Hyperlink"/>
            <w:noProof/>
          </w:rPr>
          <w:t>2.1.4</w:t>
        </w:r>
        <w:r w:rsidR="00202CD4">
          <w:rPr>
            <w:rFonts w:asciiTheme="minorHAnsi" w:eastAsiaTheme="minorEastAsia" w:hAnsiTheme="minorHAnsi" w:cstheme="minorBidi"/>
            <w:noProof/>
            <w:sz w:val="22"/>
            <w:szCs w:val="28"/>
          </w:rPr>
          <w:tab/>
        </w:r>
        <w:r w:rsidR="00202CD4" w:rsidRPr="001278C2">
          <w:rPr>
            <w:rStyle w:val="Hyperlink"/>
            <w:noProof/>
            <w:cs/>
          </w:rPr>
          <w:t xml:space="preserve">การ </w:t>
        </w:r>
        <w:r w:rsidR="00202CD4" w:rsidRPr="001278C2">
          <w:rPr>
            <w:rStyle w:val="Hyperlink"/>
            <w:noProof/>
          </w:rPr>
          <w:t xml:space="preserve">Active </w:t>
        </w:r>
        <w:r w:rsidR="00202CD4" w:rsidRPr="001278C2">
          <w:rPr>
            <w:rStyle w:val="Hyperlink"/>
            <w:noProof/>
            <w:cs/>
          </w:rPr>
          <w:t xml:space="preserve">ข้อมูลของ </w:t>
        </w:r>
        <w:r w:rsidR="00202CD4" w:rsidRPr="001278C2">
          <w:rPr>
            <w:rStyle w:val="Hyperlink"/>
            <w:noProof/>
          </w:rPr>
          <w:t xml:space="preserve">Agent </w:t>
        </w:r>
        <w:r w:rsidR="00202CD4" w:rsidRPr="001278C2">
          <w:rPr>
            <w:rStyle w:val="Hyperlink"/>
            <w:noProof/>
            <w:cs/>
          </w:rPr>
          <w:t xml:space="preserve">โดย </w:t>
        </w:r>
        <w:r w:rsidR="00202CD4" w:rsidRPr="001278C2">
          <w:rPr>
            <w:rStyle w:val="Hyperlink"/>
            <w:noProof/>
          </w:rPr>
          <w:t>KBANK</w:t>
        </w:r>
        <w:r w:rsidR="00202CD4">
          <w:rPr>
            <w:noProof/>
            <w:webHidden/>
          </w:rPr>
          <w:tab/>
        </w:r>
        <w:r w:rsidR="00202CD4">
          <w:rPr>
            <w:noProof/>
            <w:webHidden/>
          </w:rPr>
          <w:fldChar w:fldCharType="begin"/>
        </w:r>
        <w:r w:rsidR="00202CD4">
          <w:rPr>
            <w:noProof/>
            <w:webHidden/>
          </w:rPr>
          <w:instrText xml:space="preserve"> PAGEREF _Toc500321203 \h </w:instrText>
        </w:r>
        <w:r w:rsidR="00202CD4">
          <w:rPr>
            <w:noProof/>
            <w:webHidden/>
          </w:rPr>
        </w:r>
        <w:r w:rsidR="00202CD4">
          <w:rPr>
            <w:noProof/>
            <w:webHidden/>
          </w:rPr>
          <w:fldChar w:fldCharType="separate"/>
        </w:r>
        <w:r w:rsidR="00E920C0">
          <w:rPr>
            <w:noProof/>
            <w:webHidden/>
          </w:rPr>
          <w:t>11</w:t>
        </w:r>
        <w:r w:rsidR="00202CD4">
          <w:rPr>
            <w:noProof/>
            <w:webHidden/>
          </w:rPr>
          <w:fldChar w:fldCharType="end"/>
        </w:r>
      </w:hyperlink>
    </w:p>
    <w:p w14:paraId="5A8997B7" w14:textId="3F5331DF" w:rsidR="00202CD4" w:rsidRDefault="003006DF">
      <w:pPr>
        <w:pStyle w:val="TOC3"/>
        <w:tabs>
          <w:tab w:val="left" w:pos="1200"/>
          <w:tab w:val="right" w:leader="dot" w:pos="9016"/>
        </w:tabs>
        <w:rPr>
          <w:rFonts w:asciiTheme="minorHAnsi" w:eastAsiaTheme="minorEastAsia" w:hAnsiTheme="minorHAnsi" w:cstheme="minorBidi"/>
          <w:noProof/>
          <w:sz w:val="22"/>
          <w:szCs w:val="28"/>
        </w:rPr>
      </w:pPr>
      <w:hyperlink w:anchor="_Toc500321204" w:history="1">
        <w:r w:rsidR="00202CD4" w:rsidRPr="001278C2">
          <w:rPr>
            <w:rStyle w:val="Hyperlink"/>
            <w:noProof/>
          </w:rPr>
          <w:t>2.1.5</w:t>
        </w:r>
        <w:r w:rsidR="00202CD4">
          <w:rPr>
            <w:rFonts w:asciiTheme="minorHAnsi" w:eastAsiaTheme="minorEastAsia" w:hAnsiTheme="minorHAnsi" w:cstheme="minorBidi"/>
            <w:noProof/>
            <w:sz w:val="22"/>
            <w:szCs w:val="28"/>
          </w:rPr>
          <w:tab/>
        </w:r>
        <w:r w:rsidR="00202CD4" w:rsidRPr="001278C2">
          <w:rPr>
            <w:rStyle w:val="Hyperlink"/>
            <w:noProof/>
            <w:cs/>
          </w:rPr>
          <w:t xml:space="preserve">การ </w:t>
        </w:r>
        <w:r w:rsidR="00202CD4" w:rsidRPr="001278C2">
          <w:rPr>
            <w:rStyle w:val="Hyperlink"/>
            <w:noProof/>
          </w:rPr>
          <w:t xml:space="preserve">Inactive </w:t>
        </w:r>
        <w:r w:rsidR="00202CD4" w:rsidRPr="001278C2">
          <w:rPr>
            <w:rStyle w:val="Hyperlink"/>
            <w:noProof/>
            <w:cs/>
          </w:rPr>
          <w:t xml:space="preserve">ข้อมูลของ </w:t>
        </w:r>
        <w:r w:rsidR="00202CD4" w:rsidRPr="001278C2">
          <w:rPr>
            <w:rStyle w:val="Hyperlink"/>
            <w:noProof/>
          </w:rPr>
          <w:t xml:space="preserve">Agent </w:t>
        </w:r>
        <w:r w:rsidR="00202CD4" w:rsidRPr="001278C2">
          <w:rPr>
            <w:rStyle w:val="Hyperlink"/>
            <w:noProof/>
            <w:cs/>
          </w:rPr>
          <w:t xml:space="preserve">โดย </w:t>
        </w:r>
        <w:r w:rsidR="00202CD4" w:rsidRPr="001278C2">
          <w:rPr>
            <w:rStyle w:val="Hyperlink"/>
            <w:noProof/>
          </w:rPr>
          <w:t>KBANK</w:t>
        </w:r>
        <w:r w:rsidR="00202CD4">
          <w:rPr>
            <w:noProof/>
            <w:webHidden/>
          </w:rPr>
          <w:tab/>
        </w:r>
        <w:r w:rsidR="00202CD4">
          <w:rPr>
            <w:noProof/>
            <w:webHidden/>
          </w:rPr>
          <w:fldChar w:fldCharType="begin"/>
        </w:r>
        <w:r w:rsidR="00202CD4">
          <w:rPr>
            <w:noProof/>
            <w:webHidden/>
          </w:rPr>
          <w:instrText xml:space="preserve"> PAGEREF _Toc500321204 \h </w:instrText>
        </w:r>
        <w:r w:rsidR="00202CD4">
          <w:rPr>
            <w:noProof/>
            <w:webHidden/>
          </w:rPr>
        </w:r>
        <w:r w:rsidR="00202CD4">
          <w:rPr>
            <w:noProof/>
            <w:webHidden/>
          </w:rPr>
          <w:fldChar w:fldCharType="separate"/>
        </w:r>
        <w:r w:rsidR="00E920C0">
          <w:rPr>
            <w:noProof/>
            <w:webHidden/>
          </w:rPr>
          <w:t>11</w:t>
        </w:r>
        <w:r w:rsidR="00202CD4">
          <w:rPr>
            <w:noProof/>
            <w:webHidden/>
          </w:rPr>
          <w:fldChar w:fldCharType="end"/>
        </w:r>
      </w:hyperlink>
    </w:p>
    <w:p w14:paraId="6B8E39B5" w14:textId="0A287A2A" w:rsidR="00202CD4" w:rsidRDefault="003006DF">
      <w:pPr>
        <w:pStyle w:val="TOC2"/>
        <w:tabs>
          <w:tab w:val="left" w:pos="960"/>
          <w:tab w:val="right" w:leader="dot" w:pos="9016"/>
        </w:tabs>
        <w:rPr>
          <w:rFonts w:asciiTheme="minorHAnsi" w:eastAsiaTheme="minorEastAsia" w:hAnsiTheme="minorHAnsi" w:cstheme="minorBidi"/>
          <w:noProof/>
          <w:sz w:val="22"/>
          <w:szCs w:val="28"/>
        </w:rPr>
      </w:pPr>
      <w:hyperlink w:anchor="_Toc500321205" w:history="1">
        <w:r w:rsidR="00202CD4" w:rsidRPr="001278C2">
          <w:rPr>
            <w:rStyle w:val="Hyperlink"/>
            <w:noProof/>
          </w:rPr>
          <w:t>2.2</w:t>
        </w:r>
        <w:r w:rsidR="00202CD4">
          <w:rPr>
            <w:rFonts w:asciiTheme="minorHAnsi" w:eastAsiaTheme="minorEastAsia" w:hAnsiTheme="minorHAnsi" w:cstheme="minorBidi"/>
            <w:noProof/>
            <w:sz w:val="22"/>
            <w:szCs w:val="28"/>
          </w:rPr>
          <w:tab/>
        </w:r>
        <w:r w:rsidR="00202CD4" w:rsidRPr="001278C2">
          <w:rPr>
            <w:rStyle w:val="Hyperlink"/>
            <w:noProof/>
          </w:rPr>
          <w:t>File Integration Architecture</w:t>
        </w:r>
        <w:r w:rsidR="00202CD4">
          <w:rPr>
            <w:noProof/>
            <w:webHidden/>
          </w:rPr>
          <w:tab/>
        </w:r>
        <w:r w:rsidR="00202CD4">
          <w:rPr>
            <w:noProof/>
            <w:webHidden/>
          </w:rPr>
          <w:fldChar w:fldCharType="begin"/>
        </w:r>
        <w:r w:rsidR="00202CD4">
          <w:rPr>
            <w:noProof/>
            <w:webHidden/>
          </w:rPr>
          <w:instrText xml:space="preserve"> PAGEREF _Toc500321205 \h </w:instrText>
        </w:r>
        <w:r w:rsidR="00202CD4">
          <w:rPr>
            <w:noProof/>
            <w:webHidden/>
          </w:rPr>
        </w:r>
        <w:r w:rsidR="00202CD4">
          <w:rPr>
            <w:noProof/>
            <w:webHidden/>
          </w:rPr>
          <w:fldChar w:fldCharType="separate"/>
        </w:r>
        <w:r w:rsidR="00E920C0">
          <w:rPr>
            <w:noProof/>
            <w:webHidden/>
          </w:rPr>
          <w:t>12</w:t>
        </w:r>
        <w:r w:rsidR="00202CD4">
          <w:rPr>
            <w:noProof/>
            <w:webHidden/>
          </w:rPr>
          <w:fldChar w:fldCharType="end"/>
        </w:r>
      </w:hyperlink>
    </w:p>
    <w:p w14:paraId="4A48BE67" w14:textId="279F6B50" w:rsidR="00202CD4" w:rsidRDefault="003006DF">
      <w:pPr>
        <w:pStyle w:val="TOC2"/>
        <w:tabs>
          <w:tab w:val="left" w:pos="960"/>
          <w:tab w:val="right" w:leader="dot" w:pos="9016"/>
        </w:tabs>
        <w:rPr>
          <w:rFonts w:asciiTheme="minorHAnsi" w:eastAsiaTheme="minorEastAsia" w:hAnsiTheme="minorHAnsi" w:cstheme="minorBidi"/>
          <w:noProof/>
          <w:sz w:val="22"/>
          <w:szCs w:val="28"/>
        </w:rPr>
      </w:pPr>
      <w:hyperlink w:anchor="_Toc500321206" w:history="1">
        <w:r w:rsidR="00202CD4" w:rsidRPr="001278C2">
          <w:rPr>
            <w:rStyle w:val="Hyperlink"/>
            <w:noProof/>
          </w:rPr>
          <w:t>2.3</w:t>
        </w:r>
        <w:r w:rsidR="00202CD4">
          <w:rPr>
            <w:rFonts w:asciiTheme="minorHAnsi" w:eastAsiaTheme="minorEastAsia" w:hAnsiTheme="minorHAnsi" w:cstheme="minorBidi"/>
            <w:noProof/>
            <w:sz w:val="22"/>
            <w:szCs w:val="28"/>
          </w:rPr>
          <w:tab/>
        </w:r>
        <w:r w:rsidR="00202CD4" w:rsidRPr="001278C2">
          <w:rPr>
            <w:rStyle w:val="Hyperlink"/>
            <w:noProof/>
          </w:rPr>
          <w:t>File Layout</w:t>
        </w:r>
        <w:r w:rsidR="00202CD4">
          <w:rPr>
            <w:noProof/>
            <w:webHidden/>
          </w:rPr>
          <w:tab/>
        </w:r>
        <w:r w:rsidR="00202CD4">
          <w:rPr>
            <w:noProof/>
            <w:webHidden/>
          </w:rPr>
          <w:fldChar w:fldCharType="begin"/>
        </w:r>
        <w:r w:rsidR="00202CD4">
          <w:rPr>
            <w:noProof/>
            <w:webHidden/>
          </w:rPr>
          <w:instrText xml:space="preserve"> PAGEREF _Toc500321206 \h </w:instrText>
        </w:r>
        <w:r w:rsidR="00202CD4">
          <w:rPr>
            <w:noProof/>
            <w:webHidden/>
          </w:rPr>
        </w:r>
        <w:r w:rsidR="00202CD4">
          <w:rPr>
            <w:noProof/>
            <w:webHidden/>
          </w:rPr>
          <w:fldChar w:fldCharType="separate"/>
        </w:r>
        <w:r w:rsidR="00E920C0">
          <w:rPr>
            <w:noProof/>
            <w:webHidden/>
          </w:rPr>
          <w:t>14</w:t>
        </w:r>
        <w:r w:rsidR="00202CD4">
          <w:rPr>
            <w:noProof/>
            <w:webHidden/>
          </w:rPr>
          <w:fldChar w:fldCharType="end"/>
        </w:r>
      </w:hyperlink>
    </w:p>
    <w:p w14:paraId="63BD53C0" w14:textId="4188A59D" w:rsidR="00202CD4" w:rsidRDefault="003006DF">
      <w:pPr>
        <w:pStyle w:val="TOC3"/>
        <w:tabs>
          <w:tab w:val="left" w:pos="1200"/>
          <w:tab w:val="right" w:leader="dot" w:pos="9016"/>
        </w:tabs>
        <w:rPr>
          <w:rFonts w:asciiTheme="minorHAnsi" w:eastAsiaTheme="minorEastAsia" w:hAnsiTheme="minorHAnsi" w:cstheme="minorBidi"/>
          <w:noProof/>
          <w:sz w:val="22"/>
          <w:szCs w:val="28"/>
        </w:rPr>
      </w:pPr>
      <w:hyperlink w:anchor="_Toc500321207" w:history="1">
        <w:r w:rsidR="00202CD4" w:rsidRPr="001278C2">
          <w:rPr>
            <w:rStyle w:val="Hyperlink"/>
            <w:noProof/>
          </w:rPr>
          <w:t>2.3.1</w:t>
        </w:r>
        <w:r w:rsidR="00202CD4">
          <w:rPr>
            <w:rFonts w:asciiTheme="minorHAnsi" w:eastAsiaTheme="minorEastAsia" w:hAnsiTheme="minorHAnsi" w:cstheme="minorBidi"/>
            <w:noProof/>
            <w:sz w:val="22"/>
            <w:szCs w:val="28"/>
          </w:rPr>
          <w:tab/>
        </w:r>
        <w:r w:rsidR="00202CD4" w:rsidRPr="001278C2">
          <w:rPr>
            <w:rStyle w:val="Hyperlink"/>
            <w:noProof/>
          </w:rPr>
          <w:t>Hot file</w:t>
        </w:r>
        <w:r w:rsidR="00202CD4">
          <w:rPr>
            <w:noProof/>
            <w:webHidden/>
          </w:rPr>
          <w:tab/>
        </w:r>
        <w:r w:rsidR="00202CD4">
          <w:rPr>
            <w:noProof/>
            <w:webHidden/>
          </w:rPr>
          <w:fldChar w:fldCharType="begin"/>
        </w:r>
        <w:r w:rsidR="00202CD4">
          <w:rPr>
            <w:noProof/>
            <w:webHidden/>
          </w:rPr>
          <w:instrText xml:space="preserve"> PAGEREF _Toc500321207 \h </w:instrText>
        </w:r>
        <w:r w:rsidR="00202CD4">
          <w:rPr>
            <w:noProof/>
            <w:webHidden/>
          </w:rPr>
        </w:r>
        <w:r w:rsidR="00202CD4">
          <w:rPr>
            <w:noProof/>
            <w:webHidden/>
          </w:rPr>
          <w:fldChar w:fldCharType="separate"/>
        </w:r>
        <w:r w:rsidR="00E920C0">
          <w:rPr>
            <w:noProof/>
            <w:webHidden/>
          </w:rPr>
          <w:t>14</w:t>
        </w:r>
        <w:r w:rsidR="00202CD4">
          <w:rPr>
            <w:noProof/>
            <w:webHidden/>
          </w:rPr>
          <w:fldChar w:fldCharType="end"/>
        </w:r>
      </w:hyperlink>
    </w:p>
    <w:p w14:paraId="7142E0E3" w14:textId="4EEDCDFA" w:rsidR="00202CD4" w:rsidRDefault="003006DF">
      <w:pPr>
        <w:pStyle w:val="TOC3"/>
        <w:tabs>
          <w:tab w:val="left" w:pos="1200"/>
          <w:tab w:val="right" w:leader="dot" w:pos="9016"/>
        </w:tabs>
        <w:rPr>
          <w:rFonts w:asciiTheme="minorHAnsi" w:eastAsiaTheme="minorEastAsia" w:hAnsiTheme="minorHAnsi" w:cstheme="minorBidi"/>
          <w:noProof/>
          <w:sz w:val="22"/>
          <w:szCs w:val="28"/>
        </w:rPr>
      </w:pPr>
      <w:hyperlink w:anchor="_Toc500321208" w:history="1">
        <w:r w:rsidR="00202CD4" w:rsidRPr="001278C2">
          <w:rPr>
            <w:rStyle w:val="Hyperlink"/>
            <w:noProof/>
          </w:rPr>
          <w:t>2.3.2</w:t>
        </w:r>
        <w:r w:rsidR="00202CD4">
          <w:rPr>
            <w:rFonts w:asciiTheme="minorHAnsi" w:eastAsiaTheme="minorEastAsia" w:hAnsiTheme="minorHAnsi" w:cstheme="minorBidi"/>
            <w:noProof/>
            <w:sz w:val="22"/>
            <w:szCs w:val="28"/>
          </w:rPr>
          <w:tab/>
        </w:r>
        <w:r w:rsidR="00202CD4" w:rsidRPr="001278C2">
          <w:rPr>
            <w:rStyle w:val="Hyperlink"/>
            <w:noProof/>
          </w:rPr>
          <w:t>History daily file</w:t>
        </w:r>
        <w:r w:rsidR="00202CD4">
          <w:rPr>
            <w:noProof/>
            <w:webHidden/>
          </w:rPr>
          <w:tab/>
        </w:r>
        <w:r w:rsidR="00202CD4">
          <w:rPr>
            <w:noProof/>
            <w:webHidden/>
          </w:rPr>
          <w:fldChar w:fldCharType="begin"/>
        </w:r>
        <w:r w:rsidR="00202CD4">
          <w:rPr>
            <w:noProof/>
            <w:webHidden/>
          </w:rPr>
          <w:instrText xml:space="preserve"> PAGEREF _Toc500321208 \h </w:instrText>
        </w:r>
        <w:r w:rsidR="00202CD4">
          <w:rPr>
            <w:noProof/>
            <w:webHidden/>
          </w:rPr>
        </w:r>
        <w:r w:rsidR="00202CD4">
          <w:rPr>
            <w:noProof/>
            <w:webHidden/>
          </w:rPr>
          <w:fldChar w:fldCharType="separate"/>
        </w:r>
        <w:r w:rsidR="00E920C0">
          <w:rPr>
            <w:noProof/>
            <w:webHidden/>
          </w:rPr>
          <w:t>18</w:t>
        </w:r>
        <w:r w:rsidR="00202CD4">
          <w:rPr>
            <w:noProof/>
            <w:webHidden/>
          </w:rPr>
          <w:fldChar w:fldCharType="end"/>
        </w:r>
      </w:hyperlink>
    </w:p>
    <w:p w14:paraId="2DBA5323" w14:textId="71E8D837" w:rsidR="00202CD4" w:rsidRDefault="003006DF">
      <w:pPr>
        <w:pStyle w:val="TOC2"/>
        <w:tabs>
          <w:tab w:val="left" w:pos="960"/>
          <w:tab w:val="right" w:leader="dot" w:pos="9016"/>
        </w:tabs>
        <w:rPr>
          <w:rFonts w:asciiTheme="minorHAnsi" w:eastAsiaTheme="minorEastAsia" w:hAnsiTheme="minorHAnsi" w:cstheme="minorBidi"/>
          <w:noProof/>
          <w:sz w:val="22"/>
          <w:szCs w:val="28"/>
        </w:rPr>
      </w:pPr>
      <w:hyperlink w:anchor="_Toc500321209" w:history="1">
        <w:r w:rsidR="00202CD4" w:rsidRPr="001278C2">
          <w:rPr>
            <w:rStyle w:val="Hyperlink"/>
            <w:noProof/>
          </w:rPr>
          <w:t>2.4</w:t>
        </w:r>
        <w:r w:rsidR="00202CD4">
          <w:rPr>
            <w:rFonts w:asciiTheme="minorHAnsi" w:eastAsiaTheme="minorEastAsia" w:hAnsiTheme="minorHAnsi" w:cstheme="minorBidi"/>
            <w:noProof/>
            <w:sz w:val="22"/>
            <w:szCs w:val="28"/>
          </w:rPr>
          <w:tab/>
        </w:r>
        <w:r w:rsidR="00202CD4" w:rsidRPr="001278C2">
          <w:rPr>
            <w:rStyle w:val="Hyperlink"/>
            <w:noProof/>
          </w:rPr>
          <w:t>Web Service Architecture &amp; Specification</w:t>
        </w:r>
        <w:r w:rsidR="00202CD4">
          <w:rPr>
            <w:noProof/>
            <w:webHidden/>
          </w:rPr>
          <w:tab/>
        </w:r>
        <w:r w:rsidR="00202CD4">
          <w:rPr>
            <w:noProof/>
            <w:webHidden/>
          </w:rPr>
          <w:fldChar w:fldCharType="begin"/>
        </w:r>
        <w:r w:rsidR="00202CD4">
          <w:rPr>
            <w:noProof/>
            <w:webHidden/>
          </w:rPr>
          <w:instrText xml:space="preserve"> PAGEREF _Toc500321209 \h </w:instrText>
        </w:r>
        <w:r w:rsidR="00202CD4">
          <w:rPr>
            <w:noProof/>
            <w:webHidden/>
          </w:rPr>
        </w:r>
        <w:r w:rsidR="00202CD4">
          <w:rPr>
            <w:noProof/>
            <w:webHidden/>
          </w:rPr>
          <w:fldChar w:fldCharType="separate"/>
        </w:r>
        <w:r w:rsidR="00E920C0">
          <w:rPr>
            <w:noProof/>
            <w:webHidden/>
          </w:rPr>
          <w:t>19</w:t>
        </w:r>
        <w:r w:rsidR="00202CD4">
          <w:rPr>
            <w:noProof/>
            <w:webHidden/>
          </w:rPr>
          <w:fldChar w:fldCharType="end"/>
        </w:r>
      </w:hyperlink>
    </w:p>
    <w:p w14:paraId="60142421" w14:textId="193A6FF6" w:rsidR="00202CD4" w:rsidRDefault="003006DF">
      <w:pPr>
        <w:pStyle w:val="TOC3"/>
        <w:tabs>
          <w:tab w:val="left" w:pos="1200"/>
          <w:tab w:val="right" w:leader="dot" w:pos="9016"/>
        </w:tabs>
        <w:rPr>
          <w:rFonts w:asciiTheme="minorHAnsi" w:eastAsiaTheme="minorEastAsia" w:hAnsiTheme="minorHAnsi" w:cstheme="minorBidi"/>
          <w:noProof/>
          <w:sz w:val="22"/>
          <w:szCs w:val="28"/>
        </w:rPr>
      </w:pPr>
      <w:hyperlink w:anchor="_Toc500321210" w:history="1">
        <w:r w:rsidR="00202CD4" w:rsidRPr="001278C2">
          <w:rPr>
            <w:rStyle w:val="Hyperlink"/>
            <w:noProof/>
          </w:rPr>
          <w:t>2.4.1</w:t>
        </w:r>
        <w:r w:rsidR="00202CD4">
          <w:rPr>
            <w:rFonts w:asciiTheme="minorHAnsi" w:eastAsiaTheme="minorEastAsia" w:hAnsiTheme="minorHAnsi" w:cstheme="minorBidi"/>
            <w:noProof/>
            <w:sz w:val="22"/>
            <w:szCs w:val="28"/>
          </w:rPr>
          <w:tab/>
        </w:r>
        <w:r w:rsidR="00202CD4" w:rsidRPr="001278C2">
          <w:rPr>
            <w:rStyle w:val="Hyperlink"/>
            <w:noProof/>
          </w:rPr>
          <w:t>Update Credit API</w:t>
        </w:r>
        <w:r w:rsidR="00202CD4">
          <w:rPr>
            <w:noProof/>
            <w:webHidden/>
          </w:rPr>
          <w:tab/>
        </w:r>
        <w:r w:rsidR="00202CD4">
          <w:rPr>
            <w:noProof/>
            <w:webHidden/>
          </w:rPr>
          <w:fldChar w:fldCharType="begin"/>
        </w:r>
        <w:r w:rsidR="00202CD4">
          <w:rPr>
            <w:noProof/>
            <w:webHidden/>
          </w:rPr>
          <w:instrText xml:space="preserve"> PAGEREF _Toc500321210 \h </w:instrText>
        </w:r>
        <w:r w:rsidR="00202CD4">
          <w:rPr>
            <w:noProof/>
            <w:webHidden/>
          </w:rPr>
        </w:r>
        <w:r w:rsidR="00202CD4">
          <w:rPr>
            <w:noProof/>
            <w:webHidden/>
          </w:rPr>
          <w:fldChar w:fldCharType="separate"/>
        </w:r>
        <w:r w:rsidR="00E920C0">
          <w:rPr>
            <w:noProof/>
            <w:webHidden/>
          </w:rPr>
          <w:t>20</w:t>
        </w:r>
        <w:r w:rsidR="00202CD4">
          <w:rPr>
            <w:noProof/>
            <w:webHidden/>
          </w:rPr>
          <w:fldChar w:fldCharType="end"/>
        </w:r>
      </w:hyperlink>
    </w:p>
    <w:p w14:paraId="7FBAEB96" w14:textId="1C3A3D72" w:rsidR="00202CD4" w:rsidRDefault="003006DF">
      <w:pPr>
        <w:pStyle w:val="TOC3"/>
        <w:tabs>
          <w:tab w:val="left" w:pos="1200"/>
          <w:tab w:val="right" w:leader="dot" w:pos="9016"/>
        </w:tabs>
        <w:rPr>
          <w:rFonts w:asciiTheme="minorHAnsi" w:eastAsiaTheme="minorEastAsia" w:hAnsiTheme="minorHAnsi" w:cstheme="minorBidi"/>
          <w:noProof/>
          <w:sz w:val="22"/>
          <w:szCs w:val="28"/>
        </w:rPr>
      </w:pPr>
      <w:hyperlink w:anchor="_Toc500321211" w:history="1">
        <w:r w:rsidR="00202CD4" w:rsidRPr="001278C2">
          <w:rPr>
            <w:rStyle w:val="Hyperlink"/>
            <w:noProof/>
          </w:rPr>
          <w:t>2.4.2</w:t>
        </w:r>
        <w:r w:rsidR="00202CD4">
          <w:rPr>
            <w:rFonts w:asciiTheme="minorHAnsi" w:eastAsiaTheme="minorEastAsia" w:hAnsiTheme="minorHAnsi" w:cstheme="minorBidi"/>
            <w:noProof/>
            <w:sz w:val="22"/>
            <w:szCs w:val="28"/>
          </w:rPr>
          <w:tab/>
        </w:r>
        <w:r w:rsidR="00202CD4" w:rsidRPr="001278C2">
          <w:rPr>
            <w:rStyle w:val="Hyperlink"/>
            <w:noProof/>
          </w:rPr>
          <w:t>Display Account API</w:t>
        </w:r>
        <w:r w:rsidR="00202CD4">
          <w:rPr>
            <w:noProof/>
            <w:webHidden/>
          </w:rPr>
          <w:tab/>
        </w:r>
        <w:r w:rsidR="00202CD4">
          <w:rPr>
            <w:noProof/>
            <w:webHidden/>
          </w:rPr>
          <w:fldChar w:fldCharType="begin"/>
        </w:r>
        <w:r w:rsidR="00202CD4">
          <w:rPr>
            <w:noProof/>
            <w:webHidden/>
          </w:rPr>
          <w:instrText xml:space="preserve"> PAGEREF _Toc500321211 \h </w:instrText>
        </w:r>
        <w:r w:rsidR="00202CD4">
          <w:rPr>
            <w:noProof/>
            <w:webHidden/>
          </w:rPr>
        </w:r>
        <w:r w:rsidR="00202CD4">
          <w:rPr>
            <w:noProof/>
            <w:webHidden/>
          </w:rPr>
          <w:fldChar w:fldCharType="separate"/>
        </w:r>
        <w:r w:rsidR="00E920C0">
          <w:rPr>
            <w:noProof/>
            <w:webHidden/>
          </w:rPr>
          <w:t>24</w:t>
        </w:r>
        <w:r w:rsidR="00202CD4">
          <w:rPr>
            <w:noProof/>
            <w:webHidden/>
          </w:rPr>
          <w:fldChar w:fldCharType="end"/>
        </w:r>
      </w:hyperlink>
    </w:p>
    <w:p w14:paraId="40ECE562" w14:textId="0C11CDE7" w:rsidR="00202CD4" w:rsidRDefault="003006DF">
      <w:pPr>
        <w:pStyle w:val="TOC3"/>
        <w:tabs>
          <w:tab w:val="left" w:pos="1200"/>
          <w:tab w:val="right" w:leader="dot" w:pos="9016"/>
        </w:tabs>
        <w:rPr>
          <w:rFonts w:asciiTheme="minorHAnsi" w:eastAsiaTheme="minorEastAsia" w:hAnsiTheme="minorHAnsi" w:cstheme="minorBidi"/>
          <w:noProof/>
          <w:sz w:val="22"/>
          <w:szCs w:val="28"/>
        </w:rPr>
      </w:pPr>
      <w:hyperlink w:anchor="_Toc500321212" w:history="1">
        <w:r w:rsidR="00202CD4" w:rsidRPr="001278C2">
          <w:rPr>
            <w:rStyle w:val="Hyperlink"/>
            <w:noProof/>
          </w:rPr>
          <w:t>2.4.3</w:t>
        </w:r>
        <w:r w:rsidR="00202CD4">
          <w:rPr>
            <w:rFonts w:asciiTheme="minorHAnsi" w:eastAsiaTheme="minorEastAsia" w:hAnsiTheme="minorHAnsi" w:cstheme="minorBidi"/>
            <w:noProof/>
            <w:sz w:val="22"/>
            <w:szCs w:val="28"/>
          </w:rPr>
          <w:tab/>
        </w:r>
        <w:r w:rsidR="00202CD4" w:rsidRPr="001278C2">
          <w:rPr>
            <w:rStyle w:val="Hyperlink"/>
            <w:noProof/>
          </w:rPr>
          <w:t>Lock Status API</w:t>
        </w:r>
        <w:r w:rsidR="00202CD4">
          <w:rPr>
            <w:noProof/>
            <w:webHidden/>
          </w:rPr>
          <w:tab/>
        </w:r>
        <w:r w:rsidR="00202CD4">
          <w:rPr>
            <w:noProof/>
            <w:webHidden/>
          </w:rPr>
          <w:fldChar w:fldCharType="begin"/>
        </w:r>
        <w:r w:rsidR="00202CD4">
          <w:rPr>
            <w:noProof/>
            <w:webHidden/>
          </w:rPr>
          <w:instrText xml:space="preserve"> PAGEREF _Toc500321212 \h </w:instrText>
        </w:r>
        <w:r w:rsidR="00202CD4">
          <w:rPr>
            <w:noProof/>
            <w:webHidden/>
          </w:rPr>
        </w:r>
        <w:r w:rsidR="00202CD4">
          <w:rPr>
            <w:noProof/>
            <w:webHidden/>
          </w:rPr>
          <w:fldChar w:fldCharType="separate"/>
        </w:r>
        <w:r w:rsidR="00E920C0">
          <w:rPr>
            <w:noProof/>
            <w:webHidden/>
          </w:rPr>
          <w:t>36</w:t>
        </w:r>
        <w:r w:rsidR="00202CD4">
          <w:rPr>
            <w:noProof/>
            <w:webHidden/>
          </w:rPr>
          <w:fldChar w:fldCharType="end"/>
        </w:r>
      </w:hyperlink>
    </w:p>
    <w:p w14:paraId="5B28BF3C" w14:textId="109479AA" w:rsidR="00202CD4" w:rsidRDefault="003006DF">
      <w:pPr>
        <w:pStyle w:val="TOC3"/>
        <w:tabs>
          <w:tab w:val="left" w:pos="1200"/>
          <w:tab w:val="right" w:leader="dot" w:pos="9016"/>
        </w:tabs>
        <w:rPr>
          <w:rFonts w:asciiTheme="minorHAnsi" w:eastAsiaTheme="minorEastAsia" w:hAnsiTheme="minorHAnsi" w:cstheme="minorBidi"/>
          <w:noProof/>
          <w:sz w:val="22"/>
          <w:szCs w:val="28"/>
        </w:rPr>
      </w:pPr>
      <w:hyperlink w:anchor="_Toc500321213" w:history="1">
        <w:r w:rsidR="00202CD4" w:rsidRPr="001278C2">
          <w:rPr>
            <w:rStyle w:val="Hyperlink"/>
            <w:noProof/>
          </w:rPr>
          <w:t>2.4.4</w:t>
        </w:r>
        <w:r w:rsidR="00202CD4">
          <w:rPr>
            <w:rFonts w:asciiTheme="minorHAnsi" w:eastAsiaTheme="minorEastAsia" w:hAnsiTheme="minorHAnsi" w:cstheme="minorBidi"/>
            <w:noProof/>
            <w:sz w:val="22"/>
            <w:szCs w:val="28"/>
          </w:rPr>
          <w:tab/>
        </w:r>
        <w:r w:rsidR="00202CD4" w:rsidRPr="001278C2">
          <w:rPr>
            <w:rStyle w:val="Hyperlink"/>
            <w:noProof/>
          </w:rPr>
          <w:t>Retrieve History API</w:t>
        </w:r>
        <w:r w:rsidR="00202CD4">
          <w:rPr>
            <w:noProof/>
            <w:webHidden/>
          </w:rPr>
          <w:tab/>
        </w:r>
        <w:r w:rsidR="00202CD4">
          <w:rPr>
            <w:noProof/>
            <w:webHidden/>
          </w:rPr>
          <w:fldChar w:fldCharType="begin"/>
        </w:r>
        <w:r w:rsidR="00202CD4">
          <w:rPr>
            <w:noProof/>
            <w:webHidden/>
          </w:rPr>
          <w:instrText xml:space="preserve"> PAGEREF _Toc500321213 \h </w:instrText>
        </w:r>
        <w:r w:rsidR="00202CD4">
          <w:rPr>
            <w:noProof/>
            <w:webHidden/>
          </w:rPr>
        </w:r>
        <w:r w:rsidR="00202CD4">
          <w:rPr>
            <w:noProof/>
            <w:webHidden/>
          </w:rPr>
          <w:fldChar w:fldCharType="separate"/>
        </w:r>
        <w:r w:rsidR="00E920C0">
          <w:rPr>
            <w:noProof/>
            <w:webHidden/>
          </w:rPr>
          <w:t>39</w:t>
        </w:r>
        <w:r w:rsidR="00202CD4">
          <w:rPr>
            <w:noProof/>
            <w:webHidden/>
          </w:rPr>
          <w:fldChar w:fldCharType="end"/>
        </w:r>
      </w:hyperlink>
    </w:p>
    <w:p w14:paraId="453D4A72" w14:textId="0C51F07C" w:rsidR="00202CD4" w:rsidRDefault="003006DF">
      <w:pPr>
        <w:pStyle w:val="TOC2"/>
        <w:tabs>
          <w:tab w:val="left" w:pos="960"/>
          <w:tab w:val="right" w:leader="dot" w:pos="9016"/>
        </w:tabs>
        <w:rPr>
          <w:rFonts w:asciiTheme="minorHAnsi" w:eastAsiaTheme="minorEastAsia" w:hAnsiTheme="minorHAnsi" w:cstheme="minorBidi"/>
          <w:noProof/>
          <w:sz w:val="22"/>
          <w:szCs w:val="28"/>
        </w:rPr>
      </w:pPr>
      <w:hyperlink w:anchor="_Toc500321214" w:history="1">
        <w:r w:rsidR="00202CD4" w:rsidRPr="001278C2">
          <w:rPr>
            <w:rStyle w:val="Hyperlink"/>
            <w:noProof/>
          </w:rPr>
          <w:t>2.5</w:t>
        </w:r>
        <w:r w:rsidR="00202CD4">
          <w:rPr>
            <w:rFonts w:asciiTheme="minorHAnsi" w:eastAsiaTheme="minorEastAsia" w:hAnsiTheme="minorHAnsi" w:cstheme="minorBidi"/>
            <w:noProof/>
            <w:sz w:val="22"/>
            <w:szCs w:val="28"/>
          </w:rPr>
          <w:tab/>
        </w:r>
        <w:r w:rsidR="00202CD4" w:rsidRPr="001278C2">
          <w:rPr>
            <w:rStyle w:val="Hyperlink"/>
            <w:noProof/>
          </w:rPr>
          <w:t>Web Application</w:t>
        </w:r>
        <w:r w:rsidR="00202CD4">
          <w:rPr>
            <w:noProof/>
            <w:webHidden/>
          </w:rPr>
          <w:tab/>
        </w:r>
        <w:r w:rsidR="00202CD4">
          <w:rPr>
            <w:noProof/>
            <w:webHidden/>
          </w:rPr>
          <w:fldChar w:fldCharType="begin"/>
        </w:r>
        <w:r w:rsidR="00202CD4">
          <w:rPr>
            <w:noProof/>
            <w:webHidden/>
          </w:rPr>
          <w:instrText xml:space="preserve"> PAGEREF _Toc500321214 \h </w:instrText>
        </w:r>
        <w:r w:rsidR="00202CD4">
          <w:rPr>
            <w:noProof/>
            <w:webHidden/>
          </w:rPr>
        </w:r>
        <w:r w:rsidR="00202CD4">
          <w:rPr>
            <w:noProof/>
            <w:webHidden/>
          </w:rPr>
          <w:fldChar w:fldCharType="separate"/>
        </w:r>
        <w:r w:rsidR="00E920C0">
          <w:rPr>
            <w:noProof/>
            <w:webHidden/>
          </w:rPr>
          <w:t>42</w:t>
        </w:r>
        <w:r w:rsidR="00202CD4">
          <w:rPr>
            <w:noProof/>
            <w:webHidden/>
          </w:rPr>
          <w:fldChar w:fldCharType="end"/>
        </w:r>
      </w:hyperlink>
    </w:p>
    <w:p w14:paraId="5B5DD599" w14:textId="54D48CDD" w:rsidR="00202CD4" w:rsidRDefault="003006DF">
      <w:pPr>
        <w:pStyle w:val="TOC3"/>
        <w:tabs>
          <w:tab w:val="left" w:pos="1200"/>
          <w:tab w:val="right" w:leader="dot" w:pos="9016"/>
        </w:tabs>
        <w:rPr>
          <w:rFonts w:asciiTheme="minorHAnsi" w:eastAsiaTheme="minorEastAsia" w:hAnsiTheme="minorHAnsi" w:cstheme="minorBidi"/>
          <w:noProof/>
          <w:sz w:val="22"/>
          <w:szCs w:val="28"/>
        </w:rPr>
      </w:pPr>
      <w:hyperlink w:anchor="_Toc500321215" w:history="1">
        <w:r w:rsidR="00202CD4" w:rsidRPr="001278C2">
          <w:rPr>
            <w:rStyle w:val="Hyperlink"/>
            <w:noProof/>
          </w:rPr>
          <w:t>2.5.1</w:t>
        </w:r>
        <w:r w:rsidR="00202CD4">
          <w:rPr>
            <w:rFonts w:asciiTheme="minorHAnsi" w:eastAsiaTheme="minorEastAsia" w:hAnsiTheme="minorHAnsi" w:cstheme="minorBidi"/>
            <w:noProof/>
            <w:sz w:val="22"/>
            <w:szCs w:val="28"/>
          </w:rPr>
          <w:tab/>
        </w:r>
        <w:r w:rsidR="00202CD4" w:rsidRPr="001278C2">
          <w:rPr>
            <w:rStyle w:val="Hyperlink"/>
            <w:noProof/>
          </w:rPr>
          <w:t>Thai Smile User Web</w:t>
        </w:r>
        <w:r w:rsidR="00202CD4">
          <w:rPr>
            <w:noProof/>
            <w:webHidden/>
          </w:rPr>
          <w:tab/>
        </w:r>
        <w:r w:rsidR="00202CD4">
          <w:rPr>
            <w:noProof/>
            <w:webHidden/>
          </w:rPr>
          <w:fldChar w:fldCharType="begin"/>
        </w:r>
        <w:r w:rsidR="00202CD4">
          <w:rPr>
            <w:noProof/>
            <w:webHidden/>
          </w:rPr>
          <w:instrText xml:space="preserve"> PAGEREF _Toc500321215 \h </w:instrText>
        </w:r>
        <w:r w:rsidR="00202CD4">
          <w:rPr>
            <w:noProof/>
            <w:webHidden/>
          </w:rPr>
        </w:r>
        <w:r w:rsidR="00202CD4">
          <w:rPr>
            <w:noProof/>
            <w:webHidden/>
          </w:rPr>
          <w:fldChar w:fldCharType="separate"/>
        </w:r>
        <w:r w:rsidR="00E920C0">
          <w:rPr>
            <w:noProof/>
            <w:webHidden/>
          </w:rPr>
          <w:t>42</w:t>
        </w:r>
        <w:r w:rsidR="00202CD4">
          <w:rPr>
            <w:noProof/>
            <w:webHidden/>
          </w:rPr>
          <w:fldChar w:fldCharType="end"/>
        </w:r>
      </w:hyperlink>
    </w:p>
    <w:p w14:paraId="39D834C9" w14:textId="4945709D" w:rsidR="00202CD4" w:rsidRDefault="003006DF">
      <w:pPr>
        <w:pStyle w:val="TOC3"/>
        <w:tabs>
          <w:tab w:val="left" w:pos="1200"/>
          <w:tab w:val="right" w:leader="dot" w:pos="9016"/>
        </w:tabs>
        <w:rPr>
          <w:rFonts w:asciiTheme="minorHAnsi" w:eastAsiaTheme="minorEastAsia" w:hAnsiTheme="minorHAnsi" w:cstheme="minorBidi"/>
          <w:noProof/>
          <w:sz w:val="22"/>
          <w:szCs w:val="28"/>
        </w:rPr>
      </w:pPr>
      <w:hyperlink w:anchor="_Toc500321216" w:history="1">
        <w:r w:rsidR="00202CD4" w:rsidRPr="001278C2">
          <w:rPr>
            <w:rStyle w:val="Hyperlink"/>
            <w:noProof/>
          </w:rPr>
          <w:t>2.5.2</w:t>
        </w:r>
        <w:r w:rsidR="00202CD4">
          <w:rPr>
            <w:rFonts w:asciiTheme="minorHAnsi" w:eastAsiaTheme="minorEastAsia" w:hAnsiTheme="minorHAnsi" w:cstheme="minorBidi"/>
            <w:noProof/>
            <w:sz w:val="22"/>
            <w:szCs w:val="28"/>
          </w:rPr>
          <w:tab/>
        </w:r>
        <w:r w:rsidR="00202CD4" w:rsidRPr="001278C2">
          <w:rPr>
            <w:rStyle w:val="Hyperlink"/>
            <w:noProof/>
          </w:rPr>
          <w:t>Thai Smile Admin Web</w:t>
        </w:r>
        <w:r w:rsidR="00202CD4">
          <w:rPr>
            <w:noProof/>
            <w:webHidden/>
          </w:rPr>
          <w:tab/>
        </w:r>
        <w:r w:rsidR="00202CD4">
          <w:rPr>
            <w:noProof/>
            <w:webHidden/>
          </w:rPr>
          <w:fldChar w:fldCharType="begin"/>
        </w:r>
        <w:r w:rsidR="00202CD4">
          <w:rPr>
            <w:noProof/>
            <w:webHidden/>
          </w:rPr>
          <w:instrText xml:space="preserve"> PAGEREF _Toc500321216 \h </w:instrText>
        </w:r>
        <w:r w:rsidR="00202CD4">
          <w:rPr>
            <w:noProof/>
            <w:webHidden/>
          </w:rPr>
        </w:r>
        <w:r w:rsidR="00202CD4">
          <w:rPr>
            <w:noProof/>
            <w:webHidden/>
          </w:rPr>
          <w:fldChar w:fldCharType="separate"/>
        </w:r>
        <w:r w:rsidR="00E920C0">
          <w:rPr>
            <w:noProof/>
            <w:webHidden/>
          </w:rPr>
          <w:t>71</w:t>
        </w:r>
        <w:r w:rsidR="00202CD4">
          <w:rPr>
            <w:noProof/>
            <w:webHidden/>
          </w:rPr>
          <w:fldChar w:fldCharType="end"/>
        </w:r>
      </w:hyperlink>
    </w:p>
    <w:p w14:paraId="366DD391" w14:textId="399DAA41" w:rsidR="00202CD4" w:rsidRDefault="003006DF">
      <w:pPr>
        <w:pStyle w:val="TOC3"/>
        <w:tabs>
          <w:tab w:val="left" w:pos="1200"/>
          <w:tab w:val="right" w:leader="dot" w:pos="9016"/>
        </w:tabs>
        <w:rPr>
          <w:rFonts w:asciiTheme="minorHAnsi" w:eastAsiaTheme="minorEastAsia" w:hAnsiTheme="minorHAnsi" w:cstheme="minorBidi"/>
          <w:noProof/>
          <w:sz w:val="22"/>
          <w:szCs w:val="28"/>
        </w:rPr>
      </w:pPr>
      <w:hyperlink w:anchor="_Toc500321217" w:history="1">
        <w:r w:rsidR="00202CD4" w:rsidRPr="001278C2">
          <w:rPr>
            <w:rStyle w:val="Hyperlink"/>
            <w:noProof/>
          </w:rPr>
          <w:t>2.5.3</w:t>
        </w:r>
        <w:r w:rsidR="00202CD4">
          <w:rPr>
            <w:rFonts w:asciiTheme="minorHAnsi" w:eastAsiaTheme="minorEastAsia" w:hAnsiTheme="minorHAnsi" w:cstheme="minorBidi"/>
            <w:noProof/>
            <w:sz w:val="22"/>
            <w:szCs w:val="28"/>
          </w:rPr>
          <w:tab/>
        </w:r>
        <w:r w:rsidR="00202CD4" w:rsidRPr="001278C2">
          <w:rPr>
            <w:rStyle w:val="Hyperlink"/>
            <w:noProof/>
          </w:rPr>
          <w:t>Thai Smile Agent Web</w:t>
        </w:r>
        <w:r w:rsidR="00202CD4">
          <w:rPr>
            <w:noProof/>
            <w:webHidden/>
          </w:rPr>
          <w:tab/>
        </w:r>
        <w:r w:rsidR="00202CD4">
          <w:rPr>
            <w:noProof/>
            <w:webHidden/>
          </w:rPr>
          <w:fldChar w:fldCharType="begin"/>
        </w:r>
        <w:r w:rsidR="00202CD4">
          <w:rPr>
            <w:noProof/>
            <w:webHidden/>
          </w:rPr>
          <w:instrText xml:space="preserve"> PAGEREF _Toc500321217 \h </w:instrText>
        </w:r>
        <w:r w:rsidR="00202CD4">
          <w:rPr>
            <w:noProof/>
            <w:webHidden/>
          </w:rPr>
        </w:r>
        <w:r w:rsidR="00202CD4">
          <w:rPr>
            <w:noProof/>
            <w:webHidden/>
          </w:rPr>
          <w:fldChar w:fldCharType="separate"/>
        </w:r>
        <w:r w:rsidR="00E920C0">
          <w:rPr>
            <w:noProof/>
            <w:webHidden/>
          </w:rPr>
          <w:t>96</w:t>
        </w:r>
        <w:r w:rsidR="00202CD4">
          <w:rPr>
            <w:noProof/>
            <w:webHidden/>
          </w:rPr>
          <w:fldChar w:fldCharType="end"/>
        </w:r>
      </w:hyperlink>
    </w:p>
    <w:p w14:paraId="2E5A45A2" w14:textId="4437DDC3" w:rsidR="00202CD4" w:rsidRDefault="003006DF">
      <w:pPr>
        <w:pStyle w:val="TOC1"/>
        <w:tabs>
          <w:tab w:val="left" w:pos="480"/>
          <w:tab w:val="right" w:leader="dot" w:pos="9016"/>
        </w:tabs>
        <w:rPr>
          <w:rFonts w:asciiTheme="minorHAnsi" w:eastAsiaTheme="minorEastAsia" w:hAnsiTheme="minorHAnsi" w:cstheme="minorBidi"/>
          <w:noProof/>
          <w:sz w:val="22"/>
          <w:szCs w:val="28"/>
        </w:rPr>
      </w:pPr>
      <w:hyperlink w:anchor="_Toc500321218" w:history="1">
        <w:r w:rsidR="00202CD4" w:rsidRPr="001278C2">
          <w:rPr>
            <w:rStyle w:val="Hyperlink"/>
            <w:noProof/>
          </w:rPr>
          <w:t>3.</w:t>
        </w:r>
        <w:r w:rsidR="00202CD4">
          <w:rPr>
            <w:rFonts w:asciiTheme="minorHAnsi" w:eastAsiaTheme="minorEastAsia" w:hAnsiTheme="minorHAnsi" w:cstheme="minorBidi"/>
            <w:noProof/>
            <w:sz w:val="22"/>
            <w:szCs w:val="28"/>
          </w:rPr>
          <w:tab/>
        </w:r>
        <w:r w:rsidR="00202CD4" w:rsidRPr="001278C2">
          <w:rPr>
            <w:rStyle w:val="Hyperlink"/>
            <w:noProof/>
          </w:rPr>
          <w:t>ASSOCIATED BUSINESS AREAS</w:t>
        </w:r>
        <w:r w:rsidR="00202CD4">
          <w:rPr>
            <w:noProof/>
            <w:webHidden/>
          </w:rPr>
          <w:tab/>
        </w:r>
        <w:r w:rsidR="00202CD4">
          <w:rPr>
            <w:noProof/>
            <w:webHidden/>
          </w:rPr>
          <w:fldChar w:fldCharType="begin"/>
        </w:r>
        <w:r w:rsidR="00202CD4">
          <w:rPr>
            <w:noProof/>
            <w:webHidden/>
          </w:rPr>
          <w:instrText xml:space="preserve"> PAGEREF _Toc500321218 \h </w:instrText>
        </w:r>
        <w:r w:rsidR="00202CD4">
          <w:rPr>
            <w:noProof/>
            <w:webHidden/>
          </w:rPr>
        </w:r>
        <w:r w:rsidR="00202CD4">
          <w:rPr>
            <w:noProof/>
            <w:webHidden/>
          </w:rPr>
          <w:fldChar w:fldCharType="separate"/>
        </w:r>
        <w:r w:rsidR="00E920C0">
          <w:rPr>
            <w:noProof/>
            <w:webHidden/>
          </w:rPr>
          <w:t>110</w:t>
        </w:r>
        <w:r w:rsidR="00202CD4">
          <w:rPr>
            <w:noProof/>
            <w:webHidden/>
          </w:rPr>
          <w:fldChar w:fldCharType="end"/>
        </w:r>
      </w:hyperlink>
    </w:p>
    <w:p w14:paraId="582E172A" w14:textId="6B5FDA04" w:rsidR="00202CD4" w:rsidRDefault="003006DF">
      <w:pPr>
        <w:pStyle w:val="TOC2"/>
        <w:tabs>
          <w:tab w:val="left" w:pos="960"/>
          <w:tab w:val="right" w:leader="dot" w:pos="9016"/>
        </w:tabs>
        <w:rPr>
          <w:rFonts w:asciiTheme="minorHAnsi" w:eastAsiaTheme="minorEastAsia" w:hAnsiTheme="minorHAnsi" w:cstheme="minorBidi"/>
          <w:noProof/>
          <w:sz w:val="22"/>
          <w:szCs w:val="28"/>
        </w:rPr>
      </w:pPr>
      <w:hyperlink w:anchor="_Toc500321219" w:history="1">
        <w:r w:rsidR="00202CD4" w:rsidRPr="001278C2">
          <w:rPr>
            <w:rStyle w:val="Hyperlink"/>
            <w:noProof/>
          </w:rPr>
          <w:t>3.1</w:t>
        </w:r>
        <w:r w:rsidR="00202CD4">
          <w:rPr>
            <w:rFonts w:asciiTheme="minorHAnsi" w:eastAsiaTheme="minorEastAsia" w:hAnsiTheme="minorHAnsi" w:cstheme="minorBidi"/>
            <w:noProof/>
            <w:sz w:val="22"/>
            <w:szCs w:val="28"/>
          </w:rPr>
          <w:tab/>
        </w:r>
        <w:r w:rsidR="00202CD4" w:rsidRPr="001278C2">
          <w:rPr>
            <w:rStyle w:val="Hyperlink"/>
            <w:noProof/>
          </w:rPr>
          <w:t>All Parties</w:t>
        </w:r>
        <w:r w:rsidR="00202CD4">
          <w:rPr>
            <w:noProof/>
            <w:webHidden/>
          </w:rPr>
          <w:tab/>
        </w:r>
        <w:r w:rsidR="00202CD4">
          <w:rPr>
            <w:noProof/>
            <w:webHidden/>
          </w:rPr>
          <w:fldChar w:fldCharType="begin"/>
        </w:r>
        <w:r w:rsidR="00202CD4">
          <w:rPr>
            <w:noProof/>
            <w:webHidden/>
          </w:rPr>
          <w:instrText xml:space="preserve"> PAGEREF _Toc500321219 \h </w:instrText>
        </w:r>
        <w:r w:rsidR="00202CD4">
          <w:rPr>
            <w:noProof/>
            <w:webHidden/>
          </w:rPr>
        </w:r>
        <w:r w:rsidR="00202CD4">
          <w:rPr>
            <w:noProof/>
            <w:webHidden/>
          </w:rPr>
          <w:fldChar w:fldCharType="separate"/>
        </w:r>
        <w:r w:rsidR="00E920C0">
          <w:rPr>
            <w:noProof/>
            <w:webHidden/>
          </w:rPr>
          <w:t>110</w:t>
        </w:r>
        <w:r w:rsidR="00202CD4">
          <w:rPr>
            <w:noProof/>
            <w:webHidden/>
          </w:rPr>
          <w:fldChar w:fldCharType="end"/>
        </w:r>
      </w:hyperlink>
    </w:p>
    <w:p w14:paraId="7B3B92C0" w14:textId="29269EA1" w:rsidR="00202CD4" w:rsidRDefault="003006DF">
      <w:pPr>
        <w:pStyle w:val="TOC1"/>
        <w:tabs>
          <w:tab w:val="left" w:pos="480"/>
          <w:tab w:val="right" w:leader="dot" w:pos="9016"/>
        </w:tabs>
        <w:rPr>
          <w:rFonts w:asciiTheme="minorHAnsi" w:eastAsiaTheme="minorEastAsia" w:hAnsiTheme="minorHAnsi" w:cstheme="minorBidi"/>
          <w:noProof/>
          <w:sz w:val="22"/>
          <w:szCs w:val="28"/>
        </w:rPr>
      </w:pPr>
      <w:hyperlink w:anchor="_Toc500321220" w:history="1">
        <w:r w:rsidR="00202CD4" w:rsidRPr="001278C2">
          <w:rPr>
            <w:rStyle w:val="Hyperlink"/>
            <w:noProof/>
          </w:rPr>
          <w:t>4.</w:t>
        </w:r>
        <w:r w:rsidR="00202CD4">
          <w:rPr>
            <w:rFonts w:asciiTheme="minorHAnsi" w:eastAsiaTheme="minorEastAsia" w:hAnsiTheme="minorHAnsi" w:cstheme="minorBidi"/>
            <w:noProof/>
            <w:sz w:val="22"/>
            <w:szCs w:val="28"/>
          </w:rPr>
          <w:tab/>
        </w:r>
        <w:r w:rsidR="00202CD4" w:rsidRPr="001278C2">
          <w:rPr>
            <w:rStyle w:val="Hyperlink"/>
            <w:noProof/>
          </w:rPr>
          <w:t>APPENDIX</w:t>
        </w:r>
        <w:r w:rsidR="00202CD4">
          <w:rPr>
            <w:noProof/>
            <w:webHidden/>
          </w:rPr>
          <w:tab/>
        </w:r>
        <w:r w:rsidR="00202CD4">
          <w:rPr>
            <w:noProof/>
            <w:webHidden/>
          </w:rPr>
          <w:fldChar w:fldCharType="begin"/>
        </w:r>
        <w:r w:rsidR="00202CD4">
          <w:rPr>
            <w:noProof/>
            <w:webHidden/>
          </w:rPr>
          <w:instrText xml:space="preserve"> PAGEREF _Toc500321220 \h </w:instrText>
        </w:r>
        <w:r w:rsidR="00202CD4">
          <w:rPr>
            <w:noProof/>
            <w:webHidden/>
          </w:rPr>
        </w:r>
        <w:r w:rsidR="00202CD4">
          <w:rPr>
            <w:noProof/>
            <w:webHidden/>
          </w:rPr>
          <w:fldChar w:fldCharType="separate"/>
        </w:r>
        <w:r w:rsidR="00E920C0">
          <w:rPr>
            <w:noProof/>
            <w:webHidden/>
          </w:rPr>
          <w:t>111</w:t>
        </w:r>
        <w:r w:rsidR="00202CD4">
          <w:rPr>
            <w:noProof/>
            <w:webHidden/>
          </w:rPr>
          <w:fldChar w:fldCharType="end"/>
        </w:r>
      </w:hyperlink>
    </w:p>
    <w:p w14:paraId="3779D08D" w14:textId="257A4C45" w:rsidR="00202CD4" w:rsidRDefault="003006DF">
      <w:pPr>
        <w:pStyle w:val="TOC2"/>
        <w:tabs>
          <w:tab w:val="left" w:pos="960"/>
          <w:tab w:val="right" w:leader="dot" w:pos="9016"/>
        </w:tabs>
        <w:rPr>
          <w:rFonts w:asciiTheme="minorHAnsi" w:eastAsiaTheme="minorEastAsia" w:hAnsiTheme="minorHAnsi" w:cstheme="minorBidi"/>
          <w:noProof/>
          <w:sz w:val="22"/>
          <w:szCs w:val="28"/>
        </w:rPr>
      </w:pPr>
      <w:hyperlink w:anchor="_Toc500321222" w:history="1">
        <w:r w:rsidR="00202CD4" w:rsidRPr="001278C2">
          <w:rPr>
            <w:rStyle w:val="Hyperlink"/>
            <w:noProof/>
          </w:rPr>
          <w:t>4.1</w:t>
        </w:r>
        <w:r w:rsidR="00202CD4">
          <w:rPr>
            <w:rFonts w:asciiTheme="minorHAnsi" w:eastAsiaTheme="minorEastAsia" w:hAnsiTheme="minorHAnsi" w:cstheme="minorBidi"/>
            <w:noProof/>
            <w:sz w:val="22"/>
            <w:szCs w:val="28"/>
          </w:rPr>
          <w:tab/>
        </w:r>
        <w:r w:rsidR="00202CD4" w:rsidRPr="001278C2">
          <w:rPr>
            <w:rStyle w:val="Hyperlink"/>
            <w:noProof/>
          </w:rPr>
          <w:t>Document reference</w:t>
        </w:r>
        <w:r w:rsidR="00202CD4">
          <w:rPr>
            <w:noProof/>
            <w:webHidden/>
          </w:rPr>
          <w:tab/>
        </w:r>
        <w:r w:rsidR="00202CD4">
          <w:rPr>
            <w:noProof/>
            <w:webHidden/>
          </w:rPr>
          <w:fldChar w:fldCharType="begin"/>
        </w:r>
        <w:r w:rsidR="00202CD4">
          <w:rPr>
            <w:noProof/>
            <w:webHidden/>
          </w:rPr>
          <w:instrText xml:space="preserve"> PAGEREF _Toc500321222 \h </w:instrText>
        </w:r>
        <w:r w:rsidR="00202CD4">
          <w:rPr>
            <w:noProof/>
            <w:webHidden/>
          </w:rPr>
        </w:r>
        <w:r w:rsidR="00202CD4">
          <w:rPr>
            <w:noProof/>
            <w:webHidden/>
          </w:rPr>
          <w:fldChar w:fldCharType="separate"/>
        </w:r>
        <w:r w:rsidR="00E920C0">
          <w:rPr>
            <w:noProof/>
            <w:webHidden/>
          </w:rPr>
          <w:t>111</w:t>
        </w:r>
        <w:r w:rsidR="00202CD4">
          <w:rPr>
            <w:noProof/>
            <w:webHidden/>
          </w:rPr>
          <w:fldChar w:fldCharType="end"/>
        </w:r>
      </w:hyperlink>
    </w:p>
    <w:p w14:paraId="5742945A" w14:textId="4EA154AB" w:rsidR="00202CD4" w:rsidRDefault="003006DF">
      <w:pPr>
        <w:pStyle w:val="TOC2"/>
        <w:tabs>
          <w:tab w:val="left" w:pos="960"/>
          <w:tab w:val="right" w:leader="dot" w:pos="9016"/>
        </w:tabs>
        <w:rPr>
          <w:rFonts w:asciiTheme="minorHAnsi" w:eastAsiaTheme="minorEastAsia" w:hAnsiTheme="minorHAnsi" w:cstheme="minorBidi"/>
          <w:noProof/>
          <w:sz w:val="22"/>
          <w:szCs w:val="28"/>
        </w:rPr>
      </w:pPr>
      <w:hyperlink w:anchor="_Toc500321223" w:history="1">
        <w:r w:rsidR="00202CD4" w:rsidRPr="001278C2">
          <w:rPr>
            <w:rStyle w:val="Hyperlink"/>
            <w:noProof/>
          </w:rPr>
          <w:t>4.2</w:t>
        </w:r>
        <w:r w:rsidR="00202CD4">
          <w:rPr>
            <w:rFonts w:asciiTheme="minorHAnsi" w:eastAsiaTheme="minorEastAsia" w:hAnsiTheme="minorHAnsi" w:cstheme="minorBidi"/>
            <w:noProof/>
            <w:sz w:val="22"/>
            <w:szCs w:val="28"/>
          </w:rPr>
          <w:tab/>
        </w:r>
        <w:r w:rsidR="00202CD4" w:rsidRPr="001278C2">
          <w:rPr>
            <w:rStyle w:val="Hyperlink"/>
            <w:noProof/>
          </w:rPr>
          <w:t>Request/Response Body Example</w:t>
        </w:r>
        <w:r w:rsidR="00202CD4">
          <w:rPr>
            <w:noProof/>
            <w:webHidden/>
          </w:rPr>
          <w:tab/>
        </w:r>
        <w:r w:rsidR="00202CD4">
          <w:rPr>
            <w:noProof/>
            <w:webHidden/>
          </w:rPr>
          <w:fldChar w:fldCharType="begin"/>
        </w:r>
        <w:r w:rsidR="00202CD4">
          <w:rPr>
            <w:noProof/>
            <w:webHidden/>
          </w:rPr>
          <w:instrText xml:space="preserve"> PAGEREF _Toc500321223 \h </w:instrText>
        </w:r>
        <w:r w:rsidR="00202CD4">
          <w:rPr>
            <w:noProof/>
            <w:webHidden/>
          </w:rPr>
        </w:r>
        <w:r w:rsidR="00202CD4">
          <w:rPr>
            <w:noProof/>
            <w:webHidden/>
          </w:rPr>
          <w:fldChar w:fldCharType="separate"/>
        </w:r>
        <w:r w:rsidR="00E920C0">
          <w:rPr>
            <w:noProof/>
            <w:webHidden/>
          </w:rPr>
          <w:t>111</w:t>
        </w:r>
        <w:r w:rsidR="00202CD4">
          <w:rPr>
            <w:noProof/>
            <w:webHidden/>
          </w:rPr>
          <w:fldChar w:fldCharType="end"/>
        </w:r>
      </w:hyperlink>
    </w:p>
    <w:p w14:paraId="30422673" w14:textId="3337E7E0" w:rsidR="00202CD4" w:rsidRDefault="003006DF">
      <w:pPr>
        <w:pStyle w:val="TOC2"/>
        <w:tabs>
          <w:tab w:val="left" w:pos="960"/>
          <w:tab w:val="right" w:leader="dot" w:pos="9016"/>
        </w:tabs>
        <w:rPr>
          <w:rFonts w:asciiTheme="minorHAnsi" w:eastAsiaTheme="minorEastAsia" w:hAnsiTheme="minorHAnsi" w:cstheme="minorBidi"/>
          <w:noProof/>
          <w:sz w:val="22"/>
          <w:szCs w:val="28"/>
        </w:rPr>
      </w:pPr>
      <w:hyperlink w:anchor="_Toc500321224" w:history="1">
        <w:r w:rsidR="00202CD4" w:rsidRPr="001278C2">
          <w:rPr>
            <w:rStyle w:val="Hyperlink"/>
            <w:noProof/>
          </w:rPr>
          <w:t>4.3</w:t>
        </w:r>
        <w:r w:rsidR="00202CD4">
          <w:rPr>
            <w:rFonts w:asciiTheme="minorHAnsi" w:eastAsiaTheme="minorEastAsia" w:hAnsiTheme="minorHAnsi" w:cstheme="minorBidi"/>
            <w:noProof/>
            <w:sz w:val="22"/>
            <w:szCs w:val="28"/>
          </w:rPr>
          <w:tab/>
        </w:r>
        <w:r w:rsidR="00202CD4" w:rsidRPr="001278C2">
          <w:rPr>
            <w:rStyle w:val="Hyperlink"/>
            <w:noProof/>
          </w:rPr>
          <w:t>Definition of errors response fields</w:t>
        </w:r>
        <w:r w:rsidR="00202CD4">
          <w:rPr>
            <w:noProof/>
            <w:webHidden/>
          </w:rPr>
          <w:tab/>
        </w:r>
        <w:r w:rsidR="00202CD4">
          <w:rPr>
            <w:noProof/>
            <w:webHidden/>
          </w:rPr>
          <w:fldChar w:fldCharType="begin"/>
        </w:r>
        <w:r w:rsidR="00202CD4">
          <w:rPr>
            <w:noProof/>
            <w:webHidden/>
          </w:rPr>
          <w:instrText xml:space="preserve"> PAGEREF _Toc500321224 \h </w:instrText>
        </w:r>
        <w:r w:rsidR="00202CD4">
          <w:rPr>
            <w:noProof/>
            <w:webHidden/>
          </w:rPr>
        </w:r>
        <w:r w:rsidR="00202CD4">
          <w:rPr>
            <w:noProof/>
            <w:webHidden/>
          </w:rPr>
          <w:fldChar w:fldCharType="separate"/>
        </w:r>
        <w:r w:rsidR="00E920C0">
          <w:rPr>
            <w:noProof/>
            <w:webHidden/>
          </w:rPr>
          <w:t>121</w:t>
        </w:r>
        <w:r w:rsidR="00202CD4">
          <w:rPr>
            <w:noProof/>
            <w:webHidden/>
          </w:rPr>
          <w:fldChar w:fldCharType="end"/>
        </w:r>
      </w:hyperlink>
    </w:p>
    <w:p w14:paraId="74C9D6E0" w14:textId="31BC8AC0" w:rsidR="00202CD4" w:rsidRDefault="003006DF">
      <w:pPr>
        <w:pStyle w:val="TOC2"/>
        <w:tabs>
          <w:tab w:val="left" w:pos="960"/>
          <w:tab w:val="right" w:leader="dot" w:pos="9016"/>
        </w:tabs>
        <w:rPr>
          <w:rFonts w:asciiTheme="minorHAnsi" w:eastAsiaTheme="minorEastAsia" w:hAnsiTheme="minorHAnsi" w:cstheme="minorBidi"/>
          <w:noProof/>
          <w:sz w:val="22"/>
          <w:szCs w:val="28"/>
        </w:rPr>
      </w:pPr>
      <w:hyperlink w:anchor="_Toc500321225" w:history="1">
        <w:r w:rsidR="00202CD4" w:rsidRPr="001278C2">
          <w:rPr>
            <w:rStyle w:val="Hyperlink"/>
            <w:noProof/>
          </w:rPr>
          <w:t>4.4</w:t>
        </w:r>
        <w:r w:rsidR="00202CD4">
          <w:rPr>
            <w:rFonts w:asciiTheme="minorHAnsi" w:eastAsiaTheme="minorEastAsia" w:hAnsiTheme="minorHAnsi" w:cstheme="minorBidi"/>
            <w:noProof/>
            <w:sz w:val="22"/>
            <w:szCs w:val="28"/>
          </w:rPr>
          <w:tab/>
        </w:r>
        <w:r w:rsidR="00202CD4" w:rsidRPr="001278C2">
          <w:rPr>
            <w:rStyle w:val="Hyperlink"/>
            <w:noProof/>
          </w:rPr>
          <w:t>Error Reponse Body Sample and Format</w:t>
        </w:r>
        <w:r w:rsidR="00202CD4">
          <w:rPr>
            <w:noProof/>
            <w:webHidden/>
          </w:rPr>
          <w:tab/>
        </w:r>
        <w:r w:rsidR="00202CD4">
          <w:rPr>
            <w:noProof/>
            <w:webHidden/>
          </w:rPr>
          <w:fldChar w:fldCharType="begin"/>
        </w:r>
        <w:r w:rsidR="00202CD4">
          <w:rPr>
            <w:noProof/>
            <w:webHidden/>
          </w:rPr>
          <w:instrText xml:space="preserve"> PAGEREF _Toc500321225 \h </w:instrText>
        </w:r>
        <w:r w:rsidR="00202CD4">
          <w:rPr>
            <w:noProof/>
            <w:webHidden/>
          </w:rPr>
        </w:r>
        <w:r w:rsidR="00202CD4">
          <w:rPr>
            <w:noProof/>
            <w:webHidden/>
          </w:rPr>
          <w:fldChar w:fldCharType="separate"/>
        </w:r>
        <w:r w:rsidR="00E920C0">
          <w:rPr>
            <w:noProof/>
            <w:webHidden/>
          </w:rPr>
          <w:t>122</w:t>
        </w:r>
        <w:r w:rsidR="00202CD4">
          <w:rPr>
            <w:noProof/>
            <w:webHidden/>
          </w:rPr>
          <w:fldChar w:fldCharType="end"/>
        </w:r>
      </w:hyperlink>
    </w:p>
    <w:p w14:paraId="7E454C0D" w14:textId="5CAF7C0E" w:rsidR="00202CD4" w:rsidRDefault="003006DF">
      <w:pPr>
        <w:pStyle w:val="TOC2"/>
        <w:tabs>
          <w:tab w:val="left" w:pos="960"/>
          <w:tab w:val="right" w:leader="dot" w:pos="9016"/>
        </w:tabs>
        <w:rPr>
          <w:rFonts w:asciiTheme="minorHAnsi" w:eastAsiaTheme="minorEastAsia" w:hAnsiTheme="minorHAnsi" w:cstheme="minorBidi"/>
          <w:noProof/>
          <w:sz w:val="22"/>
          <w:szCs w:val="28"/>
        </w:rPr>
      </w:pPr>
      <w:hyperlink w:anchor="_Toc500321230" w:history="1">
        <w:r w:rsidR="00202CD4" w:rsidRPr="001278C2">
          <w:rPr>
            <w:rStyle w:val="Hyperlink"/>
            <w:noProof/>
          </w:rPr>
          <w:t>4.5</w:t>
        </w:r>
        <w:r w:rsidR="00202CD4">
          <w:rPr>
            <w:rFonts w:asciiTheme="minorHAnsi" w:eastAsiaTheme="minorEastAsia" w:hAnsiTheme="minorHAnsi" w:cstheme="minorBidi"/>
            <w:noProof/>
            <w:sz w:val="22"/>
            <w:szCs w:val="28"/>
          </w:rPr>
          <w:tab/>
        </w:r>
        <w:r w:rsidR="00202CD4" w:rsidRPr="001278C2">
          <w:rPr>
            <w:rStyle w:val="Hyperlink"/>
            <w:noProof/>
          </w:rPr>
          <w:t>Sample Error Scenarios</w:t>
        </w:r>
        <w:r w:rsidR="00202CD4">
          <w:rPr>
            <w:noProof/>
            <w:webHidden/>
          </w:rPr>
          <w:tab/>
        </w:r>
        <w:r w:rsidR="00202CD4">
          <w:rPr>
            <w:noProof/>
            <w:webHidden/>
          </w:rPr>
          <w:fldChar w:fldCharType="begin"/>
        </w:r>
        <w:r w:rsidR="00202CD4">
          <w:rPr>
            <w:noProof/>
            <w:webHidden/>
          </w:rPr>
          <w:instrText xml:space="preserve"> PAGEREF _Toc500321230 \h </w:instrText>
        </w:r>
        <w:r w:rsidR="00202CD4">
          <w:rPr>
            <w:noProof/>
            <w:webHidden/>
          </w:rPr>
        </w:r>
        <w:r w:rsidR="00202CD4">
          <w:rPr>
            <w:noProof/>
            <w:webHidden/>
          </w:rPr>
          <w:fldChar w:fldCharType="separate"/>
        </w:r>
        <w:r w:rsidR="00E920C0">
          <w:rPr>
            <w:noProof/>
            <w:webHidden/>
          </w:rPr>
          <w:t>125</w:t>
        </w:r>
        <w:r w:rsidR="00202CD4">
          <w:rPr>
            <w:noProof/>
            <w:webHidden/>
          </w:rPr>
          <w:fldChar w:fldCharType="end"/>
        </w:r>
      </w:hyperlink>
    </w:p>
    <w:p w14:paraId="43839884" w14:textId="00295869" w:rsidR="00202CD4" w:rsidRDefault="003006DF">
      <w:pPr>
        <w:pStyle w:val="TOC2"/>
        <w:tabs>
          <w:tab w:val="left" w:pos="960"/>
          <w:tab w:val="right" w:leader="dot" w:pos="9016"/>
        </w:tabs>
        <w:rPr>
          <w:rFonts w:asciiTheme="minorHAnsi" w:eastAsiaTheme="minorEastAsia" w:hAnsiTheme="minorHAnsi" w:cstheme="minorBidi"/>
          <w:noProof/>
          <w:sz w:val="22"/>
          <w:szCs w:val="28"/>
        </w:rPr>
      </w:pPr>
      <w:hyperlink w:anchor="_Toc500321231" w:history="1">
        <w:r w:rsidR="00202CD4" w:rsidRPr="001278C2">
          <w:rPr>
            <w:rStyle w:val="Hyperlink"/>
            <w:noProof/>
          </w:rPr>
          <w:t>4.6</w:t>
        </w:r>
        <w:r w:rsidR="00202CD4">
          <w:rPr>
            <w:rFonts w:asciiTheme="minorHAnsi" w:eastAsiaTheme="minorEastAsia" w:hAnsiTheme="minorHAnsi" w:cstheme="minorBidi"/>
            <w:noProof/>
            <w:sz w:val="22"/>
            <w:szCs w:val="28"/>
          </w:rPr>
          <w:tab/>
        </w:r>
        <w:r w:rsidR="00202CD4" w:rsidRPr="001278C2">
          <w:rPr>
            <w:rStyle w:val="Hyperlink"/>
            <w:noProof/>
          </w:rPr>
          <w:t>Report</w:t>
        </w:r>
        <w:r w:rsidR="00202CD4">
          <w:rPr>
            <w:noProof/>
            <w:webHidden/>
          </w:rPr>
          <w:tab/>
        </w:r>
        <w:r w:rsidR="00202CD4">
          <w:rPr>
            <w:noProof/>
            <w:webHidden/>
          </w:rPr>
          <w:fldChar w:fldCharType="begin"/>
        </w:r>
        <w:r w:rsidR="00202CD4">
          <w:rPr>
            <w:noProof/>
            <w:webHidden/>
          </w:rPr>
          <w:instrText xml:space="preserve"> PAGEREF _Toc500321231 \h </w:instrText>
        </w:r>
        <w:r w:rsidR="00202CD4">
          <w:rPr>
            <w:noProof/>
            <w:webHidden/>
          </w:rPr>
        </w:r>
        <w:r w:rsidR="00202CD4">
          <w:rPr>
            <w:noProof/>
            <w:webHidden/>
          </w:rPr>
          <w:fldChar w:fldCharType="separate"/>
        </w:r>
        <w:r w:rsidR="00E920C0">
          <w:rPr>
            <w:noProof/>
            <w:webHidden/>
          </w:rPr>
          <w:t>126</w:t>
        </w:r>
        <w:r w:rsidR="00202CD4">
          <w:rPr>
            <w:noProof/>
            <w:webHidden/>
          </w:rPr>
          <w:fldChar w:fldCharType="end"/>
        </w:r>
      </w:hyperlink>
    </w:p>
    <w:p w14:paraId="2A7EDB4B" w14:textId="7C808380" w:rsidR="00202CD4" w:rsidRDefault="003006DF">
      <w:pPr>
        <w:pStyle w:val="TOC3"/>
        <w:tabs>
          <w:tab w:val="left" w:pos="1200"/>
          <w:tab w:val="right" w:leader="dot" w:pos="9016"/>
        </w:tabs>
        <w:rPr>
          <w:rFonts w:asciiTheme="minorHAnsi" w:eastAsiaTheme="minorEastAsia" w:hAnsiTheme="minorHAnsi" w:cstheme="minorBidi"/>
          <w:noProof/>
          <w:sz w:val="22"/>
          <w:szCs w:val="28"/>
        </w:rPr>
      </w:pPr>
      <w:hyperlink w:anchor="_Toc500321240" w:history="1">
        <w:r w:rsidR="00202CD4" w:rsidRPr="001278C2">
          <w:rPr>
            <w:rStyle w:val="Hyperlink"/>
            <w:noProof/>
          </w:rPr>
          <w:t>4.6.1</w:t>
        </w:r>
        <w:r w:rsidR="00202CD4">
          <w:rPr>
            <w:rFonts w:asciiTheme="minorHAnsi" w:eastAsiaTheme="minorEastAsia" w:hAnsiTheme="minorHAnsi" w:cstheme="minorBidi"/>
            <w:noProof/>
            <w:sz w:val="22"/>
            <w:szCs w:val="28"/>
          </w:rPr>
          <w:tab/>
        </w:r>
        <w:r w:rsidR="00202CD4" w:rsidRPr="001278C2">
          <w:rPr>
            <w:rStyle w:val="Hyperlink"/>
            <w:noProof/>
            <w:cs/>
          </w:rPr>
          <w:t xml:space="preserve">รายงานที่ใช้รูปแบบ </w:t>
        </w:r>
        <w:r w:rsidR="00202CD4" w:rsidRPr="001278C2">
          <w:rPr>
            <w:rStyle w:val="Hyperlink"/>
            <w:noProof/>
          </w:rPr>
          <w:t>Transaction</w:t>
        </w:r>
        <w:r w:rsidR="00202CD4">
          <w:rPr>
            <w:noProof/>
            <w:webHidden/>
          </w:rPr>
          <w:tab/>
        </w:r>
        <w:r w:rsidR="00202CD4">
          <w:rPr>
            <w:noProof/>
            <w:webHidden/>
          </w:rPr>
          <w:fldChar w:fldCharType="begin"/>
        </w:r>
        <w:r w:rsidR="00202CD4">
          <w:rPr>
            <w:noProof/>
            <w:webHidden/>
          </w:rPr>
          <w:instrText xml:space="preserve"> PAGEREF _Toc500321240 \h </w:instrText>
        </w:r>
        <w:r w:rsidR="00202CD4">
          <w:rPr>
            <w:noProof/>
            <w:webHidden/>
          </w:rPr>
        </w:r>
        <w:r w:rsidR="00202CD4">
          <w:rPr>
            <w:noProof/>
            <w:webHidden/>
          </w:rPr>
          <w:fldChar w:fldCharType="separate"/>
        </w:r>
        <w:r w:rsidR="00E920C0">
          <w:rPr>
            <w:noProof/>
            <w:webHidden/>
          </w:rPr>
          <w:t>127</w:t>
        </w:r>
        <w:r w:rsidR="00202CD4">
          <w:rPr>
            <w:noProof/>
            <w:webHidden/>
          </w:rPr>
          <w:fldChar w:fldCharType="end"/>
        </w:r>
      </w:hyperlink>
    </w:p>
    <w:p w14:paraId="5FAF8FD4" w14:textId="191CB53B" w:rsidR="00202CD4" w:rsidRDefault="003006DF">
      <w:pPr>
        <w:pStyle w:val="TOC3"/>
        <w:tabs>
          <w:tab w:val="left" w:pos="1200"/>
          <w:tab w:val="right" w:leader="dot" w:pos="9016"/>
        </w:tabs>
        <w:rPr>
          <w:rFonts w:asciiTheme="minorHAnsi" w:eastAsiaTheme="minorEastAsia" w:hAnsiTheme="minorHAnsi" w:cstheme="minorBidi"/>
          <w:noProof/>
          <w:sz w:val="22"/>
          <w:szCs w:val="28"/>
        </w:rPr>
      </w:pPr>
      <w:hyperlink w:anchor="_Toc500321241" w:history="1">
        <w:r w:rsidR="00202CD4" w:rsidRPr="001278C2">
          <w:rPr>
            <w:rStyle w:val="Hyperlink"/>
            <w:noProof/>
          </w:rPr>
          <w:t>4.6.2</w:t>
        </w:r>
        <w:r w:rsidR="00202CD4">
          <w:rPr>
            <w:rFonts w:asciiTheme="minorHAnsi" w:eastAsiaTheme="minorEastAsia" w:hAnsiTheme="minorHAnsi" w:cstheme="minorBidi"/>
            <w:noProof/>
            <w:sz w:val="22"/>
            <w:szCs w:val="28"/>
          </w:rPr>
          <w:tab/>
        </w:r>
        <w:r w:rsidR="00202CD4" w:rsidRPr="001278C2">
          <w:rPr>
            <w:rStyle w:val="Hyperlink"/>
            <w:noProof/>
            <w:cs/>
          </w:rPr>
          <w:t xml:space="preserve">รายงานที่ใช้รูปแบบ </w:t>
        </w:r>
        <w:r w:rsidR="00202CD4" w:rsidRPr="001278C2">
          <w:rPr>
            <w:rStyle w:val="Hyperlink"/>
            <w:noProof/>
          </w:rPr>
          <w:t>Summary</w:t>
        </w:r>
        <w:r w:rsidR="00202CD4">
          <w:rPr>
            <w:noProof/>
            <w:webHidden/>
          </w:rPr>
          <w:tab/>
        </w:r>
        <w:r w:rsidR="00202CD4">
          <w:rPr>
            <w:noProof/>
            <w:webHidden/>
          </w:rPr>
          <w:fldChar w:fldCharType="begin"/>
        </w:r>
        <w:r w:rsidR="00202CD4">
          <w:rPr>
            <w:noProof/>
            <w:webHidden/>
          </w:rPr>
          <w:instrText xml:space="preserve"> PAGEREF _Toc500321241 \h </w:instrText>
        </w:r>
        <w:r w:rsidR="00202CD4">
          <w:rPr>
            <w:noProof/>
            <w:webHidden/>
          </w:rPr>
        </w:r>
        <w:r w:rsidR="00202CD4">
          <w:rPr>
            <w:noProof/>
            <w:webHidden/>
          </w:rPr>
          <w:fldChar w:fldCharType="separate"/>
        </w:r>
        <w:r w:rsidR="00E920C0">
          <w:rPr>
            <w:noProof/>
            <w:webHidden/>
          </w:rPr>
          <w:t>133</w:t>
        </w:r>
        <w:r w:rsidR="00202CD4">
          <w:rPr>
            <w:noProof/>
            <w:webHidden/>
          </w:rPr>
          <w:fldChar w:fldCharType="end"/>
        </w:r>
      </w:hyperlink>
    </w:p>
    <w:p w14:paraId="7C04F72A" w14:textId="57752D2B" w:rsidR="00966985" w:rsidRPr="00A725A7" w:rsidRDefault="00966985" w:rsidP="00966985">
      <w:r w:rsidRPr="00A725A7">
        <w:fldChar w:fldCharType="end"/>
      </w:r>
    </w:p>
    <w:p w14:paraId="658B0316" w14:textId="77777777" w:rsidR="00966985" w:rsidRPr="00A725A7" w:rsidRDefault="00966985" w:rsidP="00966985">
      <w:pPr>
        <w:pStyle w:val="Heading1"/>
        <w:spacing w:before="100" w:beforeAutospacing="1"/>
      </w:pPr>
      <w:r w:rsidRPr="00A725A7">
        <w:br w:type="page"/>
      </w:r>
      <w:bookmarkStart w:id="42" w:name="_Toc500321195"/>
      <w:bookmarkStart w:id="43" w:name="_Toc101618333"/>
      <w:bookmarkStart w:id="44" w:name="_Toc101758786"/>
      <w:bookmarkStart w:id="45" w:name="_Toc101952253"/>
      <w:bookmarkStart w:id="46" w:name="_Toc114464424"/>
      <w:bookmarkStart w:id="47" w:name="_Toc116103488"/>
      <w:r w:rsidRPr="00A725A7">
        <w:lastRenderedPageBreak/>
        <w:t>1. INTRODUCTION</w:t>
      </w:r>
      <w:bookmarkEnd w:id="42"/>
    </w:p>
    <w:p w14:paraId="21025483" w14:textId="77777777" w:rsidR="00966985" w:rsidRPr="00A725A7" w:rsidRDefault="00966985" w:rsidP="00966985">
      <w:pPr>
        <w:pStyle w:val="Heading2"/>
      </w:pPr>
      <w:bookmarkStart w:id="48" w:name="_Toc500321196"/>
      <w:r w:rsidRPr="00A725A7">
        <w:t>1.1 Project Background</w:t>
      </w:r>
      <w:bookmarkEnd w:id="48"/>
    </w:p>
    <w:p w14:paraId="7170E02E" w14:textId="77777777" w:rsidR="00966985" w:rsidRPr="00A725A7" w:rsidRDefault="00966985" w:rsidP="00966985"/>
    <w:p w14:paraId="12554691" w14:textId="77777777" w:rsidR="00D178C1" w:rsidRDefault="00966985" w:rsidP="00966985">
      <w:pPr>
        <w:ind w:firstLine="720"/>
      </w:pPr>
      <w:r w:rsidRPr="00A725A7">
        <w:rPr>
          <w:cs/>
        </w:rPr>
        <w:t xml:space="preserve">เนื่องมาจากทาง </w:t>
      </w:r>
      <w:r w:rsidR="00FA48BB" w:rsidRPr="00A725A7">
        <w:t>Thai Smile</w:t>
      </w:r>
      <w:r w:rsidRPr="00A725A7">
        <w:t xml:space="preserve"> (</w:t>
      </w:r>
      <w:r w:rsidR="00EE681C" w:rsidRPr="00A725A7">
        <w:t>WE</w:t>
      </w:r>
      <w:r w:rsidRPr="00A725A7">
        <w:t xml:space="preserve">) </w:t>
      </w:r>
      <w:r w:rsidRPr="00A725A7">
        <w:rPr>
          <w:cs/>
        </w:rPr>
        <w:t>มีความประสงค์ที่จะให้</w:t>
      </w:r>
      <w:r w:rsidRPr="00A725A7">
        <w:t xml:space="preserve"> Agent </w:t>
      </w:r>
      <w:r w:rsidRPr="00A725A7">
        <w:rPr>
          <w:cs/>
        </w:rPr>
        <w:t>ของบริษัทสามารถทำการชำระเงินผ่าน</w:t>
      </w:r>
      <w:r w:rsidRPr="00A725A7">
        <w:rPr>
          <w:color w:val="000000"/>
          <w:cs/>
        </w:rPr>
        <w:t>ธนาคาร</w:t>
      </w:r>
      <w:r w:rsidRPr="00A725A7">
        <w:rPr>
          <w:cs/>
        </w:rPr>
        <w:t>กสิกร</w:t>
      </w:r>
      <w:r w:rsidRPr="00A725A7">
        <w:rPr>
          <w:color w:val="000000"/>
          <w:cs/>
        </w:rPr>
        <w:t>ไทย จำกัด (มหาชน)</w:t>
      </w:r>
      <w:r w:rsidRPr="00A725A7">
        <w:rPr>
          <w:cs/>
        </w:rPr>
        <w:t xml:space="preserve"> </w:t>
      </w:r>
      <w:r w:rsidRPr="00A725A7">
        <w:t xml:space="preserve">(KBank) </w:t>
      </w:r>
      <w:r w:rsidRPr="00A725A7">
        <w:rPr>
          <w:cs/>
        </w:rPr>
        <w:t>ซึ่งเป็นอีกช่องทางหนึ่งสำหรับ</w:t>
      </w:r>
      <w:r w:rsidRPr="00A725A7">
        <w:t xml:space="preserve"> Agent </w:t>
      </w:r>
      <w:r w:rsidRPr="00A725A7">
        <w:rPr>
          <w:cs/>
        </w:rPr>
        <w:t xml:space="preserve">ในการเพิ่มสภาพคล่องของบริษัท </w:t>
      </w:r>
    </w:p>
    <w:p w14:paraId="6C80D3E8" w14:textId="10A5C1FF" w:rsidR="00966985" w:rsidRPr="00A725A7" w:rsidRDefault="00966985" w:rsidP="00966985">
      <w:pPr>
        <w:ind w:firstLine="720"/>
        <w:rPr>
          <w:cs/>
        </w:rPr>
      </w:pPr>
      <w:r w:rsidRPr="00A725A7">
        <w:rPr>
          <w:cs/>
        </w:rPr>
        <w:t xml:space="preserve">ดังนั้นทางบริษัทเจเนอรัล อิเลคทรอนิค คอมเมอร์ซ เซอร์วิสเซส จำกัด </w:t>
      </w:r>
      <w:r w:rsidRPr="00A725A7">
        <w:t xml:space="preserve">(GEC) </w:t>
      </w:r>
      <w:r w:rsidRPr="00A725A7">
        <w:rPr>
          <w:cs/>
        </w:rPr>
        <w:t>ซึ่งทาง</w:t>
      </w:r>
      <w:r w:rsidRPr="00A725A7">
        <w:rPr>
          <w:color w:val="000000"/>
          <w:cs/>
        </w:rPr>
        <w:t>ธนาคาร</w:t>
      </w:r>
      <w:r w:rsidRPr="00A725A7">
        <w:rPr>
          <w:cs/>
        </w:rPr>
        <w:t>กสิกร</w:t>
      </w:r>
      <w:r w:rsidRPr="00A725A7">
        <w:rPr>
          <w:color w:val="000000"/>
          <w:cs/>
        </w:rPr>
        <w:t>ไทย</w:t>
      </w:r>
      <w:r w:rsidRPr="00A725A7">
        <w:rPr>
          <w:cs/>
        </w:rPr>
        <w:t xml:space="preserve"> ได้มอบหมายให้เป็นผู้ดูแลและพัฒนาระบบ </w:t>
      </w:r>
      <w:r w:rsidR="00DD4D2D">
        <w:t>K CONNECT</w:t>
      </w:r>
      <w:r w:rsidR="00EE681C" w:rsidRPr="00A725A7">
        <w:t xml:space="preserve"> - Supply Chain </w:t>
      </w:r>
      <w:r w:rsidRPr="00A725A7">
        <w:rPr>
          <w:cs/>
        </w:rPr>
        <w:t xml:space="preserve">เพื่อให้ตรงกับความต้องการของทางบริษัท </w:t>
      </w:r>
      <w:r w:rsidR="00FA48BB" w:rsidRPr="00A725A7">
        <w:t>Thai Smile</w:t>
      </w:r>
      <w:r w:rsidR="00EE681C" w:rsidRPr="00A725A7">
        <w:t xml:space="preserve">  </w:t>
      </w:r>
      <w:r w:rsidRPr="00A725A7">
        <w:rPr>
          <w:cs/>
        </w:rPr>
        <w:t xml:space="preserve">และเป็นไปตามเงื่อนไขการให้บริการ </w:t>
      </w:r>
      <w:r w:rsidR="00DD4D2D">
        <w:t>K CONNECT</w:t>
      </w:r>
      <w:r w:rsidR="00E23DC0" w:rsidRPr="00A725A7">
        <w:t xml:space="preserve"> - Supply Chain</w:t>
      </w:r>
      <w:r w:rsidR="00E23DC0" w:rsidRPr="00A725A7">
        <w:rPr>
          <w:cs/>
        </w:rPr>
        <w:t xml:space="preserve"> </w:t>
      </w:r>
      <w:r w:rsidRPr="00A725A7">
        <w:rPr>
          <w:cs/>
        </w:rPr>
        <w:t>ของธนาคารกสิกรไทย</w:t>
      </w:r>
      <w:r w:rsidR="001B7033" w:rsidRPr="00A725A7">
        <w:t xml:space="preserve"> </w:t>
      </w:r>
      <w:r w:rsidR="001B7033" w:rsidRPr="00A725A7">
        <w:rPr>
          <w:cs/>
        </w:rPr>
        <w:t>จึงรวบรวมความต้องการโดยมีรายละเอียดดังต่อไปนี้</w:t>
      </w:r>
    </w:p>
    <w:p w14:paraId="254E6411" w14:textId="77777777" w:rsidR="00966985" w:rsidRPr="00A725A7" w:rsidRDefault="00966985" w:rsidP="00966985">
      <w:r w:rsidRPr="00A725A7">
        <w:tab/>
      </w:r>
    </w:p>
    <w:p w14:paraId="4B61B286" w14:textId="77777777" w:rsidR="001B7033" w:rsidRPr="00A725A7" w:rsidRDefault="001B7033" w:rsidP="00966985"/>
    <w:p w14:paraId="7E0A8A0E" w14:textId="77777777" w:rsidR="00966985" w:rsidRPr="00A725A7" w:rsidRDefault="00966985" w:rsidP="00966985"/>
    <w:p w14:paraId="755F30F2" w14:textId="77777777" w:rsidR="00966985" w:rsidRPr="00A725A7" w:rsidRDefault="00966985" w:rsidP="00966985">
      <w:pPr>
        <w:pStyle w:val="Heading2"/>
      </w:pPr>
      <w:bookmarkStart w:id="49" w:name="_Toc291074156"/>
      <w:bookmarkStart w:id="50" w:name="_Toc500321197"/>
      <w:r w:rsidRPr="00A725A7">
        <w:t>1.2 Project Objective</w:t>
      </w:r>
      <w:bookmarkEnd w:id="49"/>
      <w:bookmarkEnd w:id="50"/>
    </w:p>
    <w:p w14:paraId="5FE5A97A" w14:textId="77777777" w:rsidR="00966985" w:rsidRPr="00A725A7" w:rsidRDefault="00966985" w:rsidP="00966985"/>
    <w:p w14:paraId="08A38703" w14:textId="7D2FA6B8" w:rsidR="00C4200C" w:rsidRPr="00A725A7" w:rsidRDefault="00C4200C" w:rsidP="00C4200C">
      <w:r w:rsidRPr="00A725A7">
        <w:rPr>
          <w:cs/>
        </w:rPr>
        <w:t xml:space="preserve">ระบบ </w:t>
      </w:r>
      <w:r w:rsidR="00DD4D2D">
        <w:t>K CONNECT</w:t>
      </w:r>
      <w:r w:rsidR="00FB234C" w:rsidRPr="00A725A7">
        <w:t xml:space="preserve"> - Supply chain</w:t>
      </w:r>
      <w:r w:rsidRPr="00A725A7">
        <w:t xml:space="preserve"> </w:t>
      </w:r>
      <w:r w:rsidRPr="00A725A7">
        <w:rPr>
          <w:cs/>
        </w:rPr>
        <w:t xml:space="preserve">ของ </w:t>
      </w:r>
      <w:r w:rsidRPr="00A725A7">
        <w:t xml:space="preserve">KBank </w:t>
      </w:r>
      <w:r w:rsidRPr="00A725A7">
        <w:rPr>
          <w:cs/>
        </w:rPr>
        <w:t>จะมีการ</w:t>
      </w:r>
      <w:r w:rsidR="00E402A0">
        <w:rPr>
          <w:rFonts w:hint="cs"/>
          <w:cs/>
        </w:rPr>
        <w:t>พัฒนา</w:t>
      </w:r>
      <w:r w:rsidRPr="00A725A7">
        <w:rPr>
          <w:cs/>
        </w:rPr>
        <w:t>ระบบ</w:t>
      </w:r>
      <w:r w:rsidR="00E402A0">
        <w:rPr>
          <w:rFonts w:hint="cs"/>
          <w:cs/>
        </w:rPr>
        <w:t>ให้รองรับ</w:t>
      </w:r>
      <w:r w:rsidR="00906817">
        <w:rPr>
          <w:rFonts w:hint="cs"/>
          <w:cs/>
        </w:rPr>
        <w:t xml:space="preserve">ความต้องการของ </w:t>
      </w:r>
      <w:r w:rsidR="00906817">
        <w:t>Thai Smile</w:t>
      </w:r>
      <w:r w:rsidRPr="00A725A7">
        <w:rPr>
          <w:cs/>
        </w:rPr>
        <w:t xml:space="preserve"> โดยมีรายละเอียดดังนี้</w:t>
      </w:r>
    </w:p>
    <w:p w14:paraId="047F41D4" w14:textId="77777777" w:rsidR="00C4200C" w:rsidRPr="00A725A7" w:rsidRDefault="00C4200C" w:rsidP="00C4200C">
      <w:pPr>
        <w:ind w:left="36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5"/>
        <w:gridCol w:w="1531"/>
        <w:gridCol w:w="2247"/>
        <w:gridCol w:w="4623"/>
      </w:tblGrid>
      <w:tr w:rsidR="00C4200C" w:rsidRPr="00A725A7" w14:paraId="4FC00AF1" w14:textId="77777777" w:rsidTr="006B35DC">
        <w:trPr>
          <w:tblHeader/>
        </w:trPr>
        <w:tc>
          <w:tcPr>
            <w:tcW w:w="341" w:type="pct"/>
            <w:shd w:val="clear" w:color="auto" w:fill="C0C0C0"/>
          </w:tcPr>
          <w:p w14:paraId="210D1D49" w14:textId="77777777" w:rsidR="00C4200C" w:rsidRPr="00A725A7" w:rsidRDefault="00C4200C" w:rsidP="00F13E19">
            <w:pPr>
              <w:jc w:val="center"/>
              <w:rPr>
                <w:b/>
                <w:bCs/>
              </w:rPr>
            </w:pPr>
            <w:r w:rsidRPr="00A725A7">
              <w:rPr>
                <w:b/>
                <w:bCs/>
              </w:rPr>
              <w:t>No.</w:t>
            </w:r>
          </w:p>
        </w:tc>
        <w:tc>
          <w:tcPr>
            <w:tcW w:w="849" w:type="pct"/>
            <w:shd w:val="clear" w:color="auto" w:fill="C0C0C0"/>
          </w:tcPr>
          <w:p w14:paraId="0F294700" w14:textId="77777777" w:rsidR="00C4200C" w:rsidRPr="00A725A7" w:rsidRDefault="00C4200C" w:rsidP="00F13E19">
            <w:pPr>
              <w:jc w:val="center"/>
              <w:rPr>
                <w:b/>
                <w:bCs/>
              </w:rPr>
            </w:pPr>
            <w:r w:rsidRPr="00A725A7">
              <w:rPr>
                <w:b/>
                <w:bCs/>
              </w:rPr>
              <w:t>Category</w:t>
            </w:r>
          </w:p>
        </w:tc>
        <w:tc>
          <w:tcPr>
            <w:tcW w:w="1246" w:type="pct"/>
            <w:shd w:val="clear" w:color="auto" w:fill="C0C0C0"/>
          </w:tcPr>
          <w:p w14:paraId="3D95776F" w14:textId="77777777" w:rsidR="00C4200C" w:rsidRPr="00A725A7" w:rsidRDefault="00C4200C" w:rsidP="00F13E19">
            <w:pPr>
              <w:jc w:val="center"/>
              <w:rPr>
                <w:b/>
                <w:bCs/>
              </w:rPr>
            </w:pPr>
            <w:r w:rsidRPr="00A725A7">
              <w:rPr>
                <w:b/>
                <w:bCs/>
              </w:rPr>
              <w:t>Web Page /Message</w:t>
            </w:r>
          </w:p>
        </w:tc>
        <w:tc>
          <w:tcPr>
            <w:tcW w:w="2564" w:type="pct"/>
            <w:shd w:val="clear" w:color="auto" w:fill="C0C0C0"/>
          </w:tcPr>
          <w:p w14:paraId="2A13AC27" w14:textId="77777777" w:rsidR="00C4200C" w:rsidRPr="00A725A7" w:rsidRDefault="00C4200C" w:rsidP="00F13E19">
            <w:pPr>
              <w:jc w:val="center"/>
              <w:rPr>
                <w:b/>
                <w:bCs/>
              </w:rPr>
            </w:pPr>
            <w:r w:rsidRPr="00A725A7">
              <w:rPr>
                <w:b/>
                <w:bCs/>
              </w:rPr>
              <w:t>Description</w:t>
            </w:r>
          </w:p>
        </w:tc>
      </w:tr>
      <w:tr w:rsidR="003113D1" w:rsidRPr="00A725A7" w14:paraId="4079B4A4" w14:textId="77777777" w:rsidTr="00250FC5">
        <w:trPr>
          <w:trHeight w:val="503"/>
        </w:trPr>
        <w:tc>
          <w:tcPr>
            <w:tcW w:w="341" w:type="pct"/>
          </w:tcPr>
          <w:p w14:paraId="157090ED" w14:textId="77777777" w:rsidR="003113D1" w:rsidRPr="00A725A7" w:rsidRDefault="003113D1" w:rsidP="00F13E19">
            <w:pPr>
              <w:jc w:val="center"/>
            </w:pPr>
            <w:r w:rsidRPr="00A725A7">
              <w:t>1</w:t>
            </w:r>
          </w:p>
        </w:tc>
        <w:tc>
          <w:tcPr>
            <w:tcW w:w="849" w:type="pct"/>
            <w:vMerge w:val="restart"/>
          </w:tcPr>
          <w:p w14:paraId="1A74919E" w14:textId="77777777" w:rsidR="003113D1" w:rsidRPr="00A725A7" w:rsidRDefault="003113D1" w:rsidP="00F13E19">
            <w:r w:rsidRPr="00A725A7">
              <w:t>Web page</w:t>
            </w:r>
          </w:p>
        </w:tc>
        <w:tc>
          <w:tcPr>
            <w:tcW w:w="1246" w:type="pct"/>
          </w:tcPr>
          <w:p w14:paraId="050312C0" w14:textId="77777777" w:rsidR="003113D1" w:rsidRPr="00A725A7" w:rsidRDefault="003113D1" w:rsidP="00F13E19">
            <w:r w:rsidRPr="00A725A7">
              <w:t xml:space="preserve">Web page </w:t>
            </w:r>
            <w:r w:rsidRPr="00A725A7">
              <w:rPr>
                <w:cs/>
              </w:rPr>
              <w:t xml:space="preserve">สำหรับ </w:t>
            </w:r>
            <w:r w:rsidRPr="00A725A7">
              <w:t xml:space="preserve">Thai Smile </w:t>
            </w:r>
          </w:p>
        </w:tc>
        <w:tc>
          <w:tcPr>
            <w:tcW w:w="2564" w:type="pct"/>
          </w:tcPr>
          <w:p w14:paraId="61F2F3A4" w14:textId="77777777" w:rsidR="003113D1" w:rsidRPr="00A725A7" w:rsidRDefault="003113D1" w:rsidP="00FA0996">
            <w:pPr>
              <w:rPr>
                <w:cs/>
              </w:rPr>
            </w:pPr>
            <w:r w:rsidRPr="00A725A7">
              <w:rPr>
                <w:cs/>
              </w:rPr>
              <w:t>หน้าจอเข้าใช้งานระบบสำหรับ</w:t>
            </w:r>
            <w:r w:rsidR="00093DC4" w:rsidRPr="00A725A7">
              <w:rPr>
                <w:cs/>
              </w:rPr>
              <w:t xml:space="preserve"> </w:t>
            </w:r>
            <w:r w:rsidR="00093DC4" w:rsidRPr="00A725A7">
              <w:t>User</w:t>
            </w:r>
            <w:r w:rsidRPr="00A725A7">
              <w:rPr>
                <w:cs/>
              </w:rPr>
              <w:t xml:space="preserve"> </w:t>
            </w:r>
            <w:r w:rsidRPr="00A725A7">
              <w:t>Thai Smile</w:t>
            </w:r>
          </w:p>
        </w:tc>
      </w:tr>
      <w:tr w:rsidR="003113D1" w:rsidRPr="00A725A7" w14:paraId="137358EF" w14:textId="77777777" w:rsidTr="00D64FD1">
        <w:trPr>
          <w:trHeight w:val="530"/>
        </w:trPr>
        <w:tc>
          <w:tcPr>
            <w:tcW w:w="341" w:type="pct"/>
          </w:tcPr>
          <w:p w14:paraId="1813DE28" w14:textId="77777777" w:rsidR="003113D1" w:rsidRPr="00A725A7" w:rsidRDefault="003113D1" w:rsidP="00E0058F">
            <w:pPr>
              <w:jc w:val="center"/>
            </w:pPr>
            <w:r w:rsidRPr="00A725A7">
              <w:t>2</w:t>
            </w:r>
          </w:p>
        </w:tc>
        <w:tc>
          <w:tcPr>
            <w:tcW w:w="849" w:type="pct"/>
            <w:vMerge/>
          </w:tcPr>
          <w:p w14:paraId="4D3E718F" w14:textId="77777777" w:rsidR="003113D1" w:rsidRPr="00A725A7" w:rsidRDefault="003113D1" w:rsidP="00E0058F"/>
        </w:tc>
        <w:tc>
          <w:tcPr>
            <w:tcW w:w="1246" w:type="pct"/>
          </w:tcPr>
          <w:p w14:paraId="6F974A4C" w14:textId="77777777" w:rsidR="003113D1" w:rsidRPr="00A725A7" w:rsidRDefault="003113D1" w:rsidP="00E0058F">
            <w:r w:rsidRPr="00A725A7">
              <w:t>Web</w:t>
            </w:r>
            <w:r w:rsidR="003071B6">
              <w:t xml:space="preserve"> </w:t>
            </w:r>
            <w:r w:rsidRPr="00A725A7">
              <w:t xml:space="preserve">page </w:t>
            </w:r>
            <w:r w:rsidRPr="00A725A7">
              <w:rPr>
                <w:cs/>
              </w:rPr>
              <w:t xml:space="preserve">สำหรับ </w:t>
            </w:r>
            <w:r w:rsidRPr="00A725A7">
              <w:t xml:space="preserve">Agent </w:t>
            </w:r>
            <w:r w:rsidRPr="00A725A7">
              <w:rPr>
                <w:cs/>
              </w:rPr>
              <w:t xml:space="preserve">ของ </w:t>
            </w:r>
            <w:r w:rsidRPr="00A725A7">
              <w:t>Thai Smile</w:t>
            </w:r>
          </w:p>
        </w:tc>
        <w:tc>
          <w:tcPr>
            <w:tcW w:w="2564" w:type="pct"/>
          </w:tcPr>
          <w:p w14:paraId="1A0A2D2A" w14:textId="77777777" w:rsidR="003113D1" w:rsidRPr="00A725A7" w:rsidRDefault="003113D1" w:rsidP="00FA0996">
            <w:pPr>
              <w:rPr>
                <w:cs/>
              </w:rPr>
            </w:pPr>
            <w:r w:rsidRPr="00A725A7">
              <w:rPr>
                <w:cs/>
              </w:rPr>
              <w:t>หน้าจอเข้าใช้งานระบบสำหรับ</w:t>
            </w:r>
            <w:r w:rsidRPr="00A725A7">
              <w:t xml:space="preserve"> </w:t>
            </w:r>
            <w:r w:rsidR="00093DC4" w:rsidRPr="00A725A7">
              <w:t xml:space="preserve">User </w:t>
            </w:r>
            <w:r w:rsidRPr="00A725A7">
              <w:t>Agent</w:t>
            </w:r>
            <w:r w:rsidRPr="00A725A7">
              <w:rPr>
                <w:cs/>
              </w:rPr>
              <w:t xml:space="preserve"> </w:t>
            </w:r>
            <w:r w:rsidRPr="00A725A7">
              <w:t>Thai Smile</w:t>
            </w:r>
          </w:p>
        </w:tc>
      </w:tr>
      <w:tr w:rsidR="00723E05" w:rsidRPr="00A725A7" w14:paraId="77BE6C8D" w14:textId="77777777" w:rsidTr="00250FC5">
        <w:trPr>
          <w:trHeight w:val="539"/>
        </w:trPr>
        <w:tc>
          <w:tcPr>
            <w:tcW w:w="341" w:type="pct"/>
            <w:tcBorders>
              <w:top w:val="single" w:sz="4" w:space="0" w:color="auto"/>
              <w:left w:val="single" w:sz="4" w:space="0" w:color="auto"/>
              <w:bottom w:val="single" w:sz="4" w:space="0" w:color="auto"/>
              <w:right w:val="single" w:sz="4" w:space="0" w:color="auto"/>
            </w:tcBorders>
          </w:tcPr>
          <w:p w14:paraId="4B2796E6" w14:textId="77777777" w:rsidR="00723E05" w:rsidRPr="00A725A7" w:rsidRDefault="00C87F7B" w:rsidP="00723E05">
            <w:pPr>
              <w:jc w:val="center"/>
            </w:pPr>
            <w:r>
              <w:t>3</w:t>
            </w:r>
          </w:p>
        </w:tc>
        <w:tc>
          <w:tcPr>
            <w:tcW w:w="849" w:type="pct"/>
            <w:tcBorders>
              <w:top w:val="single" w:sz="4" w:space="0" w:color="auto"/>
              <w:left w:val="single" w:sz="4" w:space="0" w:color="auto"/>
              <w:bottom w:val="single" w:sz="4" w:space="0" w:color="auto"/>
              <w:right w:val="single" w:sz="4" w:space="0" w:color="auto"/>
            </w:tcBorders>
          </w:tcPr>
          <w:p w14:paraId="48D4D9BC" w14:textId="77777777" w:rsidR="00723E05" w:rsidRPr="00A725A7" w:rsidRDefault="00E0058F" w:rsidP="00723E05">
            <w:bookmarkStart w:id="51" w:name="_Toc360781813"/>
            <w:r w:rsidRPr="00A725A7">
              <w:t>Web Service Integration</w:t>
            </w:r>
            <w:bookmarkEnd w:id="51"/>
          </w:p>
        </w:tc>
        <w:tc>
          <w:tcPr>
            <w:tcW w:w="1246" w:type="pct"/>
            <w:tcBorders>
              <w:top w:val="single" w:sz="4" w:space="0" w:color="auto"/>
              <w:left w:val="single" w:sz="4" w:space="0" w:color="auto"/>
              <w:bottom w:val="single" w:sz="4" w:space="0" w:color="auto"/>
              <w:right w:val="single" w:sz="4" w:space="0" w:color="auto"/>
            </w:tcBorders>
          </w:tcPr>
          <w:p w14:paraId="28B1D585" w14:textId="77777777" w:rsidR="00723E05" w:rsidRPr="00A725A7" w:rsidRDefault="009969C8" w:rsidP="00723E05">
            <w:r w:rsidRPr="00A725A7">
              <w:t>Web service outbound</w:t>
            </w:r>
            <w:r w:rsidR="00C45A08" w:rsidRPr="00A725A7">
              <w:t xml:space="preserve"> Client</w:t>
            </w:r>
          </w:p>
        </w:tc>
        <w:tc>
          <w:tcPr>
            <w:tcW w:w="2564" w:type="pct"/>
            <w:tcBorders>
              <w:top w:val="single" w:sz="4" w:space="0" w:color="auto"/>
              <w:left w:val="single" w:sz="4" w:space="0" w:color="auto"/>
              <w:bottom w:val="single" w:sz="4" w:space="0" w:color="auto"/>
              <w:right w:val="single" w:sz="4" w:space="0" w:color="auto"/>
            </w:tcBorders>
          </w:tcPr>
          <w:p w14:paraId="49590916" w14:textId="77777777" w:rsidR="00723E05" w:rsidRPr="00A725A7" w:rsidRDefault="00E60E2B" w:rsidP="00FA0996">
            <w:pPr>
              <w:rPr>
                <w:cs/>
              </w:rPr>
            </w:pPr>
            <w:r w:rsidRPr="00A725A7">
              <w:t>Web</w:t>
            </w:r>
            <w:r w:rsidRPr="00A725A7">
              <w:rPr>
                <w:cs/>
              </w:rPr>
              <w:t xml:space="preserve"> </w:t>
            </w:r>
            <w:r w:rsidRPr="00A725A7">
              <w:t xml:space="preserve">Service </w:t>
            </w:r>
            <w:r w:rsidRPr="00A725A7">
              <w:rPr>
                <w:cs/>
              </w:rPr>
              <w:t xml:space="preserve">เชื่อมต่อไปยังระบบ </w:t>
            </w:r>
            <w:r w:rsidRPr="00A725A7">
              <w:t>ALTEA-Sales Watcher</w:t>
            </w:r>
          </w:p>
        </w:tc>
      </w:tr>
      <w:tr w:rsidR="003113D1" w:rsidRPr="00A725A7" w14:paraId="455B9B3F" w14:textId="77777777" w:rsidTr="00D64FD1">
        <w:trPr>
          <w:trHeight w:val="530"/>
        </w:trPr>
        <w:tc>
          <w:tcPr>
            <w:tcW w:w="341" w:type="pct"/>
            <w:tcBorders>
              <w:top w:val="single" w:sz="4" w:space="0" w:color="auto"/>
              <w:left w:val="single" w:sz="4" w:space="0" w:color="auto"/>
              <w:bottom w:val="single" w:sz="4" w:space="0" w:color="auto"/>
              <w:right w:val="single" w:sz="4" w:space="0" w:color="auto"/>
            </w:tcBorders>
          </w:tcPr>
          <w:p w14:paraId="5F575C13" w14:textId="77777777" w:rsidR="003113D1" w:rsidRPr="00A725A7" w:rsidRDefault="00C87F7B" w:rsidP="00723E05">
            <w:pPr>
              <w:jc w:val="center"/>
            </w:pPr>
            <w:r>
              <w:t>4</w:t>
            </w:r>
          </w:p>
        </w:tc>
        <w:tc>
          <w:tcPr>
            <w:tcW w:w="849" w:type="pct"/>
            <w:vMerge w:val="restart"/>
            <w:tcBorders>
              <w:top w:val="single" w:sz="4" w:space="0" w:color="auto"/>
              <w:left w:val="single" w:sz="4" w:space="0" w:color="auto"/>
              <w:right w:val="single" w:sz="4" w:space="0" w:color="auto"/>
            </w:tcBorders>
          </w:tcPr>
          <w:p w14:paraId="357432AC" w14:textId="77777777" w:rsidR="003113D1" w:rsidRPr="00A725A7" w:rsidRDefault="003113D1" w:rsidP="00723E05">
            <w:r w:rsidRPr="00A725A7">
              <w:t>File Integration</w:t>
            </w:r>
          </w:p>
        </w:tc>
        <w:tc>
          <w:tcPr>
            <w:tcW w:w="1246" w:type="pct"/>
            <w:tcBorders>
              <w:top w:val="single" w:sz="4" w:space="0" w:color="auto"/>
              <w:left w:val="single" w:sz="4" w:space="0" w:color="auto"/>
              <w:bottom w:val="single" w:sz="4" w:space="0" w:color="auto"/>
              <w:right w:val="single" w:sz="4" w:space="0" w:color="auto"/>
            </w:tcBorders>
          </w:tcPr>
          <w:p w14:paraId="45C8CE4B" w14:textId="77777777" w:rsidR="003113D1" w:rsidRPr="00A725A7" w:rsidRDefault="003113D1" w:rsidP="00723E05">
            <w:r w:rsidRPr="00A725A7">
              <w:t>Thai Smile Hot file</w:t>
            </w:r>
          </w:p>
        </w:tc>
        <w:tc>
          <w:tcPr>
            <w:tcW w:w="2564" w:type="pct"/>
            <w:tcBorders>
              <w:top w:val="single" w:sz="4" w:space="0" w:color="auto"/>
              <w:left w:val="single" w:sz="4" w:space="0" w:color="auto"/>
              <w:bottom w:val="single" w:sz="4" w:space="0" w:color="auto"/>
              <w:right w:val="single" w:sz="4" w:space="0" w:color="auto"/>
            </w:tcBorders>
          </w:tcPr>
          <w:p w14:paraId="439EFCF8" w14:textId="77777777" w:rsidR="003113D1" w:rsidRPr="00A725A7" w:rsidRDefault="00DF5FCB" w:rsidP="00FA0996">
            <w:pPr>
              <w:rPr>
                <w:cs/>
              </w:rPr>
            </w:pPr>
            <w:r w:rsidRPr="00DF5FCB">
              <w:rPr>
                <w:cs/>
              </w:rPr>
              <w:t>สามารถรองรับการนำข้อมูลการซื้อขายตั๋ว (</w:t>
            </w:r>
            <w:r w:rsidRPr="00DF5FCB">
              <w:t xml:space="preserve">Hot file) </w:t>
            </w:r>
            <w:r w:rsidRPr="00DF5FCB">
              <w:rPr>
                <w:cs/>
              </w:rPr>
              <w:t>เข้าสู่ระบบเพื่อทำรายการชำระเงิน</w:t>
            </w:r>
          </w:p>
        </w:tc>
      </w:tr>
      <w:tr w:rsidR="003113D1" w:rsidRPr="00A725A7" w14:paraId="089A1004" w14:textId="77777777" w:rsidTr="00D64FD1">
        <w:trPr>
          <w:trHeight w:val="539"/>
        </w:trPr>
        <w:tc>
          <w:tcPr>
            <w:tcW w:w="341" w:type="pct"/>
            <w:tcBorders>
              <w:top w:val="single" w:sz="4" w:space="0" w:color="auto"/>
              <w:left w:val="single" w:sz="4" w:space="0" w:color="auto"/>
              <w:bottom w:val="single" w:sz="4" w:space="0" w:color="auto"/>
              <w:right w:val="single" w:sz="4" w:space="0" w:color="auto"/>
            </w:tcBorders>
          </w:tcPr>
          <w:p w14:paraId="665FA1F7" w14:textId="77777777" w:rsidR="003113D1" w:rsidRPr="00A725A7" w:rsidRDefault="00C87F7B" w:rsidP="0037104C">
            <w:pPr>
              <w:jc w:val="center"/>
            </w:pPr>
            <w:r>
              <w:t>5</w:t>
            </w:r>
          </w:p>
        </w:tc>
        <w:tc>
          <w:tcPr>
            <w:tcW w:w="849" w:type="pct"/>
            <w:vMerge/>
            <w:tcBorders>
              <w:left w:val="single" w:sz="4" w:space="0" w:color="auto"/>
              <w:bottom w:val="single" w:sz="4" w:space="0" w:color="auto"/>
              <w:right w:val="single" w:sz="4" w:space="0" w:color="auto"/>
            </w:tcBorders>
          </w:tcPr>
          <w:p w14:paraId="7DD57803" w14:textId="77777777" w:rsidR="003113D1" w:rsidRPr="00A725A7" w:rsidRDefault="003113D1" w:rsidP="0037104C"/>
        </w:tc>
        <w:tc>
          <w:tcPr>
            <w:tcW w:w="1246" w:type="pct"/>
            <w:tcBorders>
              <w:top w:val="single" w:sz="4" w:space="0" w:color="auto"/>
              <w:left w:val="single" w:sz="4" w:space="0" w:color="auto"/>
              <w:bottom w:val="single" w:sz="4" w:space="0" w:color="auto"/>
              <w:right w:val="single" w:sz="4" w:space="0" w:color="auto"/>
            </w:tcBorders>
          </w:tcPr>
          <w:p w14:paraId="016A11E4" w14:textId="77777777" w:rsidR="003113D1" w:rsidRPr="00A725A7" w:rsidRDefault="003113D1" w:rsidP="0037104C">
            <w:r w:rsidRPr="00A725A7">
              <w:t>Transaction history daily log file</w:t>
            </w:r>
          </w:p>
        </w:tc>
        <w:tc>
          <w:tcPr>
            <w:tcW w:w="2564" w:type="pct"/>
            <w:tcBorders>
              <w:top w:val="single" w:sz="4" w:space="0" w:color="auto"/>
              <w:left w:val="single" w:sz="4" w:space="0" w:color="auto"/>
              <w:bottom w:val="single" w:sz="4" w:space="0" w:color="auto"/>
              <w:right w:val="single" w:sz="4" w:space="0" w:color="auto"/>
            </w:tcBorders>
          </w:tcPr>
          <w:p w14:paraId="5D3D029C" w14:textId="50561DF3" w:rsidR="003113D1" w:rsidRPr="00A725A7" w:rsidRDefault="003113D1" w:rsidP="0037104C">
            <w:pPr>
              <w:rPr>
                <w:cs/>
              </w:rPr>
            </w:pPr>
            <w:r w:rsidRPr="00A725A7">
              <w:rPr>
                <w:cs/>
              </w:rPr>
              <w:t>ประมวลผลไฟล์</w:t>
            </w:r>
            <w:r w:rsidRPr="00A725A7">
              <w:t xml:space="preserve"> Transaction history daily log </w:t>
            </w:r>
            <w:r w:rsidRPr="00A725A7">
              <w:rPr>
                <w:cs/>
              </w:rPr>
              <w:t xml:space="preserve">เก็บเป็นข้อมูลในระบบ </w:t>
            </w:r>
            <w:r w:rsidR="00DD4D2D">
              <w:t>K CONNECT</w:t>
            </w:r>
            <w:r w:rsidRPr="00A725A7">
              <w:t xml:space="preserve"> - Supply chain</w:t>
            </w:r>
          </w:p>
        </w:tc>
      </w:tr>
      <w:tr w:rsidR="00E723DE" w:rsidRPr="00A725A7" w14:paraId="7AA59B6D" w14:textId="77777777" w:rsidTr="00F87338">
        <w:trPr>
          <w:trHeight w:val="530"/>
        </w:trPr>
        <w:tc>
          <w:tcPr>
            <w:tcW w:w="341" w:type="pct"/>
            <w:tcBorders>
              <w:top w:val="single" w:sz="4" w:space="0" w:color="auto"/>
              <w:left w:val="single" w:sz="4" w:space="0" w:color="auto"/>
              <w:bottom w:val="single" w:sz="4" w:space="0" w:color="auto"/>
              <w:right w:val="single" w:sz="4" w:space="0" w:color="auto"/>
            </w:tcBorders>
          </w:tcPr>
          <w:p w14:paraId="3D72CE69" w14:textId="6DB8CB6E" w:rsidR="00E723DE" w:rsidRPr="00A725A7" w:rsidRDefault="00F87338" w:rsidP="0037104C">
            <w:pPr>
              <w:jc w:val="center"/>
            </w:pPr>
            <w:r>
              <w:t>6</w:t>
            </w:r>
          </w:p>
        </w:tc>
        <w:tc>
          <w:tcPr>
            <w:tcW w:w="849" w:type="pct"/>
            <w:vMerge w:val="restart"/>
            <w:tcBorders>
              <w:top w:val="single" w:sz="4" w:space="0" w:color="auto"/>
              <w:left w:val="single" w:sz="4" w:space="0" w:color="auto"/>
              <w:bottom w:val="nil"/>
              <w:right w:val="single" w:sz="4" w:space="0" w:color="auto"/>
            </w:tcBorders>
          </w:tcPr>
          <w:p w14:paraId="7865678F" w14:textId="77777777" w:rsidR="00E723DE" w:rsidRPr="00A725A7" w:rsidRDefault="00E723DE" w:rsidP="0037104C">
            <w:r w:rsidRPr="00A725A7">
              <w:t>Business Process</w:t>
            </w:r>
          </w:p>
        </w:tc>
        <w:tc>
          <w:tcPr>
            <w:tcW w:w="1246" w:type="pct"/>
            <w:tcBorders>
              <w:top w:val="single" w:sz="4" w:space="0" w:color="auto"/>
              <w:left w:val="single" w:sz="4" w:space="0" w:color="auto"/>
              <w:bottom w:val="single" w:sz="4" w:space="0" w:color="auto"/>
              <w:right w:val="single" w:sz="4" w:space="0" w:color="auto"/>
            </w:tcBorders>
          </w:tcPr>
          <w:p w14:paraId="6542DBD9" w14:textId="77777777" w:rsidR="00E723DE" w:rsidRPr="00A725A7" w:rsidRDefault="00E723DE" w:rsidP="0037104C">
            <w:r w:rsidRPr="00A725A7">
              <w:t>Credit Control Process</w:t>
            </w:r>
          </w:p>
        </w:tc>
        <w:tc>
          <w:tcPr>
            <w:tcW w:w="2564" w:type="pct"/>
            <w:tcBorders>
              <w:top w:val="single" w:sz="4" w:space="0" w:color="auto"/>
              <w:left w:val="single" w:sz="4" w:space="0" w:color="auto"/>
              <w:bottom w:val="single" w:sz="4" w:space="0" w:color="auto"/>
              <w:right w:val="single" w:sz="4" w:space="0" w:color="auto"/>
            </w:tcBorders>
          </w:tcPr>
          <w:p w14:paraId="50F8FA42" w14:textId="19258644" w:rsidR="00E723DE" w:rsidRPr="00A725A7" w:rsidRDefault="00E723DE" w:rsidP="0037104C">
            <w:r w:rsidRPr="00A725A7">
              <w:t xml:space="preserve">Process </w:t>
            </w:r>
            <w:r w:rsidRPr="00A725A7">
              <w:rPr>
                <w:cs/>
              </w:rPr>
              <w:t xml:space="preserve">การส่งอัพเดท </w:t>
            </w:r>
            <w:r w:rsidRPr="00A725A7">
              <w:t xml:space="preserve">Credit Control </w:t>
            </w:r>
            <w:r w:rsidRPr="00A725A7">
              <w:rPr>
                <w:cs/>
              </w:rPr>
              <w:t xml:space="preserve">ระหว่างระบบ </w:t>
            </w:r>
            <w:r w:rsidR="00DD4D2D">
              <w:t>K CONNECT</w:t>
            </w:r>
            <w:r w:rsidRPr="00A725A7">
              <w:t xml:space="preserve"> – Supply Chain </w:t>
            </w:r>
            <w:r w:rsidRPr="00A725A7">
              <w:rPr>
                <w:cs/>
              </w:rPr>
              <w:t xml:space="preserve">กับ </w:t>
            </w:r>
            <w:r w:rsidRPr="00A725A7">
              <w:t>Thai Smile</w:t>
            </w:r>
          </w:p>
        </w:tc>
      </w:tr>
      <w:tr w:rsidR="00E723DE" w:rsidRPr="00A725A7" w14:paraId="28846832" w14:textId="77777777" w:rsidTr="00250FC5">
        <w:trPr>
          <w:trHeight w:val="521"/>
        </w:trPr>
        <w:tc>
          <w:tcPr>
            <w:tcW w:w="341" w:type="pct"/>
            <w:tcBorders>
              <w:top w:val="single" w:sz="4" w:space="0" w:color="auto"/>
              <w:left w:val="single" w:sz="4" w:space="0" w:color="auto"/>
              <w:bottom w:val="single" w:sz="4" w:space="0" w:color="auto"/>
              <w:right w:val="single" w:sz="4" w:space="0" w:color="auto"/>
            </w:tcBorders>
          </w:tcPr>
          <w:p w14:paraId="3E48A28D" w14:textId="5DC7B951" w:rsidR="00E723DE" w:rsidRPr="00A725A7" w:rsidRDefault="00F87338" w:rsidP="0037104C">
            <w:pPr>
              <w:jc w:val="center"/>
              <w:rPr>
                <w:cs/>
              </w:rPr>
            </w:pPr>
            <w:r>
              <w:t>7</w:t>
            </w:r>
          </w:p>
        </w:tc>
        <w:tc>
          <w:tcPr>
            <w:tcW w:w="849" w:type="pct"/>
            <w:vMerge/>
            <w:tcBorders>
              <w:top w:val="nil"/>
              <w:left w:val="single" w:sz="4" w:space="0" w:color="auto"/>
              <w:bottom w:val="nil"/>
              <w:right w:val="single" w:sz="4" w:space="0" w:color="auto"/>
            </w:tcBorders>
          </w:tcPr>
          <w:p w14:paraId="0390E21A" w14:textId="77777777" w:rsidR="00E723DE" w:rsidRPr="00A725A7" w:rsidRDefault="00E723DE" w:rsidP="0037104C"/>
        </w:tc>
        <w:tc>
          <w:tcPr>
            <w:tcW w:w="1246" w:type="pct"/>
            <w:tcBorders>
              <w:top w:val="single" w:sz="4" w:space="0" w:color="auto"/>
              <w:left w:val="single" w:sz="4" w:space="0" w:color="auto"/>
              <w:bottom w:val="single" w:sz="4" w:space="0" w:color="auto"/>
              <w:right w:val="single" w:sz="4" w:space="0" w:color="auto"/>
            </w:tcBorders>
          </w:tcPr>
          <w:p w14:paraId="683EC1FB" w14:textId="77777777" w:rsidR="00E723DE" w:rsidRPr="00A725A7" w:rsidRDefault="00E723DE" w:rsidP="0037104C">
            <w:r w:rsidRPr="00A725A7">
              <w:rPr>
                <w:cs/>
              </w:rPr>
              <w:t xml:space="preserve">การ </w:t>
            </w:r>
            <w:r w:rsidRPr="00A725A7">
              <w:t xml:space="preserve">Active </w:t>
            </w:r>
            <w:r w:rsidRPr="00A725A7">
              <w:rPr>
                <w:cs/>
              </w:rPr>
              <w:t xml:space="preserve">ข้อมูลของ </w:t>
            </w:r>
            <w:r w:rsidRPr="00A725A7">
              <w:t xml:space="preserve">Agent </w:t>
            </w:r>
            <w:r w:rsidRPr="00A725A7">
              <w:rPr>
                <w:cs/>
              </w:rPr>
              <w:t xml:space="preserve">โดย </w:t>
            </w:r>
            <w:r w:rsidRPr="00A725A7">
              <w:t>KBANK</w:t>
            </w:r>
          </w:p>
        </w:tc>
        <w:tc>
          <w:tcPr>
            <w:tcW w:w="2564" w:type="pct"/>
            <w:tcBorders>
              <w:top w:val="single" w:sz="4" w:space="0" w:color="auto"/>
              <w:left w:val="single" w:sz="4" w:space="0" w:color="auto"/>
              <w:bottom w:val="single" w:sz="4" w:space="0" w:color="auto"/>
              <w:right w:val="single" w:sz="4" w:space="0" w:color="auto"/>
            </w:tcBorders>
          </w:tcPr>
          <w:p w14:paraId="4AA49F69" w14:textId="77777777" w:rsidR="00E723DE" w:rsidRPr="00A725A7" w:rsidRDefault="00E723DE" w:rsidP="0037104C">
            <w:pPr>
              <w:rPr>
                <w:cs/>
              </w:rPr>
            </w:pPr>
            <w:r w:rsidRPr="00A725A7">
              <w:t xml:space="preserve">Process </w:t>
            </w:r>
            <w:r w:rsidRPr="00A725A7">
              <w:rPr>
                <w:cs/>
              </w:rPr>
              <w:t xml:space="preserve">การ </w:t>
            </w:r>
            <w:r w:rsidRPr="00A725A7">
              <w:t xml:space="preserve">Active </w:t>
            </w:r>
            <w:r w:rsidRPr="00A725A7">
              <w:rPr>
                <w:cs/>
              </w:rPr>
              <w:t xml:space="preserve">ข้อมูลของ </w:t>
            </w:r>
            <w:r w:rsidRPr="00A725A7">
              <w:t xml:space="preserve">Agent </w:t>
            </w:r>
            <w:r w:rsidRPr="00A725A7">
              <w:rPr>
                <w:cs/>
              </w:rPr>
              <w:t xml:space="preserve">โดย </w:t>
            </w:r>
            <w:r w:rsidRPr="00A725A7">
              <w:t>KBANK</w:t>
            </w:r>
          </w:p>
        </w:tc>
      </w:tr>
      <w:tr w:rsidR="00E723DE" w:rsidRPr="00A725A7" w14:paraId="719A744E" w14:textId="77777777" w:rsidTr="00250FC5">
        <w:trPr>
          <w:trHeight w:val="530"/>
        </w:trPr>
        <w:tc>
          <w:tcPr>
            <w:tcW w:w="341" w:type="pct"/>
            <w:tcBorders>
              <w:top w:val="single" w:sz="4" w:space="0" w:color="auto"/>
              <w:left w:val="single" w:sz="4" w:space="0" w:color="auto"/>
              <w:bottom w:val="single" w:sz="4" w:space="0" w:color="auto"/>
              <w:right w:val="single" w:sz="4" w:space="0" w:color="auto"/>
            </w:tcBorders>
          </w:tcPr>
          <w:p w14:paraId="7A9E12F6" w14:textId="0911F7B6" w:rsidR="00E723DE" w:rsidRPr="00A725A7" w:rsidRDefault="00F87338" w:rsidP="0037104C">
            <w:pPr>
              <w:jc w:val="center"/>
              <w:rPr>
                <w:cs/>
              </w:rPr>
            </w:pPr>
            <w:r>
              <w:t>8</w:t>
            </w:r>
          </w:p>
        </w:tc>
        <w:tc>
          <w:tcPr>
            <w:tcW w:w="849" w:type="pct"/>
            <w:vMerge/>
            <w:tcBorders>
              <w:top w:val="nil"/>
              <w:left w:val="single" w:sz="4" w:space="0" w:color="auto"/>
              <w:bottom w:val="nil"/>
              <w:right w:val="single" w:sz="4" w:space="0" w:color="auto"/>
            </w:tcBorders>
          </w:tcPr>
          <w:p w14:paraId="1D4A6E8A" w14:textId="77777777" w:rsidR="00E723DE" w:rsidRPr="00A725A7" w:rsidRDefault="00E723DE" w:rsidP="0037104C"/>
        </w:tc>
        <w:tc>
          <w:tcPr>
            <w:tcW w:w="1246" w:type="pct"/>
            <w:tcBorders>
              <w:top w:val="single" w:sz="4" w:space="0" w:color="auto"/>
              <w:left w:val="single" w:sz="4" w:space="0" w:color="auto"/>
              <w:bottom w:val="single" w:sz="4" w:space="0" w:color="auto"/>
              <w:right w:val="single" w:sz="4" w:space="0" w:color="auto"/>
            </w:tcBorders>
          </w:tcPr>
          <w:p w14:paraId="4B7F71AF" w14:textId="77777777" w:rsidR="00E723DE" w:rsidRPr="00A725A7" w:rsidRDefault="00E723DE" w:rsidP="0037104C">
            <w:pPr>
              <w:rPr>
                <w:cs/>
              </w:rPr>
            </w:pPr>
            <w:r w:rsidRPr="00A725A7">
              <w:rPr>
                <w:cs/>
              </w:rPr>
              <w:t xml:space="preserve">การ </w:t>
            </w:r>
            <w:r w:rsidRPr="00A725A7">
              <w:t xml:space="preserve">Inactive </w:t>
            </w:r>
            <w:r w:rsidRPr="00A725A7">
              <w:rPr>
                <w:cs/>
              </w:rPr>
              <w:t xml:space="preserve">ข้อมูลของ </w:t>
            </w:r>
            <w:r w:rsidRPr="00A725A7">
              <w:t xml:space="preserve">Agent </w:t>
            </w:r>
            <w:r w:rsidRPr="00A725A7">
              <w:rPr>
                <w:cs/>
              </w:rPr>
              <w:t xml:space="preserve">โดย </w:t>
            </w:r>
            <w:r w:rsidRPr="00A725A7">
              <w:t>KBANK</w:t>
            </w:r>
          </w:p>
        </w:tc>
        <w:tc>
          <w:tcPr>
            <w:tcW w:w="2564" w:type="pct"/>
            <w:tcBorders>
              <w:top w:val="single" w:sz="4" w:space="0" w:color="auto"/>
              <w:left w:val="single" w:sz="4" w:space="0" w:color="auto"/>
              <w:bottom w:val="single" w:sz="4" w:space="0" w:color="auto"/>
              <w:right w:val="single" w:sz="4" w:space="0" w:color="auto"/>
            </w:tcBorders>
          </w:tcPr>
          <w:p w14:paraId="73392056" w14:textId="77777777" w:rsidR="00E723DE" w:rsidRPr="00A725A7" w:rsidRDefault="00E723DE" w:rsidP="0037104C">
            <w:pPr>
              <w:rPr>
                <w:cs/>
              </w:rPr>
            </w:pPr>
            <w:r w:rsidRPr="00A725A7">
              <w:t xml:space="preserve">Process </w:t>
            </w:r>
            <w:r w:rsidRPr="00A725A7">
              <w:rPr>
                <w:cs/>
              </w:rPr>
              <w:t xml:space="preserve">การ </w:t>
            </w:r>
            <w:r w:rsidRPr="00A725A7">
              <w:t xml:space="preserve">Inactive </w:t>
            </w:r>
            <w:r w:rsidRPr="00A725A7">
              <w:rPr>
                <w:cs/>
              </w:rPr>
              <w:t xml:space="preserve">ข้อมูลของ </w:t>
            </w:r>
            <w:r w:rsidRPr="00A725A7">
              <w:t xml:space="preserve">Agent </w:t>
            </w:r>
            <w:r w:rsidRPr="00A725A7">
              <w:rPr>
                <w:cs/>
              </w:rPr>
              <w:t xml:space="preserve">โดย </w:t>
            </w:r>
            <w:r w:rsidRPr="00A725A7">
              <w:t>KBANK</w:t>
            </w:r>
          </w:p>
        </w:tc>
      </w:tr>
      <w:tr w:rsidR="00E723DE" w:rsidRPr="00A725A7" w14:paraId="34A7BA04" w14:textId="77777777" w:rsidTr="00F87338">
        <w:trPr>
          <w:trHeight w:val="539"/>
        </w:trPr>
        <w:tc>
          <w:tcPr>
            <w:tcW w:w="341" w:type="pct"/>
            <w:tcBorders>
              <w:top w:val="single" w:sz="4" w:space="0" w:color="auto"/>
              <w:left w:val="single" w:sz="4" w:space="0" w:color="auto"/>
              <w:bottom w:val="single" w:sz="4" w:space="0" w:color="auto"/>
              <w:right w:val="single" w:sz="4" w:space="0" w:color="auto"/>
            </w:tcBorders>
          </w:tcPr>
          <w:p w14:paraId="4D6CD849" w14:textId="217B87ED" w:rsidR="00E723DE" w:rsidRPr="00A725A7" w:rsidRDefault="00F87338" w:rsidP="0037104C">
            <w:pPr>
              <w:jc w:val="center"/>
              <w:rPr>
                <w:cs/>
              </w:rPr>
            </w:pPr>
            <w:r>
              <w:t>9</w:t>
            </w:r>
          </w:p>
        </w:tc>
        <w:tc>
          <w:tcPr>
            <w:tcW w:w="849" w:type="pct"/>
            <w:vMerge/>
            <w:tcBorders>
              <w:top w:val="nil"/>
              <w:left w:val="single" w:sz="4" w:space="0" w:color="auto"/>
              <w:bottom w:val="nil"/>
              <w:right w:val="single" w:sz="4" w:space="0" w:color="auto"/>
            </w:tcBorders>
          </w:tcPr>
          <w:p w14:paraId="63B23D69" w14:textId="77777777" w:rsidR="00E723DE" w:rsidRPr="00A725A7" w:rsidRDefault="00E723DE" w:rsidP="0037104C"/>
        </w:tc>
        <w:tc>
          <w:tcPr>
            <w:tcW w:w="1246" w:type="pct"/>
            <w:tcBorders>
              <w:top w:val="single" w:sz="4" w:space="0" w:color="auto"/>
              <w:left w:val="single" w:sz="4" w:space="0" w:color="auto"/>
              <w:bottom w:val="nil"/>
              <w:right w:val="single" w:sz="4" w:space="0" w:color="auto"/>
            </w:tcBorders>
          </w:tcPr>
          <w:p w14:paraId="47EADDA1" w14:textId="77777777" w:rsidR="00E723DE" w:rsidRPr="00A725A7" w:rsidRDefault="00E723DE" w:rsidP="0037104C">
            <w:pPr>
              <w:rPr>
                <w:cs/>
              </w:rPr>
            </w:pPr>
            <w:r w:rsidRPr="00A725A7">
              <w:t>Payment Process</w:t>
            </w:r>
          </w:p>
        </w:tc>
        <w:tc>
          <w:tcPr>
            <w:tcW w:w="2564" w:type="pct"/>
            <w:tcBorders>
              <w:top w:val="single" w:sz="4" w:space="0" w:color="auto"/>
              <w:left w:val="single" w:sz="4" w:space="0" w:color="auto"/>
              <w:bottom w:val="single" w:sz="4" w:space="0" w:color="auto"/>
              <w:right w:val="single" w:sz="4" w:space="0" w:color="auto"/>
            </w:tcBorders>
          </w:tcPr>
          <w:p w14:paraId="18454654" w14:textId="77777777" w:rsidR="00E723DE" w:rsidRPr="00A725A7" w:rsidRDefault="00E723DE" w:rsidP="0037104C">
            <w:pPr>
              <w:rPr>
                <w:cs/>
              </w:rPr>
            </w:pPr>
            <w:r w:rsidRPr="00A725A7">
              <w:t xml:space="preserve">Process </w:t>
            </w:r>
            <w:r w:rsidRPr="00A725A7">
              <w:rPr>
                <w:cs/>
              </w:rPr>
              <w:t xml:space="preserve">การนำข้อมูลตั๋วจาก </w:t>
            </w:r>
            <w:r w:rsidRPr="00A725A7">
              <w:t xml:space="preserve">Hot File </w:t>
            </w:r>
            <w:r w:rsidRPr="00A725A7">
              <w:rPr>
                <w:cs/>
              </w:rPr>
              <w:t xml:space="preserve">สร้างเป็นรายการ </w:t>
            </w:r>
            <w:r w:rsidRPr="00A725A7">
              <w:t xml:space="preserve">Payment </w:t>
            </w:r>
            <w:r w:rsidRPr="00A725A7">
              <w:rPr>
                <w:cs/>
              </w:rPr>
              <w:t>ส่งไปยังธนาคาร</w:t>
            </w:r>
            <w:r w:rsidRPr="00A725A7">
              <w:t xml:space="preserve"> </w:t>
            </w:r>
          </w:p>
        </w:tc>
      </w:tr>
      <w:tr w:rsidR="00F87338" w:rsidRPr="00A725A7" w14:paraId="3A0E8FDB" w14:textId="77777777" w:rsidTr="00F87338">
        <w:trPr>
          <w:trHeight w:val="539"/>
        </w:trPr>
        <w:tc>
          <w:tcPr>
            <w:tcW w:w="341" w:type="pct"/>
            <w:tcBorders>
              <w:top w:val="single" w:sz="4" w:space="0" w:color="auto"/>
              <w:left w:val="single" w:sz="4" w:space="0" w:color="auto"/>
              <w:bottom w:val="single" w:sz="4" w:space="0" w:color="auto"/>
              <w:right w:val="single" w:sz="4" w:space="0" w:color="auto"/>
            </w:tcBorders>
          </w:tcPr>
          <w:p w14:paraId="6D6BB1AB" w14:textId="043AF934" w:rsidR="00F87338" w:rsidRDefault="00F87338" w:rsidP="00F87338">
            <w:pPr>
              <w:jc w:val="center"/>
            </w:pPr>
            <w:r>
              <w:t>10</w:t>
            </w:r>
          </w:p>
        </w:tc>
        <w:tc>
          <w:tcPr>
            <w:tcW w:w="849" w:type="pct"/>
            <w:tcBorders>
              <w:top w:val="nil"/>
              <w:left w:val="single" w:sz="4" w:space="0" w:color="auto"/>
              <w:right w:val="single" w:sz="4" w:space="0" w:color="auto"/>
            </w:tcBorders>
          </w:tcPr>
          <w:p w14:paraId="578BDB7D" w14:textId="77777777" w:rsidR="00F87338" w:rsidRPr="00A725A7" w:rsidRDefault="00F87338" w:rsidP="00F87338"/>
        </w:tc>
        <w:tc>
          <w:tcPr>
            <w:tcW w:w="1246" w:type="pct"/>
            <w:tcBorders>
              <w:top w:val="nil"/>
              <w:left w:val="single" w:sz="4" w:space="0" w:color="auto"/>
              <w:bottom w:val="single" w:sz="4" w:space="0" w:color="auto"/>
              <w:right w:val="single" w:sz="4" w:space="0" w:color="auto"/>
            </w:tcBorders>
          </w:tcPr>
          <w:p w14:paraId="2B7039AE" w14:textId="4D85AD82" w:rsidR="00F87338" w:rsidRPr="00A725A7" w:rsidRDefault="00F87338" w:rsidP="00F87338">
            <w:pPr>
              <w:rPr>
                <w:cs/>
              </w:rPr>
            </w:pPr>
          </w:p>
        </w:tc>
        <w:tc>
          <w:tcPr>
            <w:tcW w:w="2564" w:type="pct"/>
            <w:tcBorders>
              <w:top w:val="single" w:sz="4" w:space="0" w:color="auto"/>
              <w:left w:val="single" w:sz="4" w:space="0" w:color="auto"/>
              <w:bottom w:val="single" w:sz="4" w:space="0" w:color="auto"/>
              <w:right w:val="single" w:sz="4" w:space="0" w:color="auto"/>
            </w:tcBorders>
          </w:tcPr>
          <w:p w14:paraId="0B6197F0" w14:textId="3F02147F" w:rsidR="00F87338" w:rsidRPr="00A725A7" w:rsidRDefault="00F87338" w:rsidP="00F87338">
            <w:r w:rsidRPr="00F87338">
              <w:rPr>
                <w:rFonts w:hint="cs"/>
                <w:cs/>
              </w:rPr>
              <w:t xml:space="preserve">ระบบส่งคำสั่งชำระเงินให้ </w:t>
            </w:r>
            <w:r w:rsidRPr="00F87338">
              <w:t xml:space="preserve">Thai Smile </w:t>
            </w:r>
            <w:r w:rsidRPr="00F87338">
              <w:rPr>
                <w:cs/>
              </w:rPr>
              <w:t xml:space="preserve">ที่มี </w:t>
            </w:r>
            <w:r w:rsidRPr="00F87338">
              <w:t xml:space="preserve">Debit type </w:t>
            </w:r>
            <w:r w:rsidRPr="00F87338">
              <w:rPr>
                <w:cs/>
              </w:rPr>
              <w:t xml:space="preserve">เป็น </w:t>
            </w:r>
            <w:r w:rsidRPr="00F87338">
              <w:t xml:space="preserve">Special Debit </w:t>
            </w:r>
            <w:r w:rsidRPr="00F87338">
              <w:rPr>
                <w:cs/>
              </w:rPr>
              <w:t>สามารถสั่งชำระในวันหยุดธนาคารได้</w:t>
            </w:r>
          </w:p>
        </w:tc>
      </w:tr>
      <w:tr w:rsidR="00F87338" w:rsidRPr="00A725A7" w14:paraId="77C56100" w14:textId="77777777" w:rsidTr="00102969">
        <w:trPr>
          <w:trHeight w:val="1718"/>
        </w:trPr>
        <w:tc>
          <w:tcPr>
            <w:tcW w:w="341" w:type="pct"/>
            <w:tcBorders>
              <w:top w:val="single" w:sz="4" w:space="0" w:color="auto"/>
              <w:left w:val="single" w:sz="4" w:space="0" w:color="auto"/>
              <w:bottom w:val="single" w:sz="4" w:space="0" w:color="auto"/>
              <w:right w:val="single" w:sz="4" w:space="0" w:color="auto"/>
            </w:tcBorders>
          </w:tcPr>
          <w:p w14:paraId="34E6FF55" w14:textId="438C1096" w:rsidR="00F87338" w:rsidRDefault="00F87338" w:rsidP="00F87338">
            <w:pPr>
              <w:jc w:val="center"/>
            </w:pPr>
            <w:r>
              <w:t>11</w:t>
            </w:r>
          </w:p>
        </w:tc>
        <w:tc>
          <w:tcPr>
            <w:tcW w:w="849" w:type="pct"/>
            <w:tcBorders>
              <w:left w:val="single" w:sz="4" w:space="0" w:color="auto"/>
              <w:right w:val="single" w:sz="4" w:space="0" w:color="auto"/>
            </w:tcBorders>
          </w:tcPr>
          <w:p w14:paraId="1CDE29C3" w14:textId="2150C050" w:rsidR="00F87338" w:rsidRPr="00A725A7" w:rsidRDefault="00F87338" w:rsidP="00F87338">
            <w:r>
              <w:t>Report</w:t>
            </w:r>
          </w:p>
        </w:tc>
        <w:tc>
          <w:tcPr>
            <w:tcW w:w="1246" w:type="pct"/>
            <w:tcBorders>
              <w:top w:val="single" w:sz="4" w:space="0" w:color="auto"/>
              <w:left w:val="single" w:sz="4" w:space="0" w:color="auto"/>
              <w:bottom w:val="single" w:sz="4" w:space="0" w:color="auto"/>
              <w:right w:val="single" w:sz="4" w:space="0" w:color="auto"/>
            </w:tcBorders>
          </w:tcPr>
          <w:p w14:paraId="11F4D511" w14:textId="4C27C4BD" w:rsidR="00F87338" w:rsidRPr="00A725A7" w:rsidRDefault="00F87338" w:rsidP="00F87338">
            <w:r>
              <w:t xml:space="preserve">Report </w:t>
            </w:r>
            <w:r>
              <w:rPr>
                <w:rFonts w:hint="cs"/>
                <w:cs/>
              </w:rPr>
              <w:t xml:space="preserve">สำหรับ </w:t>
            </w:r>
            <w:r>
              <w:t>Thai smile</w:t>
            </w:r>
          </w:p>
        </w:tc>
        <w:tc>
          <w:tcPr>
            <w:tcW w:w="2564" w:type="pct"/>
            <w:tcBorders>
              <w:top w:val="single" w:sz="4" w:space="0" w:color="auto"/>
              <w:left w:val="single" w:sz="4" w:space="0" w:color="auto"/>
              <w:bottom w:val="single" w:sz="4" w:space="0" w:color="auto"/>
              <w:right w:val="single" w:sz="4" w:space="0" w:color="auto"/>
            </w:tcBorders>
          </w:tcPr>
          <w:p w14:paraId="10AD54CD" w14:textId="77777777" w:rsidR="00F87338" w:rsidRDefault="00F87338" w:rsidP="00F87338">
            <w:bookmarkStart w:id="52" w:name="_Hlk498504701"/>
            <w:r>
              <w:t>Billing report</w:t>
            </w:r>
          </w:p>
          <w:p w14:paraId="68DF8F92" w14:textId="3591A5E9" w:rsidR="00F87338" w:rsidRDefault="00F87338" w:rsidP="000E2217">
            <w:r>
              <w:t>Sale report</w:t>
            </w:r>
          </w:p>
          <w:p w14:paraId="7A742689" w14:textId="51AA608C" w:rsidR="00250FC5" w:rsidRDefault="00250FC5" w:rsidP="00F87338">
            <w:r>
              <w:t>Net Sales Comparative</w:t>
            </w:r>
          </w:p>
          <w:p w14:paraId="630B6341" w14:textId="6572E185" w:rsidR="00250FC5" w:rsidRDefault="00F87338" w:rsidP="00A2093D">
            <w:pPr>
              <w:rPr>
                <w:cs/>
              </w:rPr>
            </w:pPr>
            <w:r>
              <w:t>Invoice/Credit Note report</w:t>
            </w:r>
          </w:p>
          <w:p w14:paraId="67692D6B" w14:textId="3E564D4D" w:rsidR="00F87338" w:rsidRDefault="00F87338" w:rsidP="00F87338">
            <w:r>
              <w:t>Presum report (Sale</w:t>
            </w:r>
            <w:r w:rsidR="000E2217">
              <w:t xml:space="preserve">) </w:t>
            </w:r>
          </w:p>
          <w:p w14:paraId="07F156E4" w14:textId="5336A7CD" w:rsidR="00250FC5" w:rsidRDefault="00250FC5" w:rsidP="00F87338">
            <w:r>
              <w:t>Summary report</w:t>
            </w:r>
          </w:p>
          <w:p w14:paraId="72D0494C" w14:textId="1CD6EEDE" w:rsidR="00250FC5" w:rsidRDefault="00250FC5" w:rsidP="00F87338">
            <w:r>
              <w:t>Incentive / Void Report</w:t>
            </w:r>
          </w:p>
          <w:p w14:paraId="072A9658" w14:textId="6965F83E" w:rsidR="00F87338" w:rsidRDefault="00F87338" w:rsidP="00F87338">
            <w:r>
              <w:t>Print Invoice</w:t>
            </w:r>
          </w:p>
          <w:p w14:paraId="789E9BA1" w14:textId="5B539113" w:rsidR="00F87338" w:rsidRPr="00A725A7" w:rsidRDefault="00F87338" w:rsidP="00F87338">
            <w:pPr>
              <w:rPr>
                <w:cs/>
              </w:rPr>
            </w:pPr>
            <w:r w:rsidRPr="00990021">
              <w:t>Print Cash Receipt&amp;WHT</w:t>
            </w:r>
            <w:bookmarkEnd w:id="52"/>
          </w:p>
        </w:tc>
      </w:tr>
      <w:tr w:rsidR="00F87338" w:rsidRPr="00A725A7" w14:paraId="75369861" w14:textId="77777777" w:rsidTr="00CA457C">
        <w:trPr>
          <w:trHeight w:val="1538"/>
        </w:trPr>
        <w:tc>
          <w:tcPr>
            <w:tcW w:w="341" w:type="pct"/>
            <w:tcBorders>
              <w:top w:val="single" w:sz="4" w:space="0" w:color="auto"/>
              <w:left w:val="single" w:sz="4" w:space="0" w:color="auto"/>
              <w:bottom w:val="single" w:sz="4" w:space="0" w:color="auto"/>
              <w:right w:val="single" w:sz="4" w:space="0" w:color="auto"/>
            </w:tcBorders>
          </w:tcPr>
          <w:p w14:paraId="588E3648" w14:textId="77777777" w:rsidR="00F87338" w:rsidRDefault="00F87338" w:rsidP="00F87338">
            <w:pPr>
              <w:jc w:val="center"/>
            </w:pPr>
          </w:p>
        </w:tc>
        <w:tc>
          <w:tcPr>
            <w:tcW w:w="849" w:type="pct"/>
            <w:tcBorders>
              <w:left w:val="single" w:sz="4" w:space="0" w:color="auto"/>
              <w:right w:val="single" w:sz="4" w:space="0" w:color="auto"/>
            </w:tcBorders>
          </w:tcPr>
          <w:p w14:paraId="62C557B9" w14:textId="77777777" w:rsidR="00F87338" w:rsidRDefault="00F87338" w:rsidP="00F87338"/>
        </w:tc>
        <w:tc>
          <w:tcPr>
            <w:tcW w:w="1246" w:type="pct"/>
            <w:tcBorders>
              <w:top w:val="single" w:sz="4" w:space="0" w:color="auto"/>
              <w:left w:val="single" w:sz="4" w:space="0" w:color="auto"/>
              <w:bottom w:val="single" w:sz="4" w:space="0" w:color="auto"/>
              <w:right w:val="single" w:sz="4" w:space="0" w:color="auto"/>
            </w:tcBorders>
          </w:tcPr>
          <w:p w14:paraId="47C33FCE" w14:textId="7617F7AC" w:rsidR="00F87338" w:rsidRDefault="00F87338" w:rsidP="00F87338">
            <w:r>
              <w:t xml:space="preserve">Report </w:t>
            </w:r>
            <w:r>
              <w:rPr>
                <w:rFonts w:hint="cs"/>
                <w:cs/>
              </w:rPr>
              <w:t xml:space="preserve">สำหรับ </w:t>
            </w:r>
            <w:r>
              <w:t xml:space="preserve">Agent </w:t>
            </w:r>
            <w:r>
              <w:rPr>
                <w:rFonts w:hint="cs"/>
                <w:cs/>
              </w:rPr>
              <w:t xml:space="preserve">ของ </w:t>
            </w:r>
            <w:r>
              <w:t>Thai smile</w:t>
            </w:r>
          </w:p>
        </w:tc>
        <w:tc>
          <w:tcPr>
            <w:tcW w:w="2564" w:type="pct"/>
            <w:tcBorders>
              <w:top w:val="single" w:sz="4" w:space="0" w:color="auto"/>
              <w:left w:val="single" w:sz="4" w:space="0" w:color="auto"/>
              <w:bottom w:val="single" w:sz="4" w:space="0" w:color="auto"/>
              <w:right w:val="single" w:sz="4" w:space="0" w:color="auto"/>
            </w:tcBorders>
          </w:tcPr>
          <w:p w14:paraId="2E943ECC" w14:textId="669CF45D" w:rsidR="00F87338" w:rsidRDefault="00F87338" w:rsidP="00F87338">
            <w:r>
              <w:t>Billing report</w:t>
            </w:r>
          </w:p>
          <w:p w14:paraId="73AF34F4" w14:textId="472D148E" w:rsidR="00F87338" w:rsidRDefault="00F87338" w:rsidP="000E2217">
            <w:r>
              <w:t>Sale report</w:t>
            </w:r>
          </w:p>
          <w:p w14:paraId="71503306" w14:textId="77777777" w:rsidR="00F87338" w:rsidRDefault="00F87338" w:rsidP="00F87338">
            <w:r>
              <w:t>Invoice/Credit Note report</w:t>
            </w:r>
          </w:p>
          <w:p w14:paraId="08D931D6" w14:textId="77777777" w:rsidR="00F87338" w:rsidRDefault="00F87338" w:rsidP="00F87338">
            <w:r>
              <w:t>Print Invoice</w:t>
            </w:r>
          </w:p>
          <w:p w14:paraId="28739562" w14:textId="55E365AE" w:rsidR="00F87338" w:rsidRPr="00A725A7" w:rsidRDefault="00F87338" w:rsidP="00F87338">
            <w:r w:rsidRPr="00990021">
              <w:t>Print Cash Receipt&amp;WHT</w:t>
            </w:r>
          </w:p>
        </w:tc>
      </w:tr>
    </w:tbl>
    <w:p w14:paraId="2197F975" w14:textId="77777777" w:rsidR="00966985" w:rsidRPr="00A725A7" w:rsidRDefault="00966985" w:rsidP="00966985"/>
    <w:p w14:paraId="5E49B45A" w14:textId="77777777" w:rsidR="00966985" w:rsidRPr="00A725A7" w:rsidRDefault="00966985" w:rsidP="00966985">
      <w:pPr>
        <w:pStyle w:val="Heading1"/>
        <w:spacing w:before="0"/>
      </w:pPr>
      <w:r w:rsidRPr="00A725A7">
        <w:br w:type="page"/>
      </w:r>
      <w:bookmarkStart w:id="53" w:name="_Toc500321198"/>
      <w:r w:rsidRPr="00A725A7">
        <w:lastRenderedPageBreak/>
        <w:t>2. PROPOSED SOLUTION</w:t>
      </w:r>
      <w:bookmarkEnd w:id="43"/>
      <w:bookmarkEnd w:id="44"/>
      <w:bookmarkEnd w:id="45"/>
      <w:bookmarkEnd w:id="46"/>
      <w:bookmarkEnd w:id="47"/>
      <w:bookmarkEnd w:id="53"/>
    </w:p>
    <w:p w14:paraId="4C98B909" w14:textId="77777777" w:rsidR="00966985" w:rsidRPr="00A725A7" w:rsidRDefault="00966985" w:rsidP="00AB3894">
      <w:pPr>
        <w:pStyle w:val="Heading2"/>
        <w:numPr>
          <w:ilvl w:val="1"/>
          <w:numId w:val="2"/>
        </w:numPr>
      </w:pPr>
      <w:bookmarkStart w:id="54" w:name="_Toc500321199"/>
      <w:bookmarkStart w:id="55" w:name="_Toc222209280"/>
      <w:r w:rsidRPr="00A725A7">
        <w:t>Business Requirement</w:t>
      </w:r>
      <w:bookmarkEnd w:id="54"/>
    </w:p>
    <w:p w14:paraId="19FF6E08" w14:textId="77777777" w:rsidR="00966985" w:rsidRPr="00A725A7" w:rsidRDefault="00966985" w:rsidP="00966985"/>
    <w:p w14:paraId="44F76105" w14:textId="355DCA30" w:rsidR="006B35DC" w:rsidRDefault="00BF1156" w:rsidP="006B35DC">
      <w:pPr>
        <w:keepNext/>
        <w:jc w:val="center"/>
      </w:pPr>
      <w:r w:rsidRPr="00A725A7">
        <w:object w:dxaOrig="9915" w:dyaOrig="6315" w14:anchorId="3E3B00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5pt;height:286.85pt" o:ole="">
            <v:imagedata r:id="rId9" o:title=""/>
          </v:shape>
          <o:OLEObject Type="Embed" ProgID="Visio.Drawing.15" ShapeID="_x0000_i1025" DrawAspect="Content" ObjectID="_1574177724" r:id="rId10"/>
        </w:object>
      </w:r>
    </w:p>
    <w:p w14:paraId="772CE1A0" w14:textId="352B5230" w:rsidR="00966985" w:rsidRDefault="006B35DC" w:rsidP="006B35DC">
      <w:pPr>
        <w:pStyle w:val="Caption"/>
        <w:jc w:val="center"/>
      </w:pPr>
      <w:r>
        <w:rPr>
          <w:cs/>
        </w:rPr>
        <w:t xml:space="preserve">รูปที่ </w:t>
      </w:r>
      <w:fldSimple w:instr=" SEQ รูปที่ \* ARABIC ">
        <w:r w:rsidR="00E920C0">
          <w:rPr>
            <w:noProof/>
          </w:rPr>
          <w:t>1</w:t>
        </w:r>
      </w:fldSimple>
      <w:r>
        <w:rPr>
          <w:rFonts w:hint="cs"/>
          <w:cs/>
        </w:rPr>
        <w:t xml:space="preserve"> </w:t>
      </w:r>
      <w:r w:rsidRPr="00B03EF8">
        <w:rPr>
          <w:noProof/>
          <w:cs/>
        </w:rPr>
        <w:t xml:space="preserve">ภาพรวมหลักของการทำงานระหว่าง </w:t>
      </w:r>
      <w:r w:rsidR="00DD4D2D">
        <w:rPr>
          <w:noProof/>
        </w:rPr>
        <w:t>K CONNECT</w:t>
      </w:r>
      <w:r w:rsidRPr="00B03EF8">
        <w:rPr>
          <w:noProof/>
        </w:rPr>
        <w:t xml:space="preserve"> - Supply chain </w:t>
      </w:r>
      <w:r w:rsidRPr="00B03EF8">
        <w:rPr>
          <w:noProof/>
          <w:cs/>
        </w:rPr>
        <w:t xml:space="preserve">และ </w:t>
      </w:r>
      <w:r w:rsidRPr="00B03EF8">
        <w:rPr>
          <w:noProof/>
        </w:rPr>
        <w:t>Thai Smile</w:t>
      </w:r>
    </w:p>
    <w:p w14:paraId="59DE07B5" w14:textId="77777777" w:rsidR="00966985" w:rsidRPr="00A725A7" w:rsidRDefault="00966985" w:rsidP="00966985">
      <w:r w:rsidRPr="00A725A7">
        <w:br w:type="page"/>
      </w:r>
    </w:p>
    <w:p w14:paraId="35DA8C89" w14:textId="77777777" w:rsidR="00966985" w:rsidRPr="00A725A7" w:rsidRDefault="00784A9E" w:rsidP="00AB3894">
      <w:pPr>
        <w:pStyle w:val="Heading3"/>
        <w:numPr>
          <w:ilvl w:val="2"/>
          <w:numId w:val="2"/>
        </w:numPr>
      </w:pPr>
      <w:bookmarkStart w:id="56" w:name="_Toc500321200"/>
      <w:r w:rsidRPr="00A725A7">
        <w:lastRenderedPageBreak/>
        <w:t>Thai Smile</w:t>
      </w:r>
      <w:r w:rsidR="00966985" w:rsidRPr="00A725A7">
        <w:t xml:space="preserve"> input data</w:t>
      </w:r>
      <w:bookmarkEnd w:id="56"/>
      <w:r w:rsidR="00966985" w:rsidRPr="00A725A7">
        <w:t xml:space="preserve"> </w:t>
      </w:r>
    </w:p>
    <w:p w14:paraId="1C4E3F2F" w14:textId="14FA12C0" w:rsidR="00966985" w:rsidRDefault="00966985" w:rsidP="00242B89">
      <w:pPr>
        <w:ind w:firstLine="360"/>
      </w:pPr>
      <w:r w:rsidRPr="00A725A7">
        <w:rPr>
          <w:cs/>
        </w:rPr>
        <w:t xml:space="preserve">การรับข้อมูลจากระบบของ </w:t>
      </w:r>
      <w:r w:rsidR="00FA48BB" w:rsidRPr="00A725A7">
        <w:t>Thai Smile</w:t>
      </w:r>
    </w:p>
    <w:p w14:paraId="58ADFDFB" w14:textId="77777777" w:rsidR="00242B89" w:rsidRPr="00A725A7" w:rsidRDefault="00242B89" w:rsidP="00242B89">
      <w:pPr>
        <w:ind w:firstLine="360"/>
      </w:pPr>
    </w:p>
    <w:p w14:paraId="00DAB8A2" w14:textId="38683B3D" w:rsidR="00966985" w:rsidRPr="00A725A7" w:rsidRDefault="00966985" w:rsidP="002D171E">
      <w:pPr>
        <w:numPr>
          <w:ilvl w:val="0"/>
          <w:numId w:val="11"/>
        </w:numPr>
      </w:pPr>
      <w:r w:rsidRPr="00A725A7">
        <w:rPr>
          <w:cs/>
        </w:rPr>
        <w:t xml:space="preserve">ระบบ </w:t>
      </w:r>
      <w:r w:rsidR="00DD4D2D">
        <w:t>K CONNECT</w:t>
      </w:r>
      <w:r w:rsidR="00FB234C" w:rsidRPr="00A725A7">
        <w:t xml:space="preserve"> - Supply chain</w:t>
      </w:r>
      <w:r w:rsidRPr="00A725A7">
        <w:t xml:space="preserve"> </w:t>
      </w:r>
      <w:r w:rsidRPr="00A725A7">
        <w:rPr>
          <w:cs/>
        </w:rPr>
        <w:t>จะนำเข้าข้อมูลการซื้อขายตั๋ว</w:t>
      </w:r>
      <w:r w:rsidRPr="00A725A7">
        <w:t>(Hot Files)</w:t>
      </w:r>
      <w:r w:rsidRPr="00A725A7">
        <w:rPr>
          <w:cs/>
        </w:rPr>
        <w:t xml:space="preserve"> จาก </w:t>
      </w:r>
      <w:r w:rsidR="00FA48BB" w:rsidRPr="00A725A7">
        <w:t>Thai Smile</w:t>
      </w:r>
      <w:r w:rsidRPr="00A725A7">
        <w:t xml:space="preserve"> </w:t>
      </w:r>
      <w:r w:rsidRPr="00A725A7">
        <w:rPr>
          <w:cs/>
        </w:rPr>
        <w:t xml:space="preserve">ผ่าน </w:t>
      </w:r>
      <w:r w:rsidRPr="00A725A7">
        <w:t>sFTP</w:t>
      </w:r>
    </w:p>
    <w:p w14:paraId="61E9C80F" w14:textId="755A8ABE" w:rsidR="00966985" w:rsidRPr="00A725A7" w:rsidRDefault="00966985" w:rsidP="002D171E">
      <w:pPr>
        <w:numPr>
          <w:ilvl w:val="0"/>
          <w:numId w:val="11"/>
        </w:numPr>
      </w:pPr>
      <w:r w:rsidRPr="00A725A7">
        <w:rPr>
          <w:cs/>
        </w:rPr>
        <w:t xml:space="preserve">ระบบ </w:t>
      </w:r>
      <w:r w:rsidR="00DD4D2D">
        <w:t>K CONNECT</w:t>
      </w:r>
      <w:r w:rsidR="00FB234C" w:rsidRPr="00A725A7">
        <w:t xml:space="preserve"> - Supply chain</w:t>
      </w:r>
      <w:r w:rsidRPr="00A725A7">
        <w:t xml:space="preserve"> </w:t>
      </w:r>
      <w:r w:rsidRPr="00A725A7">
        <w:rPr>
          <w:cs/>
        </w:rPr>
        <w:t>มีหน้าจอเพื่อรับข้อมูล</w:t>
      </w:r>
      <w:r w:rsidRPr="00A725A7">
        <w:t xml:space="preserve"> Invoice </w:t>
      </w:r>
      <w:r w:rsidRPr="00A725A7">
        <w:rPr>
          <w:cs/>
        </w:rPr>
        <w:t>จากผู้ใช้ของ</w:t>
      </w:r>
      <w:r w:rsidR="00FA48BB" w:rsidRPr="00A725A7">
        <w:t xml:space="preserve"> Thai Smile</w:t>
      </w:r>
      <w:r w:rsidRPr="00A725A7">
        <w:t xml:space="preserve"> </w:t>
      </w:r>
    </w:p>
    <w:p w14:paraId="63B01545" w14:textId="36393A10" w:rsidR="007C2DD9" w:rsidRPr="008F0249" w:rsidRDefault="00966985" w:rsidP="00A2093D">
      <w:pPr>
        <w:numPr>
          <w:ilvl w:val="0"/>
          <w:numId w:val="11"/>
        </w:numPr>
      </w:pPr>
      <w:r w:rsidRPr="00A725A7">
        <w:rPr>
          <w:cs/>
        </w:rPr>
        <w:t xml:space="preserve">ระบบ </w:t>
      </w:r>
      <w:r w:rsidR="00DD4D2D">
        <w:t>K CONNECT</w:t>
      </w:r>
      <w:r w:rsidR="00FB234C" w:rsidRPr="00A725A7">
        <w:t xml:space="preserve"> - Supply chain</w:t>
      </w:r>
      <w:r w:rsidRPr="00A725A7">
        <w:t xml:space="preserve"> </w:t>
      </w:r>
      <w:r w:rsidRPr="00A725A7">
        <w:rPr>
          <w:cs/>
        </w:rPr>
        <w:t>มีหน้าจอเพื่อรับข้อมูล</w:t>
      </w:r>
      <w:r w:rsidRPr="00A725A7">
        <w:t xml:space="preserve"> Credit Note </w:t>
      </w:r>
      <w:r w:rsidRPr="00A725A7">
        <w:rPr>
          <w:cs/>
        </w:rPr>
        <w:t>จากผู้ใช้ของ</w:t>
      </w:r>
      <w:r w:rsidR="00FA48BB" w:rsidRPr="00A725A7">
        <w:t xml:space="preserve"> Thai Smile</w:t>
      </w:r>
    </w:p>
    <w:p w14:paraId="752CD7AC" w14:textId="77777777" w:rsidR="00343FC6" w:rsidRDefault="00343FC6" w:rsidP="00966985"/>
    <w:p w14:paraId="545AD8FE" w14:textId="77777777" w:rsidR="00966985" w:rsidRPr="00A725A7" w:rsidRDefault="00966985" w:rsidP="00966985">
      <w:pPr>
        <w:rPr>
          <w:cs/>
        </w:rPr>
      </w:pPr>
      <w:r w:rsidRPr="00A725A7">
        <w:rPr>
          <w:cs/>
        </w:rPr>
        <w:t>มีรายละเอียดแต่ละหัวข้อดังนี้</w:t>
      </w:r>
    </w:p>
    <w:p w14:paraId="3C437DB0" w14:textId="77777777" w:rsidR="00966985" w:rsidRPr="00A725A7" w:rsidRDefault="00966985" w:rsidP="00966985">
      <w:pPr>
        <w:ind w:left="720"/>
        <w:rPr>
          <w:highlight w:val="yellow"/>
        </w:rPr>
      </w:pPr>
    </w:p>
    <w:p w14:paraId="0439949E" w14:textId="77777777" w:rsidR="00966985" w:rsidRPr="00A725A7" w:rsidRDefault="00966985" w:rsidP="00AB3894">
      <w:pPr>
        <w:numPr>
          <w:ilvl w:val="3"/>
          <w:numId w:val="2"/>
        </w:numPr>
        <w:rPr>
          <w:u w:val="single"/>
        </w:rPr>
      </w:pPr>
      <w:r w:rsidRPr="00A725A7">
        <w:rPr>
          <w:u w:val="single"/>
        </w:rPr>
        <w:t>Hot Files</w:t>
      </w:r>
    </w:p>
    <w:p w14:paraId="30073669" w14:textId="77286CC9" w:rsidR="00966985" w:rsidRPr="00A725A7" w:rsidRDefault="0051210A" w:rsidP="00242B89">
      <w:pPr>
        <w:ind w:firstLine="720"/>
      </w:pPr>
      <w:r>
        <w:t xml:space="preserve">Thai smile </w:t>
      </w:r>
      <w:r>
        <w:rPr>
          <w:rFonts w:hint="cs"/>
          <w:cs/>
        </w:rPr>
        <w:t>จะวาง</w:t>
      </w:r>
      <w:r w:rsidR="00966985" w:rsidRPr="00A725A7">
        <w:t xml:space="preserve"> Hot files </w:t>
      </w:r>
      <w:r w:rsidR="00966985" w:rsidRPr="00A725A7">
        <w:rPr>
          <w:cs/>
        </w:rPr>
        <w:t>ทุกวัน หาก</w:t>
      </w:r>
      <w:r w:rsidR="00242B89">
        <w:rPr>
          <w:rFonts w:hint="cs"/>
          <w:cs/>
        </w:rPr>
        <w:t>ไม่มี</w:t>
      </w:r>
      <w:r w:rsidR="00966985" w:rsidRPr="00A725A7">
        <w:rPr>
          <w:cs/>
        </w:rPr>
        <w:t>ไฟล์</w:t>
      </w:r>
      <w:r w:rsidR="00242B89">
        <w:rPr>
          <w:rFonts w:hint="cs"/>
          <w:cs/>
        </w:rPr>
        <w:t>มาวาง ระบบจะ</w:t>
      </w:r>
      <w:r w:rsidR="00966985" w:rsidRPr="00A725A7">
        <w:rPr>
          <w:cs/>
        </w:rPr>
        <w:t>ไม่ทำการประมวลผลไฟล์จนกว่าจะได้รับข้อมูลครบถ้วน ตัวอย่างเช่น</w:t>
      </w:r>
    </w:p>
    <w:p w14:paraId="1FBF18C9" w14:textId="77777777" w:rsidR="00966985" w:rsidRPr="00A725A7" w:rsidRDefault="00966985" w:rsidP="00966985">
      <w:pPr>
        <w:ind w:left="72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3469"/>
        <w:gridCol w:w="4907"/>
      </w:tblGrid>
      <w:tr w:rsidR="00966985" w:rsidRPr="00A725A7" w14:paraId="30C6CBF4" w14:textId="77777777" w:rsidTr="00EE681C">
        <w:trPr>
          <w:jc w:val="center"/>
        </w:trPr>
        <w:tc>
          <w:tcPr>
            <w:tcW w:w="355" w:type="pct"/>
            <w:shd w:val="clear" w:color="auto" w:fill="F2F2F2"/>
          </w:tcPr>
          <w:p w14:paraId="0126AB2B" w14:textId="77777777" w:rsidR="00966985" w:rsidRPr="00A725A7" w:rsidRDefault="00966985" w:rsidP="00EE681C">
            <w:r w:rsidRPr="00A725A7">
              <w:rPr>
                <w:cs/>
              </w:rPr>
              <w:t>วันที่</w:t>
            </w:r>
          </w:p>
        </w:tc>
        <w:tc>
          <w:tcPr>
            <w:tcW w:w="1924" w:type="pct"/>
            <w:shd w:val="clear" w:color="auto" w:fill="F2F2F2"/>
          </w:tcPr>
          <w:p w14:paraId="4381436C" w14:textId="77777777" w:rsidR="00966985" w:rsidRPr="00A725A7" w:rsidRDefault="00966985" w:rsidP="00EE681C">
            <w:r w:rsidRPr="00A725A7">
              <w:rPr>
                <w:cs/>
              </w:rPr>
              <w:t>เหตุการณ์</w:t>
            </w:r>
          </w:p>
        </w:tc>
        <w:tc>
          <w:tcPr>
            <w:tcW w:w="2721" w:type="pct"/>
            <w:shd w:val="clear" w:color="auto" w:fill="F2F2F2"/>
          </w:tcPr>
          <w:p w14:paraId="510465EB" w14:textId="77777777" w:rsidR="00966985" w:rsidRPr="00A725A7" w:rsidRDefault="00966985" w:rsidP="00EE681C">
            <w:r w:rsidRPr="00A725A7">
              <w:rPr>
                <w:cs/>
              </w:rPr>
              <w:t>ผลลัพธ์</w:t>
            </w:r>
          </w:p>
        </w:tc>
      </w:tr>
      <w:tr w:rsidR="00966985" w:rsidRPr="00A725A7" w14:paraId="3A29F4C1" w14:textId="77777777" w:rsidTr="00EE681C">
        <w:trPr>
          <w:jc w:val="center"/>
        </w:trPr>
        <w:tc>
          <w:tcPr>
            <w:tcW w:w="355" w:type="pct"/>
          </w:tcPr>
          <w:p w14:paraId="558B127A" w14:textId="77777777" w:rsidR="00966985" w:rsidRPr="00A725A7" w:rsidRDefault="00966985" w:rsidP="00EE681C">
            <w:pPr>
              <w:jc w:val="center"/>
            </w:pPr>
            <w:r w:rsidRPr="00A725A7">
              <w:rPr>
                <w:cs/>
              </w:rPr>
              <w:t>1</w:t>
            </w:r>
          </w:p>
        </w:tc>
        <w:tc>
          <w:tcPr>
            <w:tcW w:w="1924" w:type="pct"/>
          </w:tcPr>
          <w:p w14:paraId="5350AD0F" w14:textId="77777777" w:rsidR="00966985" w:rsidRPr="00A725A7" w:rsidRDefault="00966985" w:rsidP="00EE681C">
            <w:pPr>
              <w:rPr>
                <w:cs/>
              </w:rPr>
            </w:pPr>
            <w:r w:rsidRPr="00A725A7">
              <w:rPr>
                <w:cs/>
              </w:rPr>
              <w:t xml:space="preserve">มี </w:t>
            </w:r>
            <w:r w:rsidRPr="00A725A7">
              <w:t xml:space="preserve">Hot files </w:t>
            </w:r>
            <w:r w:rsidRPr="00A725A7">
              <w:rPr>
                <w:cs/>
              </w:rPr>
              <w:t>ของวันที่ 1</w:t>
            </w:r>
          </w:p>
        </w:tc>
        <w:tc>
          <w:tcPr>
            <w:tcW w:w="2721" w:type="pct"/>
          </w:tcPr>
          <w:p w14:paraId="590BF103" w14:textId="77777777" w:rsidR="00966985" w:rsidRPr="00A725A7" w:rsidRDefault="00966985" w:rsidP="00EE681C">
            <w:pPr>
              <w:rPr>
                <w:cs/>
              </w:rPr>
            </w:pPr>
            <w:r w:rsidRPr="00A725A7">
              <w:rPr>
                <w:cs/>
              </w:rPr>
              <w:t xml:space="preserve">สร้างรายการชำระเงินจาก </w:t>
            </w:r>
            <w:r w:rsidRPr="00A725A7">
              <w:t xml:space="preserve">Hot files </w:t>
            </w:r>
            <w:r w:rsidRPr="00A725A7">
              <w:rPr>
                <w:cs/>
              </w:rPr>
              <w:t>วันที่ 1</w:t>
            </w:r>
          </w:p>
        </w:tc>
      </w:tr>
      <w:tr w:rsidR="00966985" w:rsidRPr="00A725A7" w14:paraId="3CDE09F9" w14:textId="77777777" w:rsidTr="00EE681C">
        <w:trPr>
          <w:jc w:val="center"/>
        </w:trPr>
        <w:tc>
          <w:tcPr>
            <w:tcW w:w="355" w:type="pct"/>
          </w:tcPr>
          <w:p w14:paraId="769F62D5" w14:textId="77777777" w:rsidR="00966985" w:rsidRPr="00A725A7" w:rsidRDefault="00966985" w:rsidP="00EE681C">
            <w:pPr>
              <w:jc w:val="center"/>
            </w:pPr>
            <w:r w:rsidRPr="00A725A7">
              <w:rPr>
                <w:cs/>
              </w:rPr>
              <w:t>2</w:t>
            </w:r>
          </w:p>
        </w:tc>
        <w:tc>
          <w:tcPr>
            <w:tcW w:w="1924" w:type="pct"/>
          </w:tcPr>
          <w:p w14:paraId="5B9F7399" w14:textId="77777777" w:rsidR="00966985" w:rsidRPr="00A725A7" w:rsidRDefault="00966985" w:rsidP="00EE681C">
            <w:r w:rsidRPr="00A725A7">
              <w:rPr>
                <w:cs/>
              </w:rPr>
              <w:t xml:space="preserve">ไม่มี </w:t>
            </w:r>
            <w:r w:rsidRPr="00A725A7">
              <w:t xml:space="preserve">Hot files </w:t>
            </w:r>
            <w:r w:rsidRPr="00A725A7">
              <w:rPr>
                <w:cs/>
              </w:rPr>
              <w:t xml:space="preserve">ของวันที่ </w:t>
            </w:r>
            <w:r w:rsidRPr="00A725A7">
              <w:t>2</w:t>
            </w:r>
          </w:p>
        </w:tc>
        <w:tc>
          <w:tcPr>
            <w:tcW w:w="2721" w:type="pct"/>
          </w:tcPr>
          <w:p w14:paraId="0F2295EB" w14:textId="77777777" w:rsidR="00966985" w:rsidRPr="00A725A7" w:rsidRDefault="00966985" w:rsidP="00EE681C">
            <w:pPr>
              <w:rPr>
                <w:cs/>
              </w:rPr>
            </w:pPr>
            <w:r w:rsidRPr="00A725A7">
              <w:rPr>
                <w:cs/>
              </w:rPr>
              <w:t>ไม่สร้างรายการชำระเงิน</w:t>
            </w:r>
          </w:p>
        </w:tc>
      </w:tr>
      <w:tr w:rsidR="00966985" w:rsidRPr="00A725A7" w14:paraId="424B41A2" w14:textId="77777777" w:rsidTr="00EE681C">
        <w:trPr>
          <w:jc w:val="center"/>
        </w:trPr>
        <w:tc>
          <w:tcPr>
            <w:tcW w:w="355" w:type="pct"/>
          </w:tcPr>
          <w:p w14:paraId="2D3178BD" w14:textId="77777777" w:rsidR="00966985" w:rsidRPr="00A725A7" w:rsidRDefault="00966985" w:rsidP="00EE681C">
            <w:pPr>
              <w:jc w:val="center"/>
            </w:pPr>
            <w:r w:rsidRPr="00A725A7">
              <w:t>3</w:t>
            </w:r>
          </w:p>
        </w:tc>
        <w:tc>
          <w:tcPr>
            <w:tcW w:w="1924" w:type="pct"/>
          </w:tcPr>
          <w:p w14:paraId="5DF1B7FC" w14:textId="77777777" w:rsidR="00966985" w:rsidRPr="00A725A7" w:rsidRDefault="00966985" w:rsidP="00EE681C">
            <w:r w:rsidRPr="00A725A7">
              <w:rPr>
                <w:cs/>
              </w:rPr>
              <w:t xml:space="preserve">มี </w:t>
            </w:r>
            <w:r w:rsidRPr="00A725A7">
              <w:t xml:space="preserve">Hot files </w:t>
            </w:r>
            <w:r w:rsidRPr="00A725A7">
              <w:rPr>
                <w:cs/>
              </w:rPr>
              <w:t>ของวันที่ 3</w:t>
            </w:r>
          </w:p>
        </w:tc>
        <w:tc>
          <w:tcPr>
            <w:tcW w:w="2721" w:type="pct"/>
          </w:tcPr>
          <w:p w14:paraId="1D2C29C6" w14:textId="77777777" w:rsidR="00966985" w:rsidRPr="00A725A7" w:rsidRDefault="00966985" w:rsidP="00EE681C">
            <w:r w:rsidRPr="00A725A7">
              <w:rPr>
                <w:cs/>
              </w:rPr>
              <w:t>ไม่สร้างรายการชำระเงิน</w:t>
            </w:r>
          </w:p>
        </w:tc>
      </w:tr>
      <w:tr w:rsidR="00966985" w:rsidRPr="00A725A7" w14:paraId="140DDEF4" w14:textId="77777777" w:rsidTr="00EE681C">
        <w:trPr>
          <w:jc w:val="center"/>
        </w:trPr>
        <w:tc>
          <w:tcPr>
            <w:tcW w:w="355" w:type="pct"/>
          </w:tcPr>
          <w:p w14:paraId="5C21C03D" w14:textId="77777777" w:rsidR="00966985" w:rsidRPr="00A725A7" w:rsidRDefault="00966985" w:rsidP="00EE681C">
            <w:pPr>
              <w:jc w:val="center"/>
            </w:pPr>
            <w:r w:rsidRPr="00A725A7">
              <w:rPr>
                <w:cs/>
              </w:rPr>
              <w:t>4</w:t>
            </w:r>
          </w:p>
        </w:tc>
        <w:tc>
          <w:tcPr>
            <w:tcW w:w="1924" w:type="pct"/>
          </w:tcPr>
          <w:p w14:paraId="15D8BC94" w14:textId="77777777" w:rsidR="00966985" w:rsidRPr="00A725A7" w:rsidRDefault="00966985" w:rsidP="00EE681C">
            <w:pPr>
              <w:rPr>
                <w:cs/>
              </w:rPr>
            </w:pPr>
            <w:r w:rsidRPr="00A725A7">
              <w:rPr>
                <w:cs/>
              </w:rPr>
              <w:t xml:space="preserve">มี </w:t>
            </w:r>
            <w:r w:rsidRPr="00A725A7">
              <w:t xml:space="preserve">Hot files </w:t>
            </w:r>
            <w:r w:rsidRPr="00A725A7">
              <w:rPr>
                <w:cs/>
              </w:rPr>
              <w:t>ของวันที่ 2</w:t>
            </w:r>
            <w:r w:rsidRPr="00A725A7">
              <w:t xml:space="preserve"> </w:t>
            </w:r>
            <w:r w:rsidRPr="00A725A7">
              <w:rPr>
                <w:cs/>
              </w:rPr>
              <w:t>และ วันที่ 4</w:t>
            </w:r>
          </w:p>
        </w:tc>
        <w:tc>
          <w:tcPr>
            <w:tcW w:w="2721" w:type="pct"/>
          </w:tcPr>
          <w:p w14:paraId="36C73A21" w14:textId="49EC98B7" w:rsidR="00966985" w:rsidRPr="00A725A7" w:rsidRDefault="00966985" w:rsidP="00EE681C">
            <w:pPr>
              <w:rPr>
                <w:cs/>
              </w:rPr>
            </w:pPr>
            <w:r w:rsidRPr="00A725A7">
              <w:rPr>
                <w:cs/>
              </w:rPr>
              <w:t xml:space="preserve">สร้างรายการชำระเงินจาก </w:t>
            </w:r>
            <w:r w:rsidRPr="00A725A7">
              <w:t xml:space="preserve">Hot files </w:t>
            </w:r>
            <w:r w:rsidRPr="00A725A7">
              <w:rPr>
                <w:cs/>
              </w:rPr>
              <w:t>วันที่ 2</w:t>
            </w:r>
            <w:r w:rsidRPr="00A725A7">
              <w:t>,</w:t>
            </w:r>
            <w:r w:rsidR="00076CB1">
              <w:rPr>
                <w:rFonts w:hint="cs"/>
                <w:cs/>
              </w:rPr>
              <w:t xml:space="preserve"> </w:t>
            </w:r>
            <w:r w:rsidRPr="00A725A7">
              <w:t xml:space="preserve">3 </w:t>
            </w:r>
            <w:r w:rsidRPr="00A725A7">
              <w:rPr>
                <w:cs/>
              </w:rPr>
              <w:t>และ 4</w:t>
            </w:r>
          </w:p>
        </w:tc>
      </w:tr>
    </w:tbl>
    <w:p w14:paraId="732EFDBF" w14:textId="77777777" w:rsidR="00966985" w:rsidRPr="00A725A7" w:rsidRDefault="00966985" w:rsidP="00966985">
      <w:pPr>
        <w:ind w:left="720"/>
      </w:pPr>
    </w:p>
    <w:p w14:paraId="6CC970AF" w14:textId="77777777" w:rsidR="00966985" w:rsidRPr="00A725A7" w:rsidRDefault="00966985" w:rsidP="00966985">
      <w:r w:rsidRPr="00A725A7">
        <w:rPr>
          <w:u w:val="single"/>
          <w:cs/>
        </w:rPr>
        <w:t>หมายเหตุ</w:t>
      </w:r>
      <w:r w:rsidRPr="00A725A7">
        <w:rPr>
          <w:cs/>
        </w:rPr>
        <w:t xml:space="preserve"> </w:t>
      </w:r>
    </w:p>
    <w:p w14:paraId="06F4E3C9" w14:textId="5FA8B479" w:rsidR="00966985" w:rsidRDefault="00966985" w:rsidP="002D171E">
      <w:pPr>
        <w:numPr>
          <w:ilvl w:val="0"/>
          <w:numId w:val="25"/>
        </w:numPr>
      </w:pPr>
      <w:r w:rsidRPr="00A725A7">
        <w:rPr>
          <w:cs/>
        </w:rPr>
        <w:t xml:space="preserve">ข้อมูล </w:t>
      </w:r>
      <w:r w:rsidRPr="00A725A7">
        <w:t xml:space="preserve">Invoice </w:t>
      </w:r>
      <w:r w:rsidRPr="00A725A7">
        <w:rPr>
          <w:cs/>
        </w:rPr>
        <w:t xml:space="preserve">และ </w:t>
      </w:r>
      <w:r w:rsidRPr="00A725A7">
        <w:t xml:space="preserve">Credit Note </w:t>
      </w:r>
      <w:r w:rsidRPr="00A725A7">
        <w:rPr>
          <w:cs/>
        </w:rPr>
        <w:t xml:space="preserve">จะประมวลผลข้อมูลพร้อม </w:t>
      </w:r>
      <w:r w:rsidRPr="00A725A7">
        <w:t>Hot Files</w:t>
      </w:r>
    </w:p>
    <w:p w14:paraId="66206BEF" w14:textId="4FB5A74A" w:rsidR="003069A6" w:rsidRPr="00A725A7" w:rsidRDefault="003069A6" w:rsidP="002D171E">
      <w:pPr>
        <w:numPr>
          <w:ilvl w:val="0"/>
          <w:numId w:val="25"/>
        </w:numPr>
      </w:pPr>
      <w:r>
        <w:rPr>
          <w:rFonts w:hint="cs"/>
          <w:cs/>
        </w:rPr>
        <w:t xml:space="preserve">ข้อมูล </w:t>
      </w:r>
      <w:r>
        <w:t>HOT File</w:t>
      </w:r>
      <w:r w:rsidR="00C26F47">
        <w:t xml:space="preserve"> </w:t>
      </w:r>
      <w:r w:rsidR="00C26F47">
        <w:rPr>
          <w:rFonts w:hint="cs"/>
          <w:cs/>
        </w:rPr>
        <w:t>มีเฉพาะ</w:t>
      </w:r>
      <w:r>
        <w:rPr>
          <w:rFonts w:hint="cs"/>
          <w:cs/>
        </w:rPr>
        <w:t>ข้อมูล</w:t>
      </w:r>
      <w:r w:rsidRPr="00A725A7">
        <w:rPr>
          <w:cs/>
        </w:rPr>
        <w:t xml:space="preserve">ซื้อขายตั๋ว </w:t>
      </w:r>
      <w:r w:rsidRPr="00A725A7">
        <w:t>Issue</w:t>
      </w:r>
      <w:r>
        <w:t xml:space="preserve"> </w:t>
      </w:r>
      <w:r w:rsidR="00C26F47">
        <w:rPr>
          <w:rFonts w:hint="cs"/>
          <w:cs/>
        </w:rPr>
        <w:t xml:space="preserve">(ไม่มีข้อมูล </w:t>
      </w:r>
      <w:r w:rsidR="00C26F47">
        <w:t xml:space="preserve">credit card </w:t>
      </w:r>
      <w:r w:rsidR="00C26F47">
        <w:rPr>
          <w:rFonts w:hint="cs"/>
          <w:cs/>
        </w:rPr>
        <w:t xml:space="preserve">และ </w:t>
      </w:r>
      <w:r w:rsidR="00C26F47">
        <w:t>refund)</w:t>
      </w:r>
      <w:r>
        <w:t xml:space="preserve"> </w:t>
      </w:r>
    </w:p>
    <w:p w14:paraId="7BD35362" w14:textId="77777777" w:rsidR="00966985" w:rsidRPr="00A725A7" w:rsidRDefault="00966985" w:rsidP="00966985">
      <w:pPr>
        <w:ind w:left="720"/>
      </w:pPr>
    </w:p>
    <w:p w14:paraId="7532CDBC" w14:textId="77777777" w:rsidR="00966985" w:rsidRPr="00A725A7" w:rsidRDefault="00966985" w:rsidP="00AB3894">
      <w:pPr>
        <w:numPr>
          <w:ilvl w:val="3"/>
          <w:numId w:val="2"/>
        </w:numPr>
        <w:rPr>
          <w:u w:val="single"/>
        </w:rPr>
      </w:pPr>
      <w:r w:rsidRPr="00A725A7">
        <w:rPr>
          <w:u w:val="single"/>
        </w:rPr>
        <w:t>Invoice</w:t>
      </w:r>
    </w:p>
    <w:p w14:paraId="390B9E4F" w14:textId="77777777" w:rsidR="00966985" w:rsidRPr="00A725A7" w:rsidRDefault="00966985" w:rsidP="00CC619C">
      <w:pPr>
        <w:ind w:firstLine="720"/>
      </w:pPr>
      <w:r w:rsidRPr="00A725A7">
        <w:rPr>
          <w:cs/>
        </w:rPr>
        <w:t xml:space="preserve">ระบบมีหน้าจอเพื่อบันทึก </w:t>
      </w:r>
      <w:r w:rsidRPr="00A725A7">
        <w:t xml:space="preserve">Invoice </w:t>
      </w:r>
      <w:r w:rsidRPr="00A725A7">
        <w:rPr>
          <w:cs/>
        </w:rPr>
        <w:t xml:space="preserve">ในระบบโดย </w:t>
      </w:r>
      <w:r w:rsidRPr="00A725A7">
        <w:t xml:space="preserve">Invoice </w:t>
      </w:r>
      <w:r w:rsidRPr="00A725A7">
        <w:rPr>
          <w:cs/>
        </w:rPr>
        <w:t xml:space="preserve">จะมีผลต่อการชำระหลังจาก </w:t>
      </w:r>
      <w:r w:rsidRPr="00A725A7">
        <w:t>Issue Date</w:t>
      </w:r>
      <w:r w:rsidRPr="00A725A7">
        <w:rPr>
          <w:cs/>
        </w:rPr>
        <w:t xml:space="preserve"> 5 วัน และต้องผ่านการอนุมัติโดย </w:t>
      </w:r>
      <w:r w:rsidRPr="00A725A7">
        <w:t>Admin</w:t>
      </w:r>
    </w:p>
    <w:p w14:paraId="0DC4FDAA" w14:textId="77777777" w:rsidR="00966985" w:rsidRPr="00A725A7" w:rsidRDefault="00966985" w:rsidP="00966985">
      <w:pPr>
        <w:rPr>
          <w:u w:val="single"/>
        </w:rPr>
      </w:pPr>
    </w:p>
    <w:p w14:paraId="594428BD" w14:textId="77777777" w:rsidR="00966985" w:rsidRPr="00A725A7" w:rsidRDefault="00966985" w:rsidP="00AB3894">
      <w:pPr>
        <w:numPr>
          <w:ilvl w:val="3"/>
          <w:numId w:val="2"/>
        </w:numPr>
        <w:rPr>
          <w:u w:val="single"/>
        </w:rPr>
      </w:pPr>
      <w:r w:rsidRPr="00A725A7">
        <w:rPr>
          <w:u w:val="single"/>
        </w:rPr>
        <w:t>Credit Note</w:t>
      </w:r>
    </w:p>
    <w:p w14:paraId="26DBCD87" w14:textId="77777777" w:rsidR="000053FC" w:rsidRDefault="00966985" w:rsidP="00CC619C">
      <w:pPr>
        <w:ind w:firstLine="720"/>
      </w:pPr>
      <w:r w:rsidRPr="00A725A7">
        <w:rPr>
          <w:cs/>
        </w:rPr>
        <w:t xml:space="preserve">ระบบมีหน้าจอเพื่อบันทึก </w:t>
      </w:r>
      <w:r w:rsidRPr="00A725A7">
        <w:t xml:space="preserve">Credit Note </w:t>
      </w:r>
      <w:r w:rsidRPr="00A725A7">
        <w:rPr>
          <w:cs/>
        </w:rPr>
        <w:t xml:space="preserve">ในระบบโดย </w:t>
      </w:r>
      <w:r w:rsidRPr="00A725A7">
        <w:t xml:space="preserve">Credit Note </w:t>
      </w:r>
      <w:r w:rsidRPr="00A725A7">
        <w:rPr>
          <w:cs/>
        </w:rPr>
        <w:t xml:space="preserve">จะมีผลต่อการชำระหลังจาก </w:t>
      </w:r>
      <w:r w:rsidRPr="00A725A7">
        <w:t>Issue Date</w:t>
      </w:r>
      <w:r w:rsidRPr="00A725A7">
        <w:rPr>
          <w:cs/>
        </w:rPr>
        <w:t xml:space="preserve"> </w:t>
      </w:r>
      <w:r w:rsidRPr="00A725A7">
        <w:t>3</w:t>
      </w:r>
      <w:r w:rsidRPr="00A725A7">
        <w:rPr>
          <w:cs/>
        </w:rPr>
        <w:t xml:space="preserve"> วัน และต้องผ่านการอนุมัติโดย </w:t>
      </w:r>
      <w:r w:rsidRPr="00A725A7">
        <w:t>Admin</w:t>
      </w:r>
    </w:p>
    <w:p w14:paraId="69D427BC" w14:textId="77777777" w:rsidR="008F0249" w:rsidRDefault="008F0249">
      <w:pPr>
        <w:spacing w:after="160" w:line="259" w:lineRule="auto"/>
        <w:rPr>
          <w:b/>
          <w:bCs/>
        </w:rPr>
      </w:pPr>
      <w:bookmarkStart w:id="57" w:name="_Toc316816312"/>
      <w:bookmarkStart w:id="58" w:name="_Toc316816485"/>
      <w:bookmarkStart w:id="59" w:name="_Toc316816524"/>
      <w:bookmarkStart w:id="60" w:name="_Toc316816578"/>
      <w:bookmarkStart w:id="61" w:name="_Toc316816599"/>
      <w:bookmarkStart w:id="62" w:name="_Toc316816943"/>
      <w:bookmarkStart w:id="63" w:name="_Toc316816976"/>
      <w:bookmarkStart w:id="64" w:name="_Toc316817015"/>
      <w:bookmarkStart w:id="65" w:name="_Toc316817098"/>
      <w:bookmarkStart w:id="66" w:name="_Toc316817369"/>
      <w:bookmarkStart w:id="67" w:name="_Toc316817430"/>
      <w:bookmarkStart w:id="68" w:name="_Toc316817632"/>
      <w:bookmarkStart w:id="69" w:name="_Toc316823534"/>
      <w:bookmarkStart w:id="70" w:name="_Toc316823580"/>
      <w:bookmarkStart w:id="71" w:name="_Toc316823636"/>
      <w:bookmarkStart w:id="72" w:name="_Toc316824002"/>
      <w:bookmarkStart w:id="73" w:name="_Toc316824027"/>
      <w:bookmarkStart w:id="74" w:name="_Toc316824072"/>
      <w:bookmarkStart w:id="75" w:name="_Toc316824093"/>
      <w:bookmarkStart w:id="76" w:name="_Toc316824404"/>
      <w:bookmarkStart w:id="77" w:name="_Toc316824448"/>
      <w:bookmarkStart w:id="78" w:name="_Toc316845385"/>
      <w:bookmarkStart w:id="79" w:name="_Toc316845493"/>
      <w:bookmarkStart w:id="80" w:name="_Toc316845589"/>
      <w:bookmarkStart w:id="81" w:name="_Toc316845902"/>
      <w:bookmarkStart w:id="82" w:name="_Toc316846484"/>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r>
        <w:br w:type="page"/>
      </w:r>
    </w:p>
    <w:p w14:paraId="17F5ECDC" w14:textId="3A54FF55" w:rsidR="00966985" w:rsidRPr="00A725A7" w:rsidRDefault="0073405E" w:rsidP="00AB3894">
      <w:pPr>
        <w:pStyle w:val="Heading3"/>
        <w:numPr>
          <w:ilvl w:val="2"/>
          <w:numId w:val="2"/>
        </w:numPr>
      </w:pPr>
      <w:bookmarkStart w:id="83" w:name="_Toc500321201"/>
      <w:r w:rsidRPr="00A725A7">
        <w:lastRenderedPageBreak/>
        <w:t>Thai Smile</w:t>
      </w:r>
      <w:r w:rsidR="00966985" w:rsidRPr="00A725A7">
        <w:t xml:space="preserve"> payment process</w:t>
      </w:r>
      <w:bookmarkEnd w:id="83"/>
      <w:r w:rsidR="00966985" w:rsidRPr="00A725A7">
        <w:t xml:space="preserve"> </w:t>
      </w:r>
    </w:p>
    <w:p w14:paraId="508C65D3" w14:textId="77777777" w:rsidR="00966985" w:rsidRPr="00A725A7" w:rsidRDefault="00966985" w:rsidP="00966985"/>
    <w:p w14:paraId="352B2871" w14:textId="77777777" w:rsidR="00966985" w:rsidRPr="00A725A7" w:rsidRDefault="00966985" w:rsidP="00966985">
      <w:pPr>
        <w:rPr>
          <w:cs/>
        </w:rPr>
      </w:pPr>
      <w:r w:rsidRPr="00A725A7">
        <w:rPr>
          <w:cs/>
        </w:rPr>
        <w:t xml:space="preserve">การประมวลผลข้อมูลการซื้อขายตั๋ว จากข้อมูลของ </w:t>
      </w:r>
      <w:r w:rsidR="00F27CC9" w:rsidRPr="00A725A7">
        <w:t>Thai Smile</w:t>
      </w:r>
      <w:r w:rsidRPr="00A725A7">
        <w:t xml:space="preserve"> (Hot Files, Invoice, Credit Note) </w:t>
      </w:r>
    </w:p>
    <w:p w14:paraId="53BB5A41" w14:textId="77777777" w:rsidR="00966985" w:rsidRPr="00A725A7" w:rsidRDefault="00966985" w:rsidP="00966985"/>
    <w:p w14:paraId="55825C55" w14:textId="77777777" w:rsidR="00966985" w:rsidRPr="00A725A7" w:rsidRDefault="00966985" w:rsidP="002D171E">
      <w:pPr>
        <w:numPr>
          <w:ilvl w:val="0"/>
          <w:numId w:val="26"/>
        </w:numPr>
      </w:pPr>
      <w:r w:rsidRPr="00A725A7">
        <w:rPr>
          <w:cs/>
        </w:rPr>
        <w:t>รายการชำระเงินประกอบด้วย</w:t>
      </w:r>
    </w:p>
    <w:p w14:paraId="051D183A" w14:textId="77777777" w:rsidR="00966985" w:rsidRPr="00A725A7" w:rsidRDefault="00966985" w:rsidP="002D171E">
      <w:pPr>
        <w:numPr>
          <w:ilvl w:val="1"/>
          <w:numId w:val="26"/>
        </w:numPr>
        <w:ind w:hanging="450"/>
      </w:pPr>
      <w:r w:rsidRPr="00A725A7">
        <w:rPr>
          <w:cs/>
        </w:rPr>
        <w:t xml:space="preserve">ข้อมูลการซื้อขายตั๋ว </w:t>
      </w:r>
      <w:r w:rsidRPr="00A725A7">
        <w:t>Issue (</w:t>
      </w:r>
      <w:r w:rsidRPr="00A725A7">
        <w:rPr>
          <w:cs/>
        </w:rPr>
        <w:t xml:space="preserve">จาก </w:t>
      </w:r>
      <w:r w:rsidRPr="00A725A7">
        <w:t>Hot files)</w:t>
      </w:r>
    </w:p>
    <w:p w14:paraId="04D63DF8" w14:textId="19E670D9" w:rsidR="00966985" w:rsidRPr="00A725A7" w:rsidRDefault="00966985" w:rsidP="002D171E">
      <w:pPr>
        <w:numPr>
          <w:ilvl w:val="1"/>
          <w:numId w:val="26"/>
        </w:numPr>
        <w:ind w:hanging="450"/>
      </w:pPr>
      <w:r w:rsidRPr="00A725A7">
        <w:rPr>
          <w:cs/>
        </w:rPr>
        <w:t xml:space="preserve">ข้อมูล </w:t>
      </w:r>
      <w:r w:rsidRPr="00A725A7">
        <w:t>Invoice (</w:t>
      </w:r>
      <w:r w:rsidRPr="00A725A7">
        <w:rPr>
          <w:cs/>
        </w:rPr>
        <w:t>จากหน้าจอ</w:t>
      </w:r>
      <w:r w:rsidRPr="00A725A7">
        <w:t xml:space="preserve"> INVOICE </w:t>
      </w:r>
      <w:r w:rsidRPr="00A725A7">
        <w:rPr>
          <w:cs/>
        </w:rPr>
        <w:t xml:space="preserve">ในระบบ </w:t>
      </w:r>
      <w:r w:rsidR="00DD4D2D">
        <w:t>K CONNECT</w:t>
      </w:r>
      <w:r w:rsidR="00FB234C" w:rsidRPr="00A725A7">
        <w:t xml:space="preserve"> - Supply chain</w:t>
      </w:r>
      <w:r w:rsidRPr="00A725A7">
        <w:t xml:space="preserve"> )</w:t>
      </w:r>
    </w:p>
    <w:p w14:paraId="2A13F364" w14:textId="399337EE" w:rsidR="00966985" w:rsidRDefault="00966985" w:rsidP="002D171E">
      <w:pPr>
        <w:numPr>
          <w:ilvl w:val="1"/>
          <w:numId w:val="26"/>
        </w:numPr>
        <w:ind w:hanging="450"/>
      </w:pPr>
      <w:r w:rsidRPr="00A725A7">
        <w:rPr>
          <w:cs/>
        </w:rPr>
        <w:t xml:space="preserve">ข้อมูล </w:t>
      </w:r>
      <w:r w:rsidRPr="00A725A7">
        <w:t>Credit Note (</w:t>
      </w:r>
      <w:r w:rsidRPr="00A725A7">
        <w:rPr>
          <w:cs/>
        </w:rPr>
        <w:t>จากหน้าจอ</w:t>
      </w:r>
      <w:r w:rsidRPr="00A725A7">
        <w:t xml:space="preserve"> CREDIT NOTE </w:t>
      </w:r>
      <w:r w:rsidRPr="00A725A7">
        <w:rPr>
          <w:cs/>
        </w:rPr>
        <w:t xml:space="preserve">ในระบบ </w:t>
      </w:r>
      <w:r w:rsidR="00DD4D2D">
        <w:t>K CONNECT</w:t>
      </w:r>
      <w:r w:rsidR="00FB234C" w:rsidRPr="00A725A7">
        <w:t xml:space="preserve"> - Supply chain</w:t>
      </w:r>
      <w:r w:rsidRPr="00A725A7">
        <w:t xml:space="preserve"> )</w:t>
      </w:r>
    </w:p>
    <w:p w14:paraId="22EB9B80" w14:textId="77777777" w:rsidR="00966985" w:rsidRPr="00A725A7" w:rsidRDefault="00966985" w:rsidP="00966985">
      <w:pPr>
        <w:ind w:left="360"/>
      </w:pPr>
    </w:p>
    <w:p w14:paraId="43B9388B" w14:textId="77777777" w:rsidR="00966985" w:rsidRPr="00A725A7" w:rsidRDefault="00966985" w:rsidP="002D171E">
      <w:pPr>
        <w:numPr>
          <w:ilvl w:val="0"/>
          <w:numId w:val="26"/>
        </w:numPr>
      </w:pPr>
      <w:r w:rsidRPr="00A725A7">
        <w:rPr>
          <w:cs/>
        </w:rPr>
        <w:t xml:space="preserve">ระบบสร้างรายการชำระเงิน โดยใช้วิธีจับกลุ่ม </w:t>
      </w:r>
      <w:r w:rsidRPr="00A725A7">
        <w:t>Agent Code</w:t>
      </w:r>
      <w:r w:rsidR="00AE29E7" w:rsidRPr="00A725A7">
        <w:t xml:space="preserve"> </w:t>
      </w:r>
      <w:r w:rsidRPr="00A725A7">
        <w:rPr>
          <w:cs/>
        </w:rPr>
        <w:t>และข้อมูลที่มีวันที่ตรงตามเงื่อนไขดังนี้</w:t>
      </w:r>
    </w:p>
    <w:p w14:paraId="33BB0B6E" w14:textId="77777777" w:rsidR="00966985" w:rsidRPr="00A725A7" w:rsidRDefault="00966985" w:rsidP="002D171E">
      <w:pPr>
        <w:numPr>
          <w:ilvl w:val="1"/>
          <w:numId w:val="26"/>
        </w:numPr>
        <w:ind w:hanging="450"/>
      </w:pPr>
      <w:r w:rsidRPr="00A725A7">
        <w:t>Issue</w:t>
      </w:r>
      <w:r w:rsidRPr="00A725A7">
        <w:rPr>
          <w:cs/>
        </w:rPr>
        <w:t xml:space="preserve"> ใช้ข้อมูล </w:t>
      </w:r>
      <w:r w:rsidRPr="00A725A7">
        <w:t>Issue date</w:t>
      </w:r>
    </w:p>
    <w:p w14:paraId="3A3824F7" w14:textId="77777777" w:rsidR="00966985" w:rsidRPr="00A725A7" w:rsidRDefault="00966985" w:rsidP="002D171E">
      <w:pPr>
        <w:numPr>
          <w:ilvl w:val="1"/>
          <w:numId w:val="26"/>
        </w:numPr>
        <w:ind w:hanging="450"/>
      </w:pPr>
      <w:r w:rsidRPr="00A725A7">
        <w:t xml:space="preserve">Invoice </w:t>
      </w:r>
      <w:r w:rsidRPr="00A725A7">
        <w:rPr>
          <w:cs/>
        </w:rPr>
        <w:t xml:space="preserve">ใช้ข้อมูล </w:t>
      </w:r>
      <w:r w:rsidRPr="00A725A7">
        <w:t>Effective date</w:t>
      </w:r>
      <w:r w:rsidRPr="00A725A7">
        <w:rPr>
          <w:cs/>
        </w:rPr>
        <w:t xml:space="preserve"> </w:t>
      </w:r>
    </w:p>
    <w:p w14:paraId="16EED912" w14:textId="77777777" w:rsidR="00966985" w:rsidRDefault="00966985" w:rsidP="002D171E">
      <w:pPr>
        <w:numPr>
          <w:ilvl w:val="1"/>
          <w:numId w:val="26"/>
        </w:numPr>
        <w:ind w:hanging="450"/>
      </w:pPr>
      <w:r w:rsidRPr="00A725A7">
        <w:t xml:space="preserve">Credit Note </w:t>
      </w:r>
      <w:r w:rsidRPr="00A725A7">
        <w:rPr>
          <w:cs/>
        </w:rPr>
        <w:t>ใช้ข้อมูล</w:t>
      </w:r>
      <w:r w:rsidRPr="00A725A7">
        <w:t xml:space="preserve"> Effective Date</w:t>
      </w:r>
    </w:p>
    <w:p w14:paraId="79C5C042" w14:textId="77777777" w:rsidR="00966985" w:rsidRPr="00A725A7" w:rsidRDefault="00966985" w:rsidP="00966985">
      <w:pPr>
        <w:ind w:left="360"/>
      </w:pPr>
    </w:p>
    <w:p w14:paraId="326D9126" w14:textId="77777777" w:rsidR="00966985" w:rsidRPr="00A725A7" w:rsidRDefault="00966985" w:rsidP="002D171E">
      <w:pPr>
        <w:numPr>
          <w:ilvl w:val="0"/>
          <w:numId w:val="26"/>
        </w:numPr>
      </w:pPr>
      <w:r w:rsidRPr="00A725A7">
        <w:rPr>
          <w:cs/>
        </w:rPr>
        <w:t xml:space="preserve">ระบบจะสร้างรายการชำระเงินโดยใช้วันที่ในข้อ </w:t>
      </w:r>
      <w:r w:rsidRPr="00A725A7">
        <w:t xml:space="preserve">2. </w:t>
      </w:r>
      <w:r w:rsidRPr="00A725A7">
        <w:rPr>
          <w:cs/>
        </w:rPr>
        <w:t>ตามเงื่อนไข ดังนี้</w:t>
      </w:r>
    </w:p>
    <w:p w14:paraId="30662B4F" w14:textId="77777777" w:rsidR="00966985" w:rsidRPr="00A725A7" w:rsidRDefault="00966985" w:rsidP="002D171E">
      <w:pPr>
        <w:numPr>
          <w:ilvl w:val="1"/>
          <w:numId w:val="26"/>
        </w:numPr>
        <w:ind w:hanging="450"/>
      </w:pPr>
      <w:r w:rsidRPr="00A725A7">
        <w:rPr>
          <w:cs/>
        </w:rPr>
        <w:t>ข้อมูลวันที่ 1-15 ของเดือน วันที่ชำระเงิน(</w:t>
      </w:r>
      <w:r w:rsidRPr="00A725A7">
        <w:t>Payment date</w:t>
      </w:r>
      <w:r w:rsidRPr="00A725A7">
        <w:rPr>
          <w:cs/>
        </w:rPr>
        <w:t xml:space="preserve">) ในรายการชำระเงินจะเป็นวันที่ </w:t>
      </w:r>
      <w:r w:rsidRPr="00A725A7">
        <w:t xml:space="preserve">1 </w:t>
      </w:r>
      <w:r w:rsidRPr="00A725A7">
        <w:rPr>
          <w:cs/>
        </w:rPr>
        <w:t>ของเดือนถัดไป</w:t>
      </w:r>
    </w:p>
    <w:p w14:paraId="5A983AA2" w14:textId="77777777" w:rsidR="00966985" w:rsidRPr="00A725A7" w:rsidRDefault="00966985" w:rsidP="002D171E">
      <w:pPr>
        <w:numPr>
          <w:ilvl w:val="1"/>
          <w:numId w:val="26"/>
        </w:numPr>
        <w:ind w:hanging="450"/>
      </w:pPr>
      <w:r w:rsidRPr="00A725A7">
        <w:rPr>
          <w:cs/>
        </w:rPr>
        <w:t>ข้อมูลวันที่ 16-31 ของเดือน วันที่ชำระเงิน(</w:t>
      </w:r>
      <w:r w:rsidRPr="00A725A7">
        <w:t>Payment date</w:t>
      </w:r>
      <w:r w:rsidRPr="00A725A7">
        <w:rPr>
          <w:cs/>
        </w:rPr>
        <w:t xml:space="preserve">) ในรายการชำระเงินจะเป็นวันที่ </w:t>
      </w:r>
      <w:r w:rsidRPr="00A725A7">
        <w:t xml:space="preserve">16 </w:t>
      </w:r>
      <w:r w:rsidRPr="00A725A7">
        <w:rPr>
          <w:cs/>
        </w:rPr>
        <w:t>ของเดือนถัดไป</w:t>
      </w:r>
    </w:p>
    <w:p w14:paraId="1D0E36E4" w14:textId="44504AD3" w:rsidR="00966985" w:rsidRPr="00A725A7" w:rsidRDefault="00966985" w:rsidP="002D171E">
      <w:pPr>
        <w:numPr>
          <w:ilvl w:val="1"/>
          <w:numId w:val="26"/>
        </w:numPr>
        <w:ind w:hanging="450"/>
      </w:pPr>
      <w:r w:rsidRPr="00A725A7">
        <w:rPr>
          <w:cs/>
        </w:rPr>
        <w:t>กรณีที่วันชำระเงินตามรอบ</w:t>
      </w:r>
      <w:r w:rsidR="00D420BD">
        <w:rPr>
          <w:rFonts w:hint="cs"/>
          <w:cs/>
        </w:rPr>
        <w:t xml:space="preserve"> </w:t>
      </w:r>
      <w:r w:rsidRPr="00A725A7">
        <w:rPr>
          <w:cs/>
        </w:rPr>
        <w:t>ตรงกับวันหยุด ระบบจะ</w:t>
      </w:r>
      <w:r w:rsidR="00CC557F">
        <w:rPr>
          <w:rFonts w:hint="cs"/>
          <w:cs/>
        </w:rPr>
        <w:t xml:space="preserve">ให้ทำรายการชำระเงินได้  </w:t>
      </w:r>
    </w:p>
    <w:p w14:paraId="455C7ABB" w14:textId="77777777" w:rsidR="00966985" w:rsidRPr="00A725A7" w:rsidRDefault="00966985" w:rsidP="00966985">
      <w:pPr>
        <w:ind w:left="360"/>
      </w:pPr>
    </w:p>
    <w:p w14:paraId="07DD30BA" w14:textId="77777777" w:rsidR="00966985" w:rsidRPr="00A725A7" w:rsidRDefault="00966985" w:rsidP="002D171E">
      <w:pPr>
        <w:numPr>
          <w:ilvl w:val="0"/>
          <w:numId w:val="26"/>
        </w:numPr>
      </w:pPr>
      <w:r w:rsidRPr="00A725A7">
        <w:rPr>
          <w:cs/>
        </w:rPr>
        <w:t>ระบบสร้างรายการชำระเงิน ใช้ข้อมูลจำนวนเงินดังนี้</w:t>
      </w:r>
    </w:p>
    <w:p w14:paraId="4BA30C69" w14:textId="77777777" w:rsidR="00966985" w:rsidRPr="00A725A7" w:rsidRDefault="00966985" w:rsidP="002D171E">
      <w:pPr>
        <w:numPr>
          <w:ilvl w:val="1"/>
          <w:numId w:val="26"/>
        </w:numPr>
        <w:ind w:hanging="450"/>
      </w:pPr>
      <w:r w:rsidRPr="00A725A7">
        <w:t>Issue</w:t>
      </w:r>
      <w:r w:rsidRPr="00A725A7">
        <w:rPr>
          <w:cs/>
        </w:rPr>
        <w:t xml:space="preserve"> ใช้ข้อมูล </w:t>
      </w:r>
    </w:p>
    <w:p w14:paraId="492004DE" w14:textId="77777777" w:rsidR="00840CCA" w:rsidRPr="00A725A7" w:rsidRDefault="00840CCA" w:rsidP="00840CCA">
      <w:pPr>
        <w:ind w:left="720"/>
      </w:pPr>
    </w:p>
    <w:tbl>
      <w:tblPr>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3780"/>
        <w:gridCol w:w="4050"/>
      </w:tblGrid>
      <w:tr w:rsidR="00470250" w:rsidRPr="00685095" w14:paraId="47C30BF1" w14:textId="77777777" w:rsidTr="00685095">
        <w:trPr>
          <w:trHeight w:val="600"/>
        </w:trPr>
        <w:tc>
          <w:tcPr>
            <w:tcW w:w="1615" w:type="dxa"/>
            <w:shd w:val="clear" w:color="000000" w:fill="FFCC99"/>
            <w:noWrap/>
            <w:vAlign w:val="center"/>
            <w:hideMark/>
          </w:tcPr>
          <w:p w14:paraId="6C6781A0" w14:textId="77777777" w:rsidR="00470250" w:rsidRPr="00685095" w:rsidRDefault="00470250" w:rsidP="00840CCA">
            <w:pPr>
              <w:jc w:val="center"/>
            </w:pPr>
            <w:r w:rsidRPr="00685095">
              <w:t>ISSUES</w:t>
            </w:r>
          </w:p>
        </w:tc>
        <w:tc>
          <w:tcPr>
            <w:tcW w:w="3780" w:type="dxa"/>
            <w:shd w:val="clear" w:color="000000" w:fill="FFCC99"/>
            <w:noWrap/>
            <w:vAlign w:val="center"/>
            <w:hideMark/>
          </w:tcPr>
          <w:p w14:paraId="119C224B" w14:textId="77777777" w:rsidR="00470250" w:rsidRPr="00685095" w:rsidRDefault="00470250" w:rsidP="00840CCA">
            <w:pPr>
              <w:jc w:val="center"/>
            </w:pPr>
            <w:r w:rsidRPr="00685095">
              <w:t xml:space="preserve">Normal Fare </w:t>
            </w:r>
          </w:p>
          <w:p w14:paraId="2DDC519E" w14:textId="77777777" w:rsidR="00470250" w:rsidRPr="00685095" w:rsidRDefault="00470250" w:rsidP="00840CCA">
            <w:pPr>
              <w:jc w:val="center"/>
            </w:pPr>
            <w:r w:rsidRPr="00685095">
              <w:t>(BKT06.BKTNRID "Blank")</w:t>
            </w:r>
          </w:p>
        </w:tc>
        <w:tc>
          <w:tcPr>
            <w:tcW w:w="4050" w:type="dxa"/>
            <w:shd w:val="clear" w:color="000000" w:fill="FFCC99"/>
            <w:noWrap/>
            <w:vAlign w:val="center"/>
            <w:hideMark/>
          </w:tcPr>
          <w:p w14:paraId="7833E0FA" w14:textId="77777777" w:rsidR="00470250" w:rsidRPr="00685095" w:rsidRDefault="00470250" w:rsidP="00840CCA">
            <w:pPr>
              <w:jc w:val="center"/>
            </w:pPr>
            <w:r w:rsidRPr="00685095">
              <w:t>EMDS/EMDA</w:t>
            </w:r>
          </w:p>
          <w:p w14:paraId="794ADB11" w14:textId="77777777" w:rsidR="00470250" w:rsidRPr="00685095" w:rsidRDefault="00470250" w:rsidP="00840CCA">
            <w:pPr>
              <w:jc w:val="center"/>
            </w:pPr>
            <w:r w:rsidRPr="00685095">
              <w:t>(BKS24.BKSTRNC "EMDS,EMDA")</w:t>
            </w:r>
          </w:p>
        </w:tc>
      </w:tr>
      <w:tr w:rsidR="001171ED" w:rsidRPr="00685095" w14:paraId="165C8A73" w14:textId="77777777" w:rsidTr="00B0300D">
        <w:trPr>
          <w:trHeight w:val="58"/>
        </w:trPr>
        <w:tc>
          <w:tcPr>
            <w:tcW w:w="1615" w:type="dxa"/>
            <w:shd w:val="clear" w:color="000000" w:fill="CCFFCC"/>
            <w:noWrap/>
            <w:vAlign w:val="center"/>
            <w:hideMark/>
          </w:tcPr>
          <w:p w14:paraId="20AE04A1" w14:textId="77777777" w:rsidR="001171ED" w:rsidRPr="00685095" w:rsidRDefault="001171ED" w:rsidP="00840CCA">
            <w:r w:rsidRPr="00685095">
              <w:t>Net Payable</w:t>
            </w:r>
          </w:p>
        </w:tc>
        <w:tc>
          <w:tcPr>
            <w:tcW w:w="7830" w:type="dxa"/>
            <w:gridSpan w:val="2"/>
            <w:shd w:val="clear" w:color="auto" w:fill="auto"/>
            <w:noWrap/>
            <w:vAlign w:val="center"/>
            <w:hideMark/>
          </w:tcPr>
          <w:p w14:paraId="1920B215" w14:textId="08AA9AEA" w:rsidR="001171ED" w:rsidRPr="00685095" w:rsidRDefault="001171ED" w:rsidP="001171ED">
            <w:r w:rsidRPr="001171ED">
              <w:t>Gross Fare + Tax/Fee -Actual Comm -VAT+WHT</w:t>
            </w:r>
          </w:p>
        </w:tc>
      </w:tr>
    </w:tbl>
    <w:p w14:paraId="773827CE" w14:textId="77777777" w:rsidR="00966985" w:rsidRPr="00685095" w:rsidRDefault="00966985" w:rsidP="00966985"/>
    <w:p w14:paraId="1FCD3605" w14:textId="77777777" w:rsidR="00966985" w:rsidRPr="00685095" w:rsidRDefault="00966985" w:rsidP="002D171E">
      <w:pPr>
        <w:numPr>
          <w:ilvl w:val="1"/>
          <w:numId w:val="26"/>
        </w:numPr>
        <w:ind w:hanging="450"/>
      </w:pPr>
      <w:r w:rsidRPr="00685095">
        <w:t xml:space="preserve">Invoice </w:t>
      </w:r>
      <w:r w:rsidRPr="00685095">
        <w:rPr>
          <w:cs/>
        </w:rPr>
        <w:t>ใช้ข้อมูล</w:t>
      </w:r>
    </w:p>
    <w:tbl>
      <w:tblPr>
        <w:tblW w:w="5400" w:type="dxa"/>
        <w:tblInd w:w="-5" w:type="dxa"/>
        <w:tblLook w:val="04A0" w:firstRow="1" w:lastRow="0" w:firstColumn="1" w:lastColumn="0" w:noHBand="0" w:noVBand="1"/>
      </w:tblPr>
      <w:tblGrid>
        <w:gridCol w:w="1620"/>
        <w:gridCol w:w="3780"/>
      </w:tblGrid>
      <w:tr w:rsidR="00966985" w:rsidRPr="00685095" w14:paraId="5D090596" w14:textId="77777777" w:rsidTr="00685095">
        <w:trPr>
          <w:trHeight w:val="540"/>
        </w:trPr>
        <w:tc>
          <w:tcPr>
            <w:tcW w:w="1620" w:type="dxa"/>
            <w:tcBorders>
              <w:top w:val="single" w:sz="4" w:space="0" w:color="auto"/>
              <w:left w:val="single" w:sz="4" w:space="0" w:color="auto"/>
              <w:bottom w:val="single" w:sz="4" w:space="0" w:color="auto"/>
              <w:right w:val="single" w:sz="4" w:space="0" w:color="auto"/>
            </w:tcBorders>
            <w:shd w:val="clear" w:color="000000" w:fill="FFCC99"/>
            <w:noWrap/>
            <w:vAlign w:val="center"/>
            <w:hideMark/>
          </w:tcPr>
          <w:p w14:paraId="1E9E0EAC" w14:textId="77777777" w:rsidR="00966985" w:rsidRPr="00685095" w:rsidRDefault="00966985" w:rsidP="00302210">
            <w:pPr>
              <w:jc w:val="center"/>
            </w:pPr>
            <w:r w:rsidRPr="00685095">
              <w:t>INVOICE</w:t>
            </w:r>
          </w:p>
        </w:tc>
        <w:tc>
          <w:tcPr>
            <w:tcW w:w="3780" w:type="dxa"/>
            <w:tcBorders>
              <w:top w:val="single" w:sz="4" w:space="0" w:color="auto"/>
              <w:left w:val="nil"/>
              <w:bottom w:val="single" w:sz="4" w:space="0" w:color="auto"/>
              <w:right w:val="single" w:sz="4" w:space="0" w:color="auto"/>
            </w:tcBorders>
            <w:shd w:val="clear" w:color="000000" w:fill="FFCC99"/>
            <w:noWrap/>
            <w:vAlign w:val="center"/>
            <w:hideMark/>
          </w:tcPr>
          <w:p w14:paraId="30A5A072" w14:textId="77777777" w:rsidR="00966985" w:rsidRPr="00685095" w:rsidRDefault="00966985" w:rsidP="00EE681C">
            <w:pPr>
              <w:rPr>
                <w:b/>
                <w:bCs/>
              </w:rPr>
            </w:pPr>
            <w:r w:rsidRPr="00685095">
              <w:rPr>
                <w:b/>
                <w:bCs/>
              </w:rPr>
              <w:t> </w:t>
            </w:r>
          </w:p>
        </w:tc>
      </w:tr>
      <w:tr w:rsidR="00966985" w:rsidRPr="00685095" w14:paraId="3063E5B7" w14:textId="77777777" w:rsidTr="00685095">
        <w:trPr>
          <w:trHeight w:val="300"/>
        </w:trPr>
        <w:tc>
          <w:tcPr>
            <w:tcW w:w="1620" w:type="dxa"/>
            <w:tcBorders>
              <w:top w:val="nil"/>
              <w:left w:val="single" w:sz="4" w:space="0" w:color="auto"/>
              <w:bottom w:val="single" w:sz="4" w:space="0" w:color="auto"/>
              <w:right w:val="single" w:sz="4" w:space="0" w:color="auto"/>
            </w:tcBorders>
            <w:shd w:val="clear" w:color="000000" w:fill="CCFFCC"/>
            <w:noWrap/>
            <w:vAlign w:val="center"/>
            <w:hideMark/>
          </w:tcPr>
          <w:p w14:paraId="3E2832F8" w14:textId="77777777" w:rsidR="00966985" w:rsidRPr="00685095" w:rsidRDefault="00966985" w:rsidP="00EE681C">
            <w:r w:rsidRPr="00685095">
              <w:t>Net Payable</w:t>
            </w:r>
          </w:p>
        </w:tc>
        <w:tc>
          <w:tcPr>
            <w:tcW w:w="3780" w:type="dxa"/>
            <w:tcBorders>
              <w:top w:val="nil"/>
              <w:left w:val="nil"/>
              <w:bottom w:val="single" w:sz="4" w:space="0" w:color="auto"/>
              <w:right w:val="single" w:sz="4" w:space="0" w:color="auto"/>
            </w:tcBorders>
            <w:shd w:val="clear" w:color="auto" w:fill="auto"/>
            <w:noWrap/>
            <w:vAlign w:val="center"/>
            <w:hideMark/>
          </w:tcPr>
          <w:p w14:paraId="27382804" w14:textId="77777777" w:rsidR="00966985" w:rsidRPr="00685095" w:rsidRDefault="00966985" w:rsidP="00EE681C">
            <w:r w:rsidRPr="00685095">
              <w:t>Invoice Amount</w:t>
            </w:r>
          </w:p>
        </w:tc>
      </w:tr>
    </w:tbl>
    <w:p w14:paraId="0370632B" w14:textId="77777777" w:rsidR="00966985" w:rsidRPr="00685095" w:rsidRDefault="00966985" w:rsidP="00966985"/>
    <w:p w14:paraId="09991941" w14:textId="77777777" w:rsidR="00966985" w:rsidRPr="00685095" w:rsidRDefault="00966985" w:rsidP="002D171E">
      <w:pPr>
        <w:numPr>
          <w:ilvl w:val="1"/>
          <w:numId w:val="26"/>
        </w:numPr>
        <w:ind w:hanging="450"/>
      </w:pPr>
      <w:r w:rsidRPr="00685095">
        <w:t xml:space="preserve">Credit Note </w:t>
      </w:r>
      <w:r w:rsidRPr="00685095">
        <w:rPr>
          <w:cs/>
        </w:rPr>
        <w:t>ใช้ข้อมูล</w:t>
      </w:r>
    </w:p>
    <w:tbl>
      <w:tblPr>
        <w:tblW w:w="5400" w:type="dxa"/>
        <w:tblInd w:w="-5" w:type="dxa"/>
        <w:tblLook w:val="04A0" w:firstRow="1" w:lastRow="0" w:firstColumn="1" w:lastColumn="0" w:noHBand="0" w:noVBand="1"/>
      </w:tblPr>
      <w:tblGrid>
        <w:gridCol w:w="1620"/>
        <w:gridCol w:w="3780"/>
      </w:tblGrid>
      <w:tr w:rsidR="00966985" w:rsidRPr="00685095" w14:paraId="7B656861" w14:textId="77777777" w:rsidTr="00685095">
        <w:trPr>
          <w:trHeight w:val="495"/>
        </w:trPr>
        <w:tc>
          <w:tcPr>
            <w:tcW w:w="1620" w:type="dxa"/>
            <w:tcBorders>
              <w:top w:val="single" w:sz="4" w:space="0" w:color="auto"/>
              <w:left w:val="single" w:sz="4" w:space="0" w:color="auto"/>
              <w:bottom w:val="single" w:sz="4" w:space="0" w:color="auto"/>
              <w:right w:val="single" w:sz="4" w:space="0" w:color="auto"/>
            </w:tcBorders>
            <w:shd w:val="clear" w:color="000000" w:fill="FFCC99"/>
            <w:noWrap/>
            <w:vAlign w:val="center"/>
            <w:hideMark/>
          </w:tcPr>
          <w:p w14:paraId="516A81AB" w14:textId="77777777" w:rsidR="00966985" w:rsidRPr="00685095" w:rsidRDefault="00966985" w:rsidP="00302210">
            <w:pPr>
              <w:jc w:val="center"/>
            </w:pPr>
            <w:r w:rsidRPr="00685095">
              <w:t>CREDIT NOTE</w:t>
            </w:r>
          </w:p>
        </w:tc>
        <w:tc>
          <w:tcPr>
            <w:tcW w:w="3780" w:type="dxa"/>
            <w:tcBorders>
              <w:top w:val="single" w:sz="4" w:space="0" w:color="auto"/>
              <w:left w:val="nil"/>
              <w:bottom w:val="single" w:sz="4" w:space="0" w:color="auto"/>
              <w:right w:val="single" w:sz="4" w:space="0" w:color="auto"/>
            </w:tcBorders>
            <w:shd w:val="clear" w:color="000000" w:fill="FFCC99"/>
            <w:noWrap/>
            <w:vAlign w:val="center"/>
            <w:hideMark/>
          </w:tcPr>
          <w:p w14:paraId="7DFD59A7" w14:textId="77777777" w:rsidR="00966985" w:rsidRPr="00685095" w:rsidRDefault="00966985" w:rsidP="00EE681C">
            <w:pPr>
              <w:rPr>
                <w:b/>
                <w:bCs/>
              </w:rPr>
            </w:pPr>
            <w:r w:rsidRPr="00685095">
              <w:rPr>
                <w:b/>
                <w:bCs/>
              </w:rPr>
              <w:t> </w:t>
            </w:r>
          </w:p>
        </w:tc>
      </w:tr>
      <w:tr w:rsidR="00966985" w:rsidRPr="00685095" w14:paraId="1F13448C" w14:textId="77777777" w:rsidTr="00685095">
        <w:trPr>
          <w:trHeight w:val="300"/>
        </w:trPr>
        <w:tc>
          <w:tcPr>
            <w:tcW w:w="1620" w:type="dxa"/>
            <w:tcBorders>
              <w:top w:val="nil"/>
              <w:left w:val="single" w:sz="4" w:space="0" w:color="auto"/>
              <w:bottom w:val="single" w:sz="4" w:space="0" w:color="auto"/>
              <w:right w:val="single" w:sz="4" w:space="0" w:color="auto"/>
            </w:tcBorders>
            <w:shd w:val="clear" w:color="000000" w:fill="CCFFCC"/>
            <w:noWrap/>
            <w:vAlign w:val="center"/>
            <w:hideMark/>
          </w:tcPr>
          <w:p w14:paraId="7C62563C" w14:textId="77777777" w:rsidR="00966985" w:rsidRPr="00685095" w:rsidRDefault="00966985" w:rsidP="00EE681C">
            <w:r w:rsidRPr="00685095">
              <w:t>Net Payable</w:t>
            </w:r>
          </w:p>
        </w:tc>
        <w:tc>
          <w:tcPr>
            <w:tcW w:w="3780" w:type="dxa"/>
            <w:tcBorders>
              <w:top w:val="nil"/>
              <w:left w:val="nil"/>
              <w:bottom w:val="single" w:sz="4" w:space="0" w:color="auto"/>
              <w:right w:val="single" w:sz="4" w:space="0" w:color="auto"/>
            </w:tcBorders>
            <w:shd w:val="clear" w:color="auto" w:fill="auto"/>
            <w:noWrap/>
            <w:vAlign w:val="center"/>
            <w:hideMark/>
          </w:tcPr>
          <w:p w14:paraId="63932585" w14:textId="77777777" w:rsidR="00966985" w:rsidRPr="00685095" w:rsidRDefault="00966985" w:rsidP="00EE681C">
            <w:r w:rsidRPr="00685095">
              <w:t>Credit Note Amount</w:t>
            </w:r>
          </w:p>
        </w:tc>
      </w:tr>
    </w:tbl>
    <w:p w14:paraId="4139718C" w14:textId="77777777" w:rsidR="00966985" w:rsidRPr="00A725A7" w:rsidRDefault="00966985" w:rsidP="00966985">
      <w:pPr>
        <w:ind w:left="1440"/>
      </w:pPr>
    </w:p>
    <w:p w14:paraId="53C5D4A9" w14:textId="77777777" w:rsidR="00966985" w:rsidRPr="00A725A7" w:rsidRDefault="00966985" w:rsidP="00966985"/>
    <w:p w14:paraId="677C3833" w14:textId="77777777" w:rsidR="00966985" w:rsidRPr="00A725A7" w:rsidRDefault="00966985" w:rsidP="002D171E">
      <w:pPr>
        <w:numPr>
          <w:ilvl w:val="0"/>
          <w:numId w:val="26"/>
        </w:numPr>
      </w:pPr>
      <w:r w:rsidRPr="00A725A7">
        <w:rPr>
          <w:cs/>
        </w:rPr>
        <w:t>ระบบจะสร้างรายการอัตโนมัติภายในวันที่ได้รับข้อมูลการซื้อขายตั๋ว</w:t>
      </w:r>
      <w:r w:rsidRPr="00A725A7">
        <w:t>(Hot</w:t>
      </w:r>
      <w:r w:rsidR="00FB64E6" w:rsidRPr="00A725A7">
        <w:t xml:space="preserve"> File</w:t>
      </w:r>
      <w:r w:rsidRPr="00A725A7">
        <w:t xml:space="preserve">) </w:t>
      </w:r>
      <w:r w:rsidRPr="00A725A7">
        <w:rPr>
          <w:cs/>
        </w:rPr>
        <w:t xml:space="preserve">จาก </w:t>
      </w:r>
      <w:r w:rsidR="00FB64E6" w:rsidRPr="00A725A7">
        <w:t>Thai Smile</w:t>
      </w:r>
    </w:p>
    <w:p w14:paraId="2384F072" w14:textId="77777777" w:rsidR="00966985" w:rsidRPr="00A725A7" w:rsidRDefault="00966985" w:rsidP="002D171E">
      <w:pPr>
        <w:numPr>
          <w:ilvl w:val="0"/>
          <w:numId w:val="26"/>
        </w:numPr>
      </w:pPr>
      <w:r w:rsidRPr="00A725A7">
        <w:rPr>
          <w:cs/>
        </w:rPr>
        <w:t>รายการชำระเงินเป็นแบบตัดบัญชีแบบพิเศษ(มีการกันวงเงินกู้)</w:t>
      </w:r>
    </w:p>
    <w:p w14:paraId="3E08F8D1" w14:textId="77777777" w:rsidR="00966985" w:rsidRPr="00A725A7" w:rsidRDefault="00966985" w:rsidP="00966985"/>
    <w:p w14:paraId="793E34A0" w14:textId="77777777" w:rsidR="00FE5B11" w:rsidRPr="00A725A7" w:rsidRDefault="00966985" w:rsidP="00FE5B11">
      <w:pPr>
        <w:pStyle w:val="Heading3"/>
        <w:numPr>
          <w:ilvl w:val="2"/>
          <w:numId w:val="2"/>
        </w:numPr>
      </w:pPr>
      <w:r w:rsidRPr="00A725A7">
        <w:rPr>
          <w:cs/>
        </w:rPr>
        <w:br w:type="page"/>
      </w:r>
      <w:bookmarkStart w:id="84" w:name="_Toc500321202"/>
      <w:bookmarkStart w:id="85" w:name="_GoBack"/>
      <w:bookmarkEnd w:id="85"/>
      <w:r w:rsidR="005D0572" w:rsidRPr="00A725A7">
        <w:lastRenderedPageBreak/>
        <w:t>Thai Smile</w:t>
      </w:r>
      <w:r w:rsidRPr="00A725A7">
        <w:t xml:space="preserve"> Credit Control Process</w:t>
      </w:r>
      <w:bookmarkEnd w:id="84"/>
    </w:p>
    <w:p w14:paraId="6275E1FF" w14:textId="77777777" w:rsidR="00033729" w:rsidRPr="00A725A7" w:rsidRDefault="00033729" w:rsidP="00FB4314">
      <w:pPr>
        <w:ind w:firstLine="360"/>
      </w:pPr>
      <w:r w:rsidRPr="00A725A7">
        <w:rPr>
          <w:cs/>
        </w:rPr>
        <w:t xml:space="preserve">การส่งข้อมูล </w:t>
      </w:r>
      <w:r w:rsidRPr="007348E8">
        <w:t>Credit</w:t>
      </w:r>
      <w:r w:rsidR="007E2924" w:rsidRPr="007348E8">
        <w:t xml:space="preserve"> </w:t>
      </w:r>
      <w:r w:rsidRPr="007348E8">
        <w:t>Control</w:t>
      </w:r>
      <w:r w:rsidR="007E2924" w:rsidRPr="007348E8">
        <w:t xml:space="preserve"> </w:t>
      </w:r>
      <w:r w:rsidRPr="007348E8">
        <w:t>Update</w:t>
      </w:r>
      <w:r w:rsidRPr="00A725A7">
        <w:rPr>
          <w:b/>
          <w:bCs/>
        </w:rPr>
        <w:t xml:space="preserve"> </w:t>
      </w:r>
      <w:r w:rsidRPr="00A725A7">
        <w:rPr>
          <w:cs/>
        </w:rPr>
        <w:t xml:space="preserve">เพื่อปรับวงเงินของ </w:t>
      </w:r>
      <w:r w:rsidRPr="00A725A7">
        <w:t>Agent</w:t>
      </w:r>
      <w:r w:rsidRPr="00A725A7">
        <w:rPr>
          <w:cs/>
        </w:rPr>
        <w:t xml:space="preserve"> ที่ระบบ </w:t>
      </w:r>
      <w:r w:rsidR="007E2924" w:rsidRPr="00A725A7">
        <w:t>Thai smile</w:t>
      </w:r>
      <w:r w:rsidRPr="00A725A7">
        <w:rPr>
          <w:cs/>
        </w:rPr>
        <w:t xml:space="preserve"> เมื่อมีการเปลี่ยนแปลงวงเงินดังนี้</w:t>
      </w:r>
    </w:p>
    <w:p w14:paraId="5F6BE7D9" w14:textId="77777777" w:rsidR="00033729" w:rsidRPr="00A725A7" w:rsidRDefault="00033729" w:rsidP="00033729"/>
    <w:p w14:paraId="49AA6578" w14:textId="77777777" w:rsidR="00033729" w:rsidRPr="00A725A7" w:rsidRDefault="00033729" w:rsidP="002D171E">
      <w:pPr>
        <w:numPr>
          <w:ilvl w:val="0"/>
          <w:numId w:val="30"/>
        </w:numPr>
        <w:rPr>
          <w:u w:val="single"/>
        </w:rPr>
      </w:pPr>
      <w:r w:rsidRPr="00A725A7">
        <w:rPr>
          <w:u w:val="single"/>
          <w:cs/>
        </w:rPr>
        <w:t>การอัพเดทข้อมูลการเปลี่ยนแปลงวงเงินจากธนาคาร</w:t>
      </w:r>
    </w:p>
    <w:p w14:paraId="29038D2E" w14:textId="77777777" w:rsidR="00033729" w:rsidRPr="00A725A7" w:rsidRDefault="00033729" w:rsidP="00033729">
      <w:pPr>
        <w:pStyle w:val="ListParagrap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
        <w:gridCol w:w="3050"/>
        <w:gridCol w:w="2182"/>
        <w:gridCol w:w="1483"/>
        <w:gridCol w:w="1842"/>
      </w:tblGrid>
      <w:tr w:rsidR="007E2924" w:rsidRPr="00A725A7" w14:paraId="1B5BE6FD" w14:textId="77777777" w:rsidTr="00B10BCD">
        <w:trPr>
          <w:trHeight w:val="369"/>
        </w:trPr>
        <w:tc>
          <w:tcPr>
            <w:tcW w:w="347" w:type="pct"/>
            <w:shd w:val="clear" w:color="000000" w:fill="D8D8D8"/>
            <w:vAlign w:val="center"/>
            <w:hideMark/>
          </w:tcPr>
          <w:p w14:paraId="084BD65C" w14:textId="77777777" w:rsidR="00033729" w:rsidRPr="00A725A7" w:rsidRDefault="00033729" w:rsidP="00A77069">
            <w:pPr>
              <w:jc w:val="center"/>
              <w:rPr>
                <w:color w:val="000000"/>
              </w:rPr>
            </w:pPr>
            <w:r w:rsidRPr="00A725A7">
              <w:rPr>
                <w:color w:val="000000"/>
              </w:rPr>
              <w:t>No</w:t>
            </w:r>
          </w:p>
        </w:tc>
        <w:tc>
          <w:tcPr>
            <w:tcW w:w="1106" w:type="pct"/>
            <w:shd w:val="clear" w:color="000000" w:fill="D8D8D8"/>
            <w:vAlign w:val="center"/>
            <w:hideMark/>
          </w:tcPr>
          <w:p w14:paraId="606B472F" w14:textId="77777777" w:rsidR="00033729" w:rsidRPr="00A725A7" w:rsidRDefault="00033729" w:rsidP="00A9547C">
            <w:pPr>
              <w:jc w:val="center"/>
              <w:rPr>
                <w:color w:val="000000"/>
              </w:rPr>
            </w:pPr>
            <w:r w:rsidRPr="00A725A7">
              <w:rPr>
                <w:color w:val="000000"/>
              </w:rPr>
              <w:t>Case</w:t>
            </w:r>
          </w:p>
        </w:tc>
        <w:tc>
          <w:tcPr>
            <w:tcW w:w="1410" w:type="pct"/>
            <w:shd w:val="clear" w:color="000000" w:fill="D8D8D8"/>
            <w:vAlign w:val="center"/>
            <w:hideMark/>
          </w:tcPr>
          <w:p w14:paraId="0E96C605" w14:textId="77777777" w:rsidR="00033729" w:rsidRPr="00A725A7" w:rsidRDefault="00033729" w:rsidP="00A9547C">
            <w:pPr>
              <w:jc w:val="center"/>
              <w:rPr>
                <w:color w:val="000000"/>
              </w:rPr>
            </w:pPr>
            <w:r w:rsidRPr="00A725A7">
              <w:rPr>
                <w:color w:val="000000"/>
              </w:rPr>
              <w:t>Document Amount</w:t>
            </w:r>
          </w:p>
        </w:tc>
        <w:tc>
          <w:tcPr>
            <w:tcW w:w="969" w:type="pct"/>
            <w:shd w:val="clear" w:color="000000" w:fill="D8D8D8"/>
            <w:vAlign w:val="center"/>
            <w:hideMark/>
          </w:tcPr>
          <w:p w14:paraId="49376F87" w14:textId="77777777" w:rsidR="00033729" w:rsidRPr="00A725A7" w:rsidRDefault="00033729" w:rsidP="00A9547C">
            <w:pPr>
              <w:jc w:val="center"/>
              <w:rPr>
                <w:color w:val="000000"/>
              </w:rPr>
            </w:pPr>
            <w:r w:rsidRPr="00A725A7">
              <w:rPr>
                <w:color w:val="000000"/>
              </w:rPr>
              <w:t>GDS Deduct</w:t>
            </w:r>
          </w:p>
        </w:tc>
        <w:tc>
          <w:tcPr>
            <w:tcW w:w="1168" w:type="pct"/>
            <w:shd w:val="clear" w:color="auto" w:fill="D9D9D9" w:themeFill="background1" w:themeFillShade="D9"/>
            <w:hideMark/>
          </w:tcPr>
          <w:p w14:paraId="6EBE7358" w14:textId="77777777" w:rsidR="00033729" w:rsidRPr="00A725A7" w:rsidRDefault="00033729" w:rsidP="00A9547C">
            <w:pPr>
              <w:jc w:val="center"/>
              <w:rPr>
                <w:color w:val="000000"/>
              </w:rPr>
            </w:pPr>
            <w:r w:rsidRPr="00A725A7">
              <w:rPr>
                <w:color w:val="000000"/>
              </w:rPr>
              <w:t>Top</w:t>
            </w:r>
            <w:r w:rsidR="007E2924" w:rsidRPr="00A725A7">
              <w:rPr>
                <w:color w:val="000000"/>
              </w:rPr>
              <w:t xml:space="preserve"> </w:t>
            </w:r>
            <w:r w:rsidRPr="00A725A7">
              <w:rPr>
                <w:color w:val="000000"/>
              </w:rPr>
              <w:t>up</w:t>
            </w:r>
            <w:r w:rsidR="007E2924" w:rsidRPr="00A725A7">
              <w:rPr>
                <w:color w:val="000000"/>
              </w:rPr>
              <w:t xml:space="preserve"> </w:t>
            </w:r>
            <w:r w:rsidRPr="00A725A7">
              <w:rPr>
                <w:color w:val="000000"/>
              </w:rPr>
              <w:t>Payment</w:t>
            </w:r>
            <w:r w:rsidRPr="00A725A7">
              <w:rPr>
                <w:color w:val="000000"/>
              </w:rPr>
              <w:br/>
              <w:t>(Return Credit)</w:t>
            </w:r>
          </w:p>
        </w:tc>
      </w:tr>
      <w:tr w:rsidR="007E2924" w:rsidRPr="00A725A7" w14:paraId="67A876FA" w14:textId="77777777" w:rsidTr="00A77069">
        <w:trPr>
          <w:trHeight w:val="255"/>
        </w:trPr>
        <w:tc>
          <w:tcPr>
            <w:tcW w:w="347" w:type="pct"/>
            <w:shd w:val="clear" w:color="auto" w:fill="auto"/>
            <w:noWrap/>
            <w:hideMark/>
          </w:tcPr>
          <w:p w14:paraId="2FB940AB" w14:textId="77777777" w:rsidR="00033729" w:rsidRPr="00A725A7" w:rsidRDefault="00033729" w:rsidP="00A77069">
            <w:pPr>
              <w:rPr>
                <w:color w:val="000000"/>
              </w:rPr>
            </w:pPr>
            <w:r w:rsidRPr="00A725A7">
              <w:rPr>
                <w:color w:val="000000"/>
              </w:rPr>
              <w:t>1</w:t>
            </w:r>
          </w:p>
        </w:tc>
        <w:tc>
          <w:tcPr>
            <w:tcW w:w="1106" w:type="pct"/>
            <w:shd w:val="clear" w:color="auto" w:fill="auto"/>
            <w:noWrap/>
            <w:hideMark/>
          </w:tcPr>
          <w:p w14:paraId="70F2A1E8" w14:textId="77777777" w:rsidR="00033729" w:rsidRPr="00A725A7" w:rsidRDefault="00033729" w:rsidP="00A77069">
            <w:pPr>
              <w:rPr>
                <w:color w:val="000000"/>
              </w:rPr>
            </w:pPr>
            <w:r w:rsidRPr="00A725A7">
              <w:rPr>
                <w:color w:val="000000"/>
              </w:rPr>
              <w:t>Top up</w:t>
            </w:r>
          </w:p>
        </w:tc>
        <w:tc>
          <w:tcPr>
            <w:tcW w:w="1410" w:type="pct"/>
            <w:shd w:val="clear" w:color="auto" w:fill="auto"/>
            <w:noWrap/>
            <w:hideMark/>
          </w:tcPr>
          <w:p w14:paraId="273A2D8E" w14:textId="77777777" w:rsidR="00033729" w:rsidRPr="00A725A7" w:rsidRDefault="00033729" w:rsidP="00D67E6C">
            <w:pPr>
              <w:jc w:val="right"/>
              <w:rPr>
                <w:color w:val="000000"/>
              </w:rPr>
            </w:pPr>
            <w:r w:rsidRPr="00A725A7">
              <w:rPr>
                <w:color w:val="000000"/>
              </w:rPr>
              <w:t xml:space="preserve">100.00 </w:t>
            </w:r>
          </w:p>
        </w:tc>
        <w:tc>
          <w:tcPr>
            <w:tcW w:w="969" w:type="pct"/>
            <w:shd w:val="clear" w:color="auto" w:fill="auto"/>
            <w:noWrap/>
            <w:hideMark/>
          </w:tcPr>
          <w:p w14:paraId="7DF26631" w14:textId="3C126D17" w:rsidR="00033729" w:rsidRPr="00A9547C" w:rsidRDefault="00033729" w:rsidP="00D67E6C">
            <w:pPr>
              <w:jc w:val="right"/>
            </w:pPr>
            <w:r w:rsidRPr="00A9547C">
              <w:t>0</w:t>
            </w:r>
            <w:r w:rsidR="00A9547C" w:rsidRPr="00A9547C">
              <w:t>.00</w:t>
            </w:r>
            <w:r w:rsidRPr="00A9547C">
              <w:t xml:space="preserve"> </w:t>
            </w:r>
          </w:p>
        </w:tc>
        <w:tc>
          <w:tcPr>
            <w:tcW w:w="1168" w:type="pct"/>
            <w:shd w:val="clear" w:color="auto" w:fill="auto"/>
            <w:noWrap/>
            <w:hideMark/>
          </w:tcPr>
          <w:p w14:paraId="57475C30" w14:textId="77777777" w:rsidR="00033729" w:rsidRPr="00A725A7" w:rsidRDefault="00033729" w:rsidP="00D67E6C">
            <w:pPr>
              <w:jc w:val="right"/>
              <w:rPr>
                <w:color w:val="000000"/>
              </w:rPr>
            </w:pPr>
            <w:r w:rsidRPr="00A725A7">
              <w:rPr>
                <w:color w:val="000000"/>
              </w:rPr>
              <w:t>100.00</w:t>
            </w:r>
          </w:p>
        </w:tc>
      </w:tr>
      <w:tr w:rsidR="007E2924" w:rsidRPr="00A725A7" w14:paraId="2DD22B8A" w14:textId="77777777" w:rsidTr="00A77069">
        <w:trPr>
          <w:trHeight w:val="255"/>
        </w:trPr>
        <w:tc>
          <w:tcPr>
            <w:tcW w:w="347" w:type="pct"/>
            <w:shd w:val="clear" w:color="auto" w:fill="auto"/>
            <w:noWrap/>
            <w:hideMark/>
          </w:tcPr>
          <w:p w14:paraId="44E930FB" w14:textId="77777777" w:rsidR="00033729" w:rsidRPr="00A725A7" w:rsidRDefault="00033729" w:rsidP="00A77069">
            <w:pPr>
              <w:rPr>
                <w:color w:val="000000"/>
              </w:rPr>
            </w:pPr>
            <w:r w:rsidRPr="00A725A7">
              <w:rPr>
                <w:color w:val="000000"/>
              </w:rPr>
              <w:t>2</w:t>
            </w:r>
          </w:p>
        </w:tc>
        <w:tc>
          <w:tcPr>
            <w:tcW w:w="1106" w:type="pct"/>
            <w:shd w:val="clear" w:color="auto" w:fill="auto"/>
            <w:noWrap/>
            <w:hideMark/>
          </w:tcPr>
          <w:p w14:paraId="4108F70F" w14:textId="77777777" w:rsidR="00033729" w:rsidRPr="00A725A7" w:rsidRDefault="00033729" w:rsidP="00A77069">
            <w:pPr>
              <w:rPr>
                <w:color w:val="000000"/>
              </w:rPr>
            </w:pPr>
            <w:r w:rsidRPr="00A725A7">
              <w:rPr>
                <w:color w:val="000000"/>
                <w:cs/>
              </w:rPr>
              <w:t>เมื่อตัดเงิน</w:t>
            </w:r>
            <w:r w:rsidRPr="00A725A7">
              <w:rPr>
                <w:color w:val="000000"/>
              </w:rPr>
              <w:t xml:space="preserve"> Agent </w:t>
            </w:r>
            <w:r w:rsidRPr="00A725A7">
              <w:rPr>
                <w:color w:val="000000"/>
                <w:cs/>
              </w:rPr>
              <w:t xml:space="preserve">ชำระ </w:t>
            </w:r>
            <w:r w:rsidR="007E2924" w:rsidRPr="00A725A7">
              <w:rPr>
                <w:color w:val="000000"/>
              </w:rPr>
              <w:t>Thai smile</w:t>
            </w:r>
            <w:r w:rsidRPr="00A725A7">
              <w:rPr>
                <w:color w:val="000000"/>
              </w:rPr>
              <w:t xml:space="preserve"> </w:t>
            </w:r>
          </w:p>
          <w:p w14:paraId="0FFAC72E" w14:textId="77777777" w:rsidR="00033729" w:rsidRPr="00A725A7" w:rsidRDefault="00033729" w:rsidP="00A77069">
            <w:pPr>
              <w:rPr>
                <w:color w:val="000000"/>
                <w:cs/>
              </w:rPr>
            </w:pPr>
            <w:r w:rsidRPr="00A725A7">
              <w:rPr>
                <w:color w:val="000000"/>
                <w:cs/>
              </w:rPr>
              <w:t xml:space="preserve">สำเร็จ </w:t>
            </w:r>
            <w:r w:rsidRPr="00A725A7">
              <w:rPr>
                <w:color w:val="000000"/>
              </w:rPr>
              <w:t xml:space="preserve">Bank </w:t>
            </w:r>
            <w:r w:rsidRPr="00A725A7">
              <w:rPr>
                <w:color w:val="000000"/>
                <w:cs/>
              </w:rPr>
              <w:t>คืนวงเงิน</w:t>
            </w:r>
          </w:p>
        </w:tc>
        <w:tc>
          <w:tcPr>
            <w:tcW w:w="1410" w:type="pct"/>
            <w:shd w:val="clear" w:color="auto" w:fill="auto"/>
            <w:noWrap/>
            <w:hideMark/>
          </w:tcPr>
          <w:p w14:paraId="22B7E330" w14:textId="77777777" w:rsidR="00033729" w:rsidRPr="00A725A7" w:rsidRDefault="00033729" w:rsidP="00D67E6C">
            <w:pPr>
              <w:jc w:val="right"/>
              <w:rPr>
                <w:color w:val="000000"/>
              </w:rPr>
            </w:pPr>
            <w:r w:rsidRPr="00A725A7">
              <w:rPr>
                <w:color w:val="000000"/>
              </w:rPr>
              <w:t xml:space="preserve">200.00 </w:t>
            </w:r>
          </w:p>
        </w:tc>
        <w:tc>
          <w:tcPr>
            <w:tcW w:w="969" w:type="pct"/>
            <w:shd w:val="clear" w:color="auto" w:fill="auto"/>
            <w:noWrap/>
            <w:hideMark/>
          </w:tcPr>
          <w:p w14:paraId="03937A1D" w14:textId="37C4CDD2" w:rsidR="00033729" w:rsidRPr="00A9547C" w:rsidRDefault="00033729" w:rsidP="00D67E6C">
            <w:pPr>
              <w:jc w:val="right"/>
            </w:pPr>
            <w:r w:rsidRPr="00A9547C">
              <w:t>0</w:t>
            </w:r>
            <w:r w:rsidR="00A9547C" w:rsidRPr="00A9547C">
              <w:t>.00</w:t>
            </w:r>
            <w:r w:rsidRPr="00A9547C">
              <w:t xml:space="preserve"> </w:t>
            </w:r>
          </w:p>
        </w:tc>
        <w:tc>
          <w:tcPr>
            <w:tcW w:w="1168" w:type="pct"/>
            <w:shd w:val="clear" w:color="auto" w:fill="auto"/>
            <w:noWrap/>
            <w:hideMark/>
          </w:tcPr>
          <w:p w14:paraId="4BC05D90" w14:textId="77777777" w:rsidR="00033729" w:rsidRPr="00A725A7" w:rsidRDefault="00033729" w:rsidP="00D67E6C">
            <w:pPr>
              <w:jc w:val="right"/>
              <w:rPr>
                <w:color w:val="000000"/>
              </w:rPr>
            </w:pPr>
            <w:r w:rsidRPr="00A725A7">
              <w:rPr>
                <w:color w:val="000000"/>
              </w:rPr>
              <w:t>200.00</w:t>
            </w:r>
          </w:p>
        </w:tc>
      </w:tr>
      <w:tr w:rsidR="00033729" w:rsidRPr="00A725A7" w14:paraId="3A276016" w14:textId="77777777" w:rsidTr="00A77069">
        <w:trPr>
          <w:trHeight w:val="255"/>
        </w:trPr>
        <w:tc>
          <w:tcPr>
            <w:tcW w:w="2863" w:type="pct"/>
            <w:gridSpan w:val="3"/>
            <w:shd w:val="clear" w:color="000000" w:fill="FFC000"/>
            <w:noWrap/>
            <w:hideMark/>
          </w:tcPr>
          <w:p w14:paraId="72DD18E2" w14:textId="77777777" w:rsidR="00033729" w:rsidRPr="00A725A7" w:rsidRDefault="00033729" w:rsidP="00D67E6C">
            <w:pPr>
              <w:jc w:val="right"/>
              <w:rPr>
                <w:color w:val="000000"/>
              </w:rPr>
            </w:pPr>
          </w:p>
        </w:tc>
        <w:tc>
          <w:tcPr>
            <w:tcW w:w="969" w:type="pct"/>
            <w:shd w:val="clear" w:color="000000" w:fill="FFC000"/>
            <w:noWrap/>
            <w:hideMark/>
          </w:tcPr>
          <w:p w14:paraId="27108872" w14:textId="77777777" w:rsidR="00033729" w:rsidRPr="00A725A7" w:rsidRDefault="00033729" w:rsidP="00D67E6C">
            <w:pPr>
              <w:jc w:val="right"/>
              <w:rPr>
                <w:color w:val="000000"/>
              </w:rPr>
            </w:pPr>
            <w:r w:rsidRPr="00A725A7">
              <w:rPr>
                <w:color w:val="000000"/>
              </w:rPr>
              <w:t>0.00</w:t>
            </w:r>
          </w:p>
        </w:tc>
        <w:tc>
          <w:tcPr>
            <w:tcW w:w="1168" w:type="pct"/>
            <w:shd w:val="clear" w:color="000000" w:fill="FFC000"/>
            <w:noWrap/>
            <w:hideMark/>
          </w:tcPr>
          <w:p w14:paraId="404F3815" w14:textId="77777777" w:rsidR="00033729" w:rsidRPr="00A725A7" w:rsidRDefault="00033729" w:rsidP="00D67E6C">
            <w:pPr>
              <w:jc w:val="right"/>
              <w:rPr>
                <w:color w:val="000000"/>
              </w:rPr>
            </w:pPr>
            <w:r w:rsidRPr="00A725A7">
              <w:rPr>
                <w:color w:val="000000"/>
              </w:rPr>
              <w:t>300.00</w:t>
            </w:r>
          </w:p>
        </w:tc>
      </w:tr>
    </w:tbl>
    <w:p w14:paraId="139DF965" w14:textId="77777777" w:rsidR="00033729" w:rsidRPr="00A725A7" w:rsidRDefault="00033729" w:rsidP="00D56BAE">
      <w:pPr>
        <w:ind w:left="720"/>
        <w:rPr>
          <w:u w:val="single"/>
        </w:rPr>
      </w:pPr>
    </w:p>
    <w:p w14:paraId="2E756385" w14:textId="77777777" w:rsidR="00033729" w:rsidRPr="00785A93" w:rsidRDefault="00033729" w:rsidP="002D171E">
      <w:pPr>
        <w:numPr>
          <w:ilvl w:val="0"/>
          <w:numId w:val="30"/>
        </w:numPr>
        <w:rPr>
          <w:u w:val="single"/>
        </w:rPr>
      </w:pPr>
      <w:r w:rsidRPr="00785A93">
        <w:rPr>
          <w:u w:val="single"/>
        </w:rPr>
        <w:t>Adjust Credit Process</w:t>
      </w:r>
    </w:p>
    <w:p w14:paraId="6877B843" w14:textId="77777777" w:rsidR="00033729" w:rsidRPr="00785A93" w:rsidRDefault="00033729" w:rsidP="00033729">
      <w:pPr>
        <w:pStyle w:val="ListParagraph"/>
      </w:pPr>
      <w:r w:rsidRPr="00785A93">
        <w:rPr>
          <w:cs/>
        </w:rPr>
        <w:t xml:space="preserve">การ </w:t>
      </w:r>
      <w:r w:rsidRPr="00785A93">
        <w:t xml:space="preserve">Adjust Credit </w:t>
      </w:r>
      <w:r w:rsidRPr="00785A93">
        <w:rPr>
          <w:cs/>
        </w:rPr>
        <w:t xml:space="preserve">ทำได้เมื่อ นำ </w:t>
      </w:r>
      <w:r w:rsidR="00C77191">
        <w:t>Hot</w:t>
      </w:r>
      <w:r w:rsidRPr="00785A93">
        <w:t xml:space="preserve"> Files </w:t>
      </w:r>
      <w:r w:rsidRPr="00785A93">
        <w:rPr>
          <w:cs/>
        </w:rPr>
        <w:t xml:space="preserve">มาประมวลผลเป็นรายการ </w:t>
      </w:r>
      <w:r w:rsidRPr="00785A93">
        <w:t>Payment</w:t>
      </w:r>
      <w:r w:rsidRPr="00785A93">
        <w:rPr>
          <w:cs/>
        </w:rPr>
        <w:t xml:space="preserve"> แยกตาม </w:t>
      </w:r>
      <w:r w:rsidRPr="00785A93">
        <w:t xml:space="preserve">Agent Code, Issue Date, Effective Date </w:t>
      </w:r>
      <w:r w:rsidRPr="00785A93">
        <w:rPr>
          <w:cs/>
        </w:rPr>
        <w:t>จากนั้นระบบคำนวนค่า</w:t>
      </w:r>
      <w:r w:rsidRPr="00785A93">
        <w:t xml:space="preserve"> Adjust Credit </w:t>
      </w:r>
      <w:r w:rsidRPr="00785A93">
        <w:rPr>
          <w:cs/>
        </w:rPr>
        <w:t xml:space="preserve">และส่งไปอัพเดทที่ ระบบ </w:t>
      </w:r>
      <w:r w:rsidRPr="00785A93">
        <w:t xml:space="preserve">SalesWatcher </w:t>
      </w:r>
      <w:r w:rsidRPr="00785A93">
        <w:rPr>
          <w:cs/>
        </w:rPr>
        <w:t xml:space="preserve">โดยไม่ต้องรอให้ส่งรายการ </w:t>
      </w:r>
      <w:r w:rsidRPr="00785A93">
        <w:t xml:space="preserve">Payment </w:t>
      </w:r>
      <w:r w:rsidRPr="00785A93">
        <w:rPr>
          <w:cs/>
        </w:rPr>
        <w:t>ไปธนาคารได้ผลสำเร็จ</w:t>
      </w:r>
    </w:p>
    <w:p w14:paraId="53E4BF1A" w14:textId="77777777" w:rsidR="00033729" w:rsidRPr="00785A93" w:rsidRDefault="00033729" w:rsidP="00033729">
      <w:pPr>
        <w:pStyle w:val="ListParagraph"/>
      </w:pPr>
    </w:p>
    <w:p w14:paraId="09841D58" w14:textId="3C3E2478" w:rsidR="00033729" w:rsidRDefault="00033729" w:rsidP="00033729">
      <w:pPr>
        <w:pStyle w:val="ListParagraph"/>
      </w:pPr>
      <w:r w:rsidRPr="00785A93">
        <w:rPr>
          <w:cs/>
        </w:rPr>
        <w:t xml:space="preserve">สูตรคำนวน </w:t>
      </w:r>
      <w:r w:rsidRPr="00785A93">
        <w:t xml:space="preserve">Adjust Credit </w:t>
      </w:r>
      <w:r w:rsidRPr="00785A93">
        <w:rPr>
          <w:cs/>
        </w:rPr>
        <w:t>ดังนี้</w:t>
      </w:r>
    </w:p>
    <w:p w14:paraId="3709E6BC" w14:textId="77777777" w:rsidR="001E4477" w:rsidRPr="00785A93" w:rsidRDefault="001E4477" w:rsidP="00033729">
      <w:pPr>
        <w:pStyle w:val="ListParagraph"/>
      </w:pPr>
    </w:p>
    <w:tbl>
      <w:tblPr>
        <w:tblStyle w:val="TableGrid"/>
        <w:tblW w:w="0" w:type="auto"/>
        <w:shd w:val="clear" w:color="auto" w:fill="F2F2F2" w:themeFill="background1" w:themeFillShade="F2"/>
        <w:tblLook w:val="04A0" w:firstRow="1" w:lastRow="0" w:firstColumn="1" w:lastColumn="0" w:noHBand="0" w:noVBand="1"/>
      </w:tblPr>
      <w:tblGrid>
        <w:gridCol w:w="9016"/>
      </w:tblGrid>
      <w:tr w:rsidR="00033729" w:rsidRPr="00785A93" w14:paraId="6223CE80" w14:textId="77777777" w:rsidTr="00033729">
        <w:tc>
          <w:tcPr>
            <w:tcW w:w="9016" w:type="dxa"/>
            <w:shd w:val="clear" w:color="auto" w:fill="F2F2F2" w:themeFill="background1" w:themeFillShade="F2"/>
          </w:tcPr>
          <w:p w14:paraId="2C6664BA" w14:textId="77777777" w:rsidR="00033729" w:rsidRPr="00785A93" w:rsidRDefault="00033729" w:rsidP="00A77069"/>
          <w:p w14:paraId="6F331067" w14:textId="77777777" w:rsidR="00033729" w:rsidRPr="00785A93" w:rsidRDefault="00033729" w:rsidP="00A77069">
            <w:pPr>
              <w:jc w:val="center"/>
              <w:rPr>
                <w:b/>
                <w:bCs/>
              </w:rPr>
            </w:pPr>
            <w:r w:rsidRPr="00785A93">
              <w:rPr>
                <w:b/>
                <w:bCs/>
              </w:rPr>
              <w:t xml:space="preserve">Adjust Credit = KBank Day End Remaining – WE Day End Remaining – Payment </w:t>
            </w:r>
            <w:r w:rsidRPr="00785A93">
              <w:rPr>
                <w:b/>
                <w:bCs/>
                <w:cs/>
              </w:rPr>
              <w:t xml:space="preserve">คงค้าง </w:t>
            </w:r>
          </w:p>
          <w:p w14:paraId="150941A5" w14:textId="77777777" w:rsidR="00033729" w:rsidRPr="00785A93" w:rsidRDefault="00033729" w:rsidP="00A77069">
            <w:pPr>
              <w:jc w:val="center"/>
              <w:rPr>
                <w:b/>
                <w:bCs/>
              </w:rPr>
            </w:pPr>
            <w:r w:rsidRPr="00785A93">
              <w:rPr>
                <w:b/>
                <w:bCs/>
              </w:rPr>
              <w:t>– Paid Amount</w:t>
            </w:r>
          </w:p>
          <w:p w14:paraId="1F282518" w14:textId="77777777" w:rsidR="00033729" w:rsidRPr="00785A93" w:rsidRDefault="00033729" w:rsidP="00A77069"/>
        </w:tc>
      </w:tr>
    </w:tbl>
    <w:p w14:paraId="12B5FAF7" w14:textId="77777777" w:rsidR="00C716A5" w:rsidRDefault="00C716A5" w:rsidP="00C716A5"/>
    <w:p w14:paraId="118C9AB2" w14:textId="77777777" w:rsidR="001E4477" w:rsidRDefault="001E4477">
      <w:pPr>
        <w:spacing w:after="160" w:line="259" w:lineRule="auto"/>
        <w:rPr>
          <w:cs/>
        </w:rPr>
      </w:pPr>
      <w:r>
        <w:rPr>
          <w:cs/>
        </w:rPr>
        <w:br w:type="page"/>
      </w:r>
    </w:p>
    <w:p w14:paraId="6A698FDF" w14:textId="7DE6926F" w:rsidR="00033729" w:rsidRPr="001E4477" w:rsidRDefault="00033729" w:rsidP="00C716A5">
      <w:r w:rsidRPr="001E4477">
        <w:rPr>
          <w:cs/>
        </w:rPr>
        <w:lastRenderedPageBreak/>
        <w:t xml:space="preserve">ตัวอย่าง </w:t>
      </w:r>
      <w:r w:rsidRPr="001E4477">
        <w:t xml:space="preserve">Process Payment </w:t>
      </w:r>
      <w:r w:rsidRPr="001E4477">
        <w:rPr>
          <w:cs/>
        </w:rPr>
        <w:t xml:space="preserve">และ </w:t>
      </w:r>
      <w:r w:rsidRPr="001E4477">
        <w:t xml:space="preserve">Adjust Credit </w:t>
      </w:r>
      <w:r w:rsidRPr="001E4477">
        <w:rPr>
          <w:cs/>
        </w:rPr>
        <w:t xml:space="preserve">ของหนึ่ง </w:t>
      </w:r>
      <w:r w:rsidRPr="001E4477">
        <w:t>Agent</w:t>
      </w:r>
    </w:p>
    <w:p w14:paraId="6EC15C6A" w14:textId="77777777" w:rsidR="00033729" w:rsidRPr="00A725A7" w:rsidRDefault="00033729" w:rsidP="00033729">
      <w:pPr>
        <w:pStyle w:val="ListParagraph"/>
      </w:pPr>
    </w:p>
    <w:tbl>
      <w:tblPr>
        <w:tblW w:w="5551" w:type="pct"/>
        <w:tblInd w:w="-612" w:type="dxa"/>
        <w:tblLayout w:type="fixed"/>
        <w:tblLook w:val="04A0" w:firstRow="1" w:lastRow="0" w:firstColumn="1" w:lastColumn="0" w:noHBand="0" w:noVBand="1"/>
      </w:tblPr>
      <w:tblGrid>
        <w:gridCol w:w="538"/>
        <w:gridCol w:w="608"/>
        <w:gridCol w:w="810"/>
        <w:gridCol w:w="721"/>
        <w:gridCol w:w="484"/>
        <w:gridCol w:w="865"/>
        <w:gridCol w:w="541"/>
        <w:gridCol w:w="541"/>
        <w:gridCol w:w="811"/>
        <w:gridCol w:w="811"/>
        <w:gridCol w:w="721"/>
        <w:gridCol w:w="721"/>
        <w:gridCol w:w="901"/>
        <w:gridCol w:w="937"/>
      </w:tblGrid>
      <w:tr w:rsidR="00033729" w:rsidRPr="00A725A7" w14:paraId="1C547B6E" w14:textId="77777777" w:rsidTr="00A77069">
        <w:trPr>
          <w:trHeight w:val="630"/>
        </w:trPr>
        <w:tc>
          <w:tcPr>
            <w:tcW w:w="269" w:type="pct"/>
            <w:vMerge w:val="restart"/>
            <w:tcBorders>
              <w:top w:val="single" w:sz="4" w:space="0" w:color="auto"/>
              <w:left w:val="single" w:sz="4" w:space="0" w:color="auto"/>
              <w:bottom w:val="single" w:sz="4" w:space="0" w:color="auto"/>
              <w:right w:val="single" w:sz="4" w:space="0" w:color="auto"/>
            </w:tcBorders>
            <w:shd w:val="clear" w:color="000000" w:fill="00B050"/>
            <w:hideMark/>
          </w:tcPr>
          <w:p w14:paraId="0B0338C2" w14:textId="77777777" w:rsidR="00033729" w:rsidRPr="00A725A7" w:rsidRDefault="00033729" w:rsidP="00A77069">
            <w:pPr>
              <w:jc w:val="center"/>
              <w:rPr>
                <w:b/>
                <w:bCs/>
                <w:color w:val="000000"/>
                <w:sz w:val="12"/>
                <w:szCs w:val="12"/>
              </w:rPr>
            </w:pPr>
            <w:r w:rsidRPr="00A725A7">
              <w:rPr>
                <w:b/>
                <w:bCs/>
                <w:color w:val="000000"/>
                <w:sz w:val="12"/>
                <w:szCs w:val="12"/>
              </w:rPr>
              <w:t>Date</w:t>
            </w:r>
          </w:p>
        </w:tc>
        <w:tc>
          <w:tcPr>
            <w:tcW w:w="304" w:type="pct"/>
            <w:vMerge w:val="restart"/>
            <w:tcBorders>
              <w:top w:val="single" w:sz="4" w:space="0" w:color="auto"/>
              <w:left w:val="single" w:sz="4" w:space="0" w:color="auto"/>
              <w:bottom w:val="single" w:sz="4" w:space="0" w:color="auto"/>
              <w:right w:val="single" w:sz="4" w:space="0" w:color="auto"/>
            </w:tcBorders>
            <w:shd w:val="clear" w:color="000000" w:fill="B8CCE4"/>
            <w:noWrap/>
            <w:hideMark/>
          </w:tcPr>
          <w:p w14:paraId="15A533D6" w14:textId="77777777" w:rsidR="00033729" w:rsidRPr="00A725A7" w:rsidRDefault="00033729" w:rsidP="00A77069">
            <w:pPr>
              <w:jc w:val="center"/>
              <w:rPr>
                <w:b/>
                <w:bCs/>
                <w:color w:val="000000"/>
                <w:sz w:val="12"/>
                <w:szCs w:val="12"/>
              </w:rPr>
            </w:pPr>
            <w:r w:rsidRPr="00A725A7">
              <w:rPr>
                <w:b/>
                <w:bCs/>
                <w:color w:val="000000"/>
                <w:sz w:val="12"/>
                <w:szCs w:val="12"/>
              </w:rPr>
              <w:t>Time</w:t>
            </w:r>
          </w:p>
        </w:tc>
        <w:tc>
          <w:tcPr>
            <w:tcW w:w="405" w:type="pct"/>
            <w:vMerge w:val="restart"/>
            <w:tcBorders>
              <w:top w:val="single" w:sz="4" w:space="0" w:color="auto"/>
              <w:left w:val="single" w:sz="4" w:space="0" w:color="auto"/>
              <w:bottom w:val="single" w:sz="4" w:space="0" w:color="auto"/>
              <w:right w:val="single" w:sz="4" w:space="0" w:color="auto"/>
            </w:tcBorders>
            <w:shd w:val="clear" w:color="000000" w:fill="B8CCE4"/>
            <w:noWrap/>
            <w:hideMark/>
          </w:tcPr>
          <w:p w14:paraId="7DC2458C" w14:textId="77777777" w:rsidR="00033729" w:rsidRPr="00A725A7" w:rsidRDefault="00033729" w:rsidP="00A77069">
            <w:pPr>
              <w:jc w:val="center"/>
              <w:rPr>
                <w:b/>
                <w:bCs/>
                <w:color w:val="000000"/>
                <w:sz w:val="12"/>
                <w:szCs w:val="12"/>
              </w:rPr>
            </w:pPr>
            <w:r w:rsidRPr="00A725A7">
              <w:rPr>
                <w:b/>
                <w:bCs/>
                <w:color w:val="000000"/>
                <w:sz w:val="12"/>
                <w:szCs w:val="12"/>
              </w:rPr>
              <w:t>Event</w:t>
            </w:r>
          </w:p>
        </w:tc>
        <w:tc>
          <w:tcPr>
            <w:tcW w:w="360" w:type="pct"/>
            <w:tcBorders>
              <w:top w:val="single" w:sz="4" w:space="0" w:color="auto"/>
              <w:left w:val="nil"/>
              <w:bottom w:val="single" w:sz="4" w:space="0" w:color="auto"/>
              <w:right w:val="single" w:sz="4" w:space="0" w:color="auto"/>
            </w:tcBorders>
            <w:shd w:val="clear" w:color="000000" w:fill="B8CCE4"/>
            <w:hideMark/>
          </w:tcPr>
          <w:p w14:paraId="20F2FD87" w14:textId="77777777" w:rsidR="00033729" w:rsidRPr="00A725A7" w:rsidRDefault="00033729" w:rsidP="00A77069">
            <w:pPr>
              <w:jc w:val="center"/>
              <w:rPr>
                <w:b/>
                <w:bCs/>
                <w:color w:val="000000"/>
                <w:sz w:val="12"/>
                <w:szCs w:val="12"/>
              </w:rPr>
            </w:pPr>
            <w:r w:rsidRPr="00A725A7">
              <w:rPr>
                <w:b/>
                <w:bCs/>
                <w:color w:val="000000"/>
                <w:sz w:val="12"/>
                <w:szCs w:val="12"/>
              </w:rPr>
              <w:t>Kbank Day End Remaining</w:t>
            </w:r>
          </w:p>
        </w:tc>
        <w:tc>
          <w:tcPr>
            <w:tcW w:w="242" w:type="pct"/>
            <w:vMerge w:val="restart"/>
            <w:tcBorders>
              <w:top w:val="single" w:sz="4" w:space="0" w:color="auto"/>
              <w:left w:val="single" w:sz="4" w:space="0" w:color="auto"/>
              <w:bottom w:val="single" w:sz="4" w:space="0" w:color="auto"/>
              <w:right w:val="single" w:sz="4" w:space="0" w:color="auto"/>
            </w:tcBorders>
            <w:shd w:val="clear" w:color="000000" w:fill="B8CCE4"/>
            <w:hideMark/>
          </w:tcPr>
          <w:p w14:paraId="24F4ECA7" w14:textId="77777777" w:rsidR="00033729" w:rsidRPr="00A725A7" w:rsidRDefault="00033729" w:rsidP="00A77069">
            <w:pPr>
              <w:jc w:val="center"/>
              <w:rPr>
                <w:b/>
                <w:bCs/>
                <w:color w:val="000000"/>
                <w:sz w:val="12"/>
                <w:szCs w:val="12"/>
              </w:rPr>
            </w:pPr>
            <w:r w:rsidRPr="00A725A7">
              <w:rPr>
                <w:b/>
                <w:bCs/>
                <w:color w:val="000000"/>
                <w:sz w:val="12"/>
                <w:szCs w:val="12"/>
              </w:rPr>
              <w:t xml:space="preserve">Topup </w:t>
            </w:r>
          </w:p>
        </w:tc>
        <w:tc>
          <w:tcPr>
            <w:tcW w:w="432" w:type="pct"/>
            <w:tcBorders>
              <w:top w:val="single" w:sz="4" w:space="0" w:color="auto"/>
              <w:left w:val="nil"/>
              <w:bottom w:val="nil"/>
              <w:right w:val="single" w:sz="4" w:space="0" w:color="auto"/>
            </w:tcBorders>
            <w:shd w:val="clear" w:color="000000" w:fill="B8CCE4"/>
            <w:hideMark/>
          </w:tcPr>
          <w:p w14:paraId="63277684" w14:textId="77777777" w:rsidR="00033729" w:rsidRPr="00A725A7" w:rsidRDefault="00033729" w:rsidP="00A77069">
            <w:pPr>
              <w:jc w:val="center"/>
              <w:rPr>
                <w:b/>
                <w:bCs/>
                <w:color w:val="000000"/>
                <w:sz w:val="12"/>
                <w:szCs w:val="12"/>
              </w:rPr>
            </w:pPr>
            <w:r w:rsidRPr="00A725A7">
              <w:rPr>
                <w:b/>
                <w:bCs/>
                <w:color w:val="000000"/>
                <w:sz w:val="12"/>
                <w:szCs w:val="12"/>
              </w:rPr>
              <w:t xml:space="preserve">Kbank Remaining </w:t>
            </w:r>
          </w:p>
        </w:tc>
        <w:tc>
          <w:tcPr>
            <w:tcW w:w="270" w:type="pct"/>
            <w:tcBorders>
              <w:top w:val="single" w:sz="4" w:space="0" w:color="auto"/>
              <w:left w:val="nil"/>
              <w:bottom w:val="nil"/>
              <w:right w:val="single" w:sz="4" w:space="0" w:color="auto"/>
            </w:tcBorders>
            <w:shd w:val="clear" w:color="000000" w:fill="B8CCE4"/>
            <w:hideMark/>
          </w:tcPr>
          <w:p w14:paraId="7BFA9A77" w14:textId="77777777" w:rsidR="00033729" w:rsidRPr="00A725A7" w:rsidRDefault="00033729" w:rsidP="00A77069">
            <w:pPr>
              <w:jc w:val="center"/>
              <w:rPr>
                <w:b/>
                <w:bCs/>
                <w:color w:val="000000"/>
                <w:sz w:val="12"/>
                <w:szCs w:val="12"/>
              </w:rPr>
            </w:pPr>
            <w:r w:rsidRPr="00A725A7">
              <w:rPr>
                <w:b/>
                <w:bCs/>
                <w:color w:val="000000"/>
                <w:sz w:val="12"/>
                <w:szCs w:val="12"/>
              </w:rPr>
              <w:t>HOT File</w:t>
            </w:r>
          </w:p>
        </w:tc>
        <w:tc>
          <w:tcPr>
            <w:tcW w:w="270" w:type="pct"/>
            <w:tcBorders>
              <w:top w:val="single" w:sz="4" w:space="0" w:color="auto"/>
              <w:left w:val="nil"/>
              <w:bottom w:val="nil"/>
              <w:right w:val="single" w:sz="4" w:space="0" w:color="auto"/>
            </w:tcBorders>
            <w:shd w:val="clear" w:color="000000" w:fill="B8CCE4"/>
            <w:hideMark/>
          </w:tcPr>
          <w:p w14:paraId="5804B260" w14:textId="77777777" w:rsidR="00033729" w:rsidRPr="00A725A7" w:rsidRDefault="00033729" w:rsidP="00A77069">
            <w:pPr>
              <w:jc w:val="center"/>
              <w:rPr>
                <w:b/>
                <w:bCs/>
                <w:color w:val="000000"/>
                <w:sz w:val="12"/>
                <w:szCs w:val="12"/>
              </w:rPr>
            </w:pPr>
            <w:r w:rsidRPr="00A725A7">
              <w:rPr>
                <w:b/>
                <w:bCs/>
                <w:color w:val="000000"/>
                <w:sz w:val="12"/>
                <w:szCs w:val="12"/>
              </w:rPr>
              <w:t>CN/DN</w:t>
            </w:r>
          </w:p>
        </w:tc>
        <w:tc>
          <w:tcPr>
            <w:tcW w:w="405" w:type="pct"/>
            <w:tcBorders>
              <w:top w:val="single" w:sz="4" w:space="0" w:color="auto"/>
              <w:left w:val="nil"/>
              <w:bottom w:val="single" w:sz="4" w:space="0" w:color="auto"/>
              <w:right w:val="single" w:sz="4" w:space="0" w:color="auto"/>
            </w:tcBorders>
            <w:shd w:val="clear" w:color="000000" w:fill="B8CCE4"/>
            <w:hideMark/>
          </w:tcPr>
          <w:p w14:paraId="473C037D" w14:textId="77777777" w:rsidR="00033729" w:rsidRPr="00A725A7" w:rsidRDefault="00033729" w:rsidP="00A77069">
            <w:pPr>
              <w:jc w:val="center"/>
              <w:rPr>
                <w:b/>
                <w:bCs/>
                <w:color w:val="000000"/>
                <w:sz w:val="12"/>
                <w:szCs w:val="12"/>
              </w:rPr>
            </w:pPr>
            <w:r w:rsidRPr="00A725A7">
              <w:rPr>
                <w:b/>
                <w:bCs/>
                <w:color w:val="000000"/>
                <w:sz w:val="12"/>
                <w:szCs w:val="12"/>
              </w:rPr>
              <w:t>Daily Payment Amount</w:t>
            </w:r>
          </w:p>
        </w:tc>
        <w:tc>
          <w:tcPr>
            <w:tcW w:w="405" w:type="pct"/>
            <w:tcBorders>
              <w:top w:val="single" w:sz="4" w:space="0" w:color="auto"/>
              <w:left w:val="nil"/>
              <w:bottom w:val="single" w:sz="4" w:space="0" w:color="auto"/>
              <w:right w:val="single" w:sz="4" w:space="0" w:color="auto"/>
            </w:tcBorders>
            <w:shd w:val="clear" w:color="000000" w:fill="B8CCE4"/>
            <w:hideMark/>
          </w:tcPr>
          <w:p w14:paraId="645E9A7D" w14:textId="77777777" w:rsidR="00033729" w:rsidRPr="00A725A7" w:rsidRDefault="00033729" w:rsidP="00A77069">
            <w:pPr>
              <w:jc w:val="center"/>
              <w:rPr>
                <w:b/>
                <w:bCs/>
                <w:color w:val="000000"/>
                <w:sz w:val="12"/>
                <w:szCs w:val="12"/>
              </w:rPr>
            </w:pPr>
            <w:r w:rsidRPr="00A725A7">
              <w:rPr>
                <w:b/>
                <w:bCs/>
                <w:color w:val="000000"/>
                <w:sz w:val="12"/>
                <w:szCs w:val="12"/>
              </w:rPr>
              <w:t>Payment Amount (</w:t>
            </w:r>
            <w:r w:rsidRPr="00A725A7">
              <w:rPr>
                <w:b/>
                <w:bCs/>
                <w:color w:val="000000"/>
                <w:sz w:val="12"/>
                <w:szCs w:val="12"/>
                <w:cs/>
              </w:rPr>
              <w:t>คงค้าง)</w:t>
            </w:r>
          </w:p>
        </w:tc>
        <w:tc>
          <w:tcPr>
            <w:tcW w:w="360" w:type="pct"/>
            <w:tcBorders>
              <w:top w:val="single" w:sz="4" w:space="0" w:color="auto"/>
              <w:left w:val="nil"/>
              <w:bottom w:val="single" w:sz="4" w:space="0" w:color="auto"/>
              <w:right w:val="single" w:sz="4" w:space="0" w:color="auto"/>
            </w:tcBorders>
            <w:shd w:val="clear" w:color="000000" w:fill="B8CCE4"/>
          </w:tcPr>
          <w:p w14:paraId="1C59A393" w14:textId="77777777" w:rsidR="00033729" w:rsidRPr="00A725A7" w:rsidRDefault="00033729" w:rsidP="00A77069">
            <w:pPr>
              <w:jc w:val="center"/>
              <w:rPr>
                <w:b/>
                <w:bCs/>
                <w:color w:val="000000"/>
                <w:sz w:val="12"/>
                <w:szCs w:val="12"/>
              </w:rPr>
            </w:pPr>
            <w:r w:rsidRPr="00A725A7">
              <w:rPr>
                <w:b/>
                <w:bCs/>
                <w:color w:val="000000"/>
                <w:sz w:val="12"/>
                <w:szCs w:val="12"/>
              </w:rPr>
              <w:t>Paid Amount</w:t>
            </w:r>
          </w:p>
        </w:tc>
        <w:tc>
          <w:tcPr>
            <w:tcW w:w="360" w:type="pct"/>
            <w:tcBorders>
              <w:top w:val="single" w:sz="4" w:space="0" w:color="auto"/>
              <w:left w:val="single" w:sz="4" w:space="0" w:color="auto"/>
              <w:bottom w:val="single" w:sz="4" w:space="0" w:color="auto"/>
              <w:right w:val="single" w:sz="4" w:space="0" w:color="auto"/>
            </w:tcBorders>
            <w:shd w:val="clear" w:color="000000" w:fill="B8CCE4"/>
            <w:hideMark/>
          </w:tcPr>
          <w:p w14:paraId="35E5030A" w14:textId="77777777" w:rsidR="00033729" w:rsidRPr="00A725A7" w:rsidRDefault="00033729" w:rsidP="00A77069">
            <w:pPr>
              <w:jc w:val="center"/>
              <w:rPr>
                <w:b/>
                <w:bCs/>
                <w:color w:val="000000"/>
                <w:sz w:val="12"/>
                <w:szCs w:val="12"/>
              </w:rPr>
            </w:pPr>
            <w:r w:rsidRPr="00A725A7">
              <w:rPr>
                <w:b/>
                <w:bCs/>
                <w:color w:val="000000"/>
                <w:sz w:val="12"/>
                <w:szCs w:val="12"/>
              </w:rPr>
              <w:t>Adjust</w:t>
            </w:r>
          </w:p>
        </w:tc>
        <w:tc>
          <w:tcPr>
            <w:tcW w:w="450" w:type="pct"/>
            <w:tcBorders>
              <w:top w:val="single" w:sz="4" w:space="0" w:color="auto"/>
              <w:left w:val="nil"/>
              <w:bottom w:val="nil"/>
              <w:right w:val="single" w:sz="4" w:space="0" w:color="auto"/>
            </w:tcBorders>
            <w:shd w:val="clear" w:color="000000" w:fill="7030A0"/>
            <w:hideMark/>
          </w:tcPr>
          <w:p w14:paraId="2DB258CC" w14:textId="77777777" w:rsidR="00033729" w:rsidRPr="00A725A7" w:rsidRDefault="00033729" w:rsidP="00A77069">
            <w:pPr>
              <w:jc w:val="center"/>
              <w:rPr>
                <w:b/>
                <w:bCs/>
                <w:color w:val="FFFFFF"/>
                <w:sz w:val="12"/>
                <w:szCs w:val="12"/>
              </w:rPr>
            </w:pPr>
            <w:r w:rsidRPr="00A725A7">
              <w:rPr>
                <w:b/>
                <w:bCs/>
                <w:color w:val="FFFFFF"/>
                <w:sz w:val="12"/>
                <w:szCs w:val="12"/>
              </w:rPr>
              <w:t>WE Day End Remaining</w:t>
            </w:r>
          </w:p>
        </w:tc>
        <w:tc>
          <w:tcPr>
            <w:tcW w:w="468" w:type="pct"/>
            <w:vMerge w:val="restart"/>
            <w:tcBorders>
              <w:top w:val="single" w:sz="4" w:space="0" w:color="auto"/>
              <w:left w:val="single" w:sz="4" w:space="0" w:color="auto"/>
              <w:bottom w:val="single" w:sz="4" w:space="0" w:color="auto"/>
              <w:right w:val="single" w:sz="4" w:space="0" w:color="auto"/>
            </w:tcBorders>
            <w:shd w:val="clear" w:color="000000" w:fill="7030A0"/>
            <w:noWrap/>
            <w:hideMark/>
          </w:tcPr>
          <w:p w14:paraId="2E054C7F" w14:textId="77777777" w:rsidR="00033729" w:rsidRPr="00A725A7" w:rsidRDefault="00033729" w:rsidP="00A77069">
            <w:pPr>
              <w:jc w:val="center"/>
              <w:rPr>
                <w:b/>
                <w:bCs/>
                <w:color w:val="FFFFFF"/>
                <w:sz w:val="12"/>
                <w:szCs w:val="12"/>
              </w:rPr>
            </w:pPr>
            <w:r w:rsidRPr="00A725A7">
              <w:rPr>
                <w:b/>
                <w:bCs/>
                <w:color w:val="FFFFFF"/>
                <w:sz w:val="12"/>
                <w:szCs w:val="12"/>
              </w:rPr>
              <w:t>WE Remaining</w:t>
            </w:r>
          </w:p>
        </w:tc>
      </w:tr>
      <w:tr w:rsidR="00033729" w:rsidRPr="00A725A7" w14:paraId="03358E80" w14:textId="77777777" w:rsidTr="00A77069">
        <w:trPr>
          <w:trHeight w:val="255"/>
        </w:trPr>
        <w:tc>
          <w:tcPr>
            <w:tcW w:w="269" w:type="pct"/>
            <w:vMerge/>
            <w:tcBorders>
              <w:top w:val="single" w:sz="4" w:space="0" w:color="auto"/>
              <w:left w:val="single" w:sz="4" w:space="0" w:color="auto"/>
              <w:bottom w:val="single" w:sz="4" w:space="0" w:color="auto"/>
              <w:right w:val="single" w:sz="4" w:space="0" w:color="auto"/>
            </w:tcBorders>
            <w:vAlign w:val="center"/>
            <w:hideMark/>
          </w:tcPr>
          <w:p w14:paraId="700FF5E3" w14:textId="77777777" w:rsidR="00033729" w:rsidRPr="00A725A7" w:rsidRDefault="00033729" w:rsidP="00A77069">
            <w:pPr>
              <w:rPr>
                <w:b/>
                <w:bCs/>
                <w:color w:val="000000"/>
                <w:sz w:val="12"/>
                <w:szCs w:val="12"/>
              </w:rPr>
            </w:pPr>
          </w:p>
        </w:tc>
        <w:tc>
          <w:tcPr>
            <w:tcW w:w="304" w:type="pct"/>
            <w:vMerge/>
            <w:tcBorders>
              <w:top w:val="single" w:sz="4" w:space="0" w:color="auto"/>
              <w:left w:val="single" w:sz="4" w:space="0" w:color="auto"/>
              <w:bottom w:val="single" w:sz="4" w:space="0" w:color="auto"/>
              <w:right w:val="single" w:sz="4" w:space="0" w:color="auto"/>
            </w:tcBorders>
            <w:vAlign w:val="center"/>
            <w:hideMark/>
          </w:tcPr>
          <w:p w14:paraId="2F58F7E2" w14:textId="77777777" w:rsidR="00033729" w:rsidRPr="00A725A7" w:rsidRDefault="00033729" w:rsidP="00A77069">
            <w:pPr>
              <w:rPr>
                <w:b/>
                <w:bCs/>
                <w:color w:val="000000"/>
                <w:sz w:val="12"/>
                <w:szCs w:val="12"/>
              </w:rPr>
            </w:pPr>
          </w:p>
        </w:tc>
        <w:tc>
          <w:tcPr>
            <w:tcW w:w="405" w:type="pct"/>
            <w:vMerge/>
            <w:tcBorders>
              <w:top w:val="single" w:sz="4" w:space="0" w:color="auto"/>
              <w:left w:val="single" w:sz="4" w:space="0" w:color="auto"/>
              <w:bottom w:val="single" w:sz="4" w:space="0" w:color="auto"/>
              <w:right w:val="single" w:sz="4" w:space="0" w:color="auto"/>
            </w:tcBorders>
            <w:vAlign w:val="center"/>
            <w:hideMark/>
          </w:tcPr>
          <w:p w14:paraId="032A5AAB" w14:textId="77777777" w:rsidR="00033729" w:rsidRPr="00A725A7" w:rsidRDefault="00033729" w:rsidP="00A77069">
            <w:pPr>
              <w:rPr>
                <w:b/>
                <w:bCs/>
                <w:color w:val="000000"/>
                <w:sz w:val="12"/>
                <w:szCs w:val="12"/>
              </w:rPr>
            </w:pPr>
          </w:p>
        </w:tc>
        <w:tc>
          <w:tcPr>
            <w:tcW w:w="360" w:type="pct"/>
            <w:tcBorders>
              <w:top w:val="nil"/>
              <w:left w:val="nil"/>
              <w:bottom w:val="single" w:sz="4" w:space="0" w:color="auto"/>
              <w:right w:val="single" w:sz="4" w:space="0" w:color="auto"/>
            </w:tcBorders>
            <w:shd w:val="clear" w:color="000000" w:fill="B8CCE4"/>
            <w:noWrap/>
            <w:hideMark/>
          </w:tcPr>
          <w:p w14:paraId="0AE50321" w14:textId="77777777" w:rsidR="00033729" w:rsidRPr="00A725A7" w:rsidRDefault="00033729" w:rsidP="00A77069">
            <w:pPr>
              <w:jc w:val="center"/>
              <w:rPr>
                <w:b/>
                <w:bCs/>
                <w:color w:val="000000"/>
                <w:sz w:val="12"/>
                <w:szCs w:val="12"/>
              </w:rPr>
            </w:pPr>
            <w:r w:rsidRPr="00A725A7">
              <w:rPr>
                <w:b/>
                <w:bCs/>
                <w:color w:val="000000"/>
                <w:sz w:val="12"/>
                <w:szCs w:val="12"/>
              </w:rPr>
              <w:t>(1)</w:t>
            </w:r>
          </w:p>
        </w:tc>
        <w:tc>
          <w:tcPr>
            <w:tcW w:w="242" w:type="pct"/>
            <w:vMerge/>
            <w:tcBorders>
              <w:top w:val="single" w:sz="4" w:space="0" w:color="auto"/>
              <w:left w:val="single" w:sz="4" w:space="0" w:color="auto"/>
              <w:bottom w:val="single" w:sz="4" w:space="0" w:color="auto"/>
              <w:right w:val="single" w:sz="4" w:space="0" w:color="auto"/>
            </w:tcBorders>
            <w:vAlign w:val="center"/>
            <w:hideMark/>
          </w:tcPr>
          <w:p w14:paraId="0EB5B487" w14:textId="77777777" w:rsidR="00033729" w:rsidRPr="00A725A7" w:rsidRDefault="00033729" w:rsidP="00A77069">
            <w:pPr>
              <w:rPr>
                <w:b/>
                <w:bCs/>
                <w:color w:val="000000"/>
                <w:sz w:val="12"/>
                <w:szCs w:val="12"/>
              </w:rPr>
            </w:pPr>
          </w:p>
        </w:tc>
        <w:tc>
          <w:tcPr>
            <w:tcW w:w="432" w:type="pct"/>
            <w:tcBorders>
              <w:top w:val="single" w:sz="4" w:space="0" w:color="auto"/>
              <w:left w:val="nil"/>
              <w:bottom w:val="single" w:sz="4" w:space="0" w:color="auto"/>
              <w:right w:val="single" w:sz="4" w:space="0" w:color="auto"/>
            </w:tcBorders>
            <w:shd w:val="clear" w:color="000000" w:fill="B8CCE4"/>
            <w:hideMark/>
          </w:tcPr>
          <w:p w14:paraId="6BDB579A" w14:textId="77777777" w:rsidR="00033729" w:rsidRPr="00A725A7" w:rsidRDefault="00033729" w:rsidP="00A77069">
            <w:pPr>
              <w:jc w:val="center"/>
              <w:rPr>
                <w:b/>
                <w:bCs/>
                <w:color w:val="000000"/>
                <w:sz w:val="12"/>
                <w:szCs w:val="12"/>
              </w:rPr>
            </w:pPr>
            <w:r w:rsidRPr="00A725A7">
              <w:rPr>
                <w:b/>
                <w:bCs/>
                <w:color w:val="000000"/>
                <w:sz w:val="12"/>
                <w:szCs w:val="12"/>
              </w:rPr>
              <w:t>(2)</w:t>
            </w:r>
          </w:p>
        </w:tc>
        <w:tc>
          <w:tcPr>
            <w:tcW w:w="270" w:type="pct"/>
            <w:tcBorders>
              <w:top w:val="single" w:sz="4" w:space="0" w:color="auto"/>
              <w:left w:val="nil"/>
              <w:bottom w:val="single" w:sz="4" w:space="0" w:color="auto"/>
              <w:right w:val="single" w:sz="4" w:space="0" w:color="auto"/>
            </w:tcBorders>
            <w:shd w:val="clear" w:color="000000" w:fill="B8CCE4"/>
            <w:hideMark/>
          </w:tcPr>
          <w:p w14:paraId="58BCA538" w14:textId="77777777" w:rsidR="00033729" w:rsidRPr="00A725A7" w:rsidRDefault="00033729" w:rsidP="00A77069">
            <w:pPr>
              <w:jc w:val="center"/>
              <w:rPr>
                <w:b/>
                <w:bCs/>
                <w:color w:val="000000"/>
                <w:sz w:val="12"/>
                <w:szCs w:val="12"/>
              </w:rPr>
            </w:pPr>
            <w:r w:rsidRPr="00A725A7">
              <w:rPr>
                <w:b/>
                <w:bCs/>
                <w:color w:val="000000"/>
                <w:sz w:val="12"/>
                <w:szCs w:val="12"/>
              </w:rPr>
              <w:t>(3)</w:t>
            </w:r>
          </w:p>
        </w:tc>
        <w:tc>
          <w:tcPr>
            <w:tcW w:w="270" w:type="pct"/>
            <w:tcBorders>
              <w:top w:val="single" w:sz="4" w:space="0" w:color="auto"/>
              <w:left w:val="nil"/>
              <w:bottom w:val="single" w:sz="4" w:space="0" w:color="auto"/>
              <w:right w:val="single" w:sz="4" w:space="0" w:color="auto"/>
            </w:tcBorders>
            <w:shd w:val="clear" w:color="000000" w:fill="B8CCE4"/>
            <w:hideMark/>
          </w:tcPr>
          <w:p w14:paraId="581B37B9" w14:textId="77777777" w:rsidR="00033729" w:rsidRPr="00A725A7" w:rsidRDefault="00033729" w:rsidP="00A77069">
            <w:pPr>
              <w:jc w:val="center"/>
              <w:rPr>
                <w:b/>
                <w:bCs/>
                <w:color w:val="000000"/>
                <w:sz w:val="12"/>
                <w:szCs w:val="12"/>
              </w:rPr>
            </w:pPr>
            <w:r w:rsidRPr="00A725A7">
              <w:rPr>
                <w:b/>
                <w:bCs/>
                <w:color w:val="000000"/>
                <w:sz w:val="12"/>
                <w:szCs w:val="12"/>
              </w:rPr>
              <w:t>(4)</w:t>
            </w:r>
          </w:p>
        </w:tc>
        <w:tc>
          <w:tcPr>
            <w:tcW w:w="405" w:type="pct"/>
            <w:tcBorders>
              <w:top w:val="nil"/>
              <w:left w:val="nil"/>
              <w:bottom w:val="single" w:sz="4" w:space="0" w:color="auto"/>
              <w:right w:val="single" w:sz="4" w:space="0" w:color="auto"/>
            </w:tcBorders>
            <w:shd w:val="clear" w:color="000000" w:fill="B8CCE4"/>
            <w:hideMark/>
          </w:tcPr>
          <w:p w14:paraId="2735A101" w14:textId="77777777" w:rsidR="00033729" w:rsidRPr="00A725A7" w:rsidRDefault="00033729" w:rsidP="00A77069">
            <w:pPr>
              <w:jc w:val="center"/>
              <w:rPr>
                <w:b/>
                <w:bCs/>
                <w:color w:val="000000"/>
                <w:sz w:val="12"/>
                <w:szCs w:val="12"/>
              </w:rPr>
            </w:pPr>
            <w:r w:rsidRPr="00A725A7">
              <w:rPr>
                <w:b/>
                <w:bCs/>
                <w:color w:val="000000"/>
                <w:sz w:val="12"/>
                <w:szCs w:val="12"/>
              </w:rPr>
              <w:t>(3) + (4)</w:t>
            </w:r>
          </w:p>
        </w:tc>
        <w:tc>
          <w:tcPr>
            <w:tcW w:w="405" w:type="pct"/>
            <w:tcBorders>
              <w:top w:val="nil"/>
              <w:left w:val="nil"/>
              <w:bottom w:val="single" w:sz="4" w:space="0" w:color="auto"/>
              <w:right w:val="single" w:sz="4" w:space="0" w:color="auto"/>
            </w:tcBorders>
            <w:shd w:val="clear" w:color="000000" w:fill="B8CCE4"/>
            <w:hideMark/>
          </w:tcPr>
          <w:p w14:paraId="4F6E7350" w14:textId="77777777" w:rsidR="00033729" w:rsidRPr="00A725A7" w:rsidRDefault="00033729" w:rsidP="00A77069">
            <w:pPr>
              <w:jc w:val="center"/>
              <w:rPr>
                <w:b/>
                <w:bCs/>
                <w:color w:val="000000"/>
                <w:sz w:val="12"/>
                <w:szCs w:val="12"/>
              </w:rPr>
            </w:pPr>
            <w:r w:rsidRPr="00A725A7">
              <w:rPr>
                <w:b/>
                <w:bCs/>
                <w:color w:val="000000"/>
                <w:sz w:val="12"/>
                <w:szCs w:val="12"/>
              </w:rPr>
              <w:t>(5)</w:t>
            </w:r>
          </w:p>
        </w:tc>
        <w:tc>
          <w:tcPr>
            <w:tcW w:w="360" w:type="pct"/>
            <w:tcBorders>
              <w:top w:val="single" w:sz="4" w:space="0" w:color="auto"/>
              <w:left w:val="nil"/>
              <w:bottom w:val="single" w:sz="4" w:space="0" w:color="auto"/>
              <w:right w:val="single" w:sz="4" w:space="0" w:color="auto"/>
            </w:tcBorders>
            <w:shd w:val="clear" w:color="000000" w:fill="B8CCE4"/>
          </w:tcPr>
          <w:p w14:paraId="5B4A96A2" w14:textId="77777777" w:rsidR="00033729" w:rsidRPr="00A725A7" w:rsidRDefault="00033729" w:rsidP="00A77069">
            <w:pPr>
              <w:jc w:val="center"/>
              <w:rPr>
                <w:b/>
                <w:bCs/>
                <w:color w:val="000000"/>
                <w:sz w:val="12"/>
                <w:szCs w:val="12"/>
              </w:rPr>
            </w:pPr>
            <w:r w:rsidRPr="00A725A7">
              <w:rPr>
                <w:b/>
                <w:bCs/>
                <w:color w:val="000000"/>
                <w:sz w:val="12"/>
                <w:szCs w:val="12"/>
              </w:rPr>
              <w:t>(6)</w:t>
            </w:r>
          </w:p>
        </w:tc>
        <w:tc>
          <w:tcPr>
            <w:tcW w:w="360" w:type="pct"/>
            <w:tcBorders>
              <w:top w:val="nil"/>
              <w:left w:val="single" w:sz="4" w:space="0" w:color="auto"/>
              <w:bottom w:val="single" w:sz="4" w:space="0" w:color="auto"/>
              <w:right w:val="single" w:sz="4" w:space="0" w:color="auto"/>
            </w:tcBorders>
            <w:shd w:val="clear" w:color="000000" w:fill="B8CCE4"/>
            <w:hideMark/>
          </w:tcPr>
          <w:p w14:paraId="5781A522" w14:textId="77777777" w:rsidR="00033729" w:rsidRPr="00A725A7" w:rsidRDefault="00033729" w:rsidP="00A77069">
            <w:pPr>
              <w:jc w:val="center"/>
              <w:rPr>
                <w:b/>
                <w:bCs/>
                <w:color w:val="000000"/>
                <w:sz w:val="12"/>
                <w:szCs w:val="12"/>
              </w:rPr>
            </w:pPr>
            <w:r w:rsidRPr="00A725A7">
              <w:rPr>
                <w:b/>
                <w:bCs/>
                <w:color w:val="000000"/>
                <w:sz w:val="12"/>
                <w:szCs w:val="12"/>
              </w:rPr>
              <w:t>(1)-(7)-(5)-(6)</w:t>
            </w:r>
          </w:p>
        </w:tc>
        <w:tc>
          <w:tcPr>
            <w:tcW w:w="450" w:type="pct"/>
            <w:tcBorders>
              <w:top w:val="single" w:sz="4" w:space="0" w:color="auto"/>
              <w:left w:val="nil"/>
              <w:bottom w:val="single" w:sz="4" w:space="0" w:color="auto"/>
              <w:right w:val="single" w:sz="4" w:space="0" w:color="auto"/>
            </w:tcBorders>
            <w:shd w:val="clear" w:color="000000" w:fill="7030A0"/>
            <w:hideMark/>
          </w:tcPr>
          <w:p w14:paraId="23A8F2DA" w14:textId="77777777" w:rsidR="00033729" w:rsidRPr="00A725A7" w:rsidRDefault="00033729" w:rsidP="00A77069">
            <w:pPr>
              <w:jc w:val="center"/>
              <w:rPr>
                <w:b/>
                <w:bCs/>
                <w:color w:val="FFFFFF"/>
                <w:sz w:val="12"/>
                <w:szCs w:val="12"/>
              </w:rPr>
            </w:pPr>
            <w:r w:rsidRPr="00A725A7">
              <w:rPr>
                <w:b/>
                <w:bCs/>
                <w:color w:val="FFFFFF"/>
                <w:sz w:val="12"/>
                <w:szCs w:val="12"/>
              </w:rPr>
              <w:t>(7)</w:t>
            </w:r>
          </w:p>
        </w:tc>
        <w:tc>
          <w:tcPr>
            <w:tcW w:w="468" w:type="pct"/>
            <w:vMerge/>
            <w:tcBorders>
              <w:top w:val="single" w:sz="4" w:space="0" w:color="auto"/>
              <w:left w:val="single" w:sz="4" w:space="0" w:color="auto"/>
              <w:bottom w:val="single" w:sz="4" w:space="0" w:color="auto"/>
              <w:right w:val="single" w:sz="4" w:space="0" w:color="auto"/>
            </w:tcBorders>
            <w:vAlign w:val="center"/>
            <w:hideMark/>
          </w:tcPr>
          <w:p w14:paraId="23796572" w14:textId="77777777" w:rsidR="00033729" w:rsidRPr="00A725A7" w:rsidRDefault="00033729" w:rsidP="00A77069">
            <w:pPr>
              <w:rPr>
                <w:b/>
                <w:bCs/>
                <w:color w:val="FFFFFF"/>
                <w:sz w:val="12"/>
                <w:szCs w:val="12"/>
              </w:rPr>
            </w:pPr>
          </w:p>
        </w:tc>
      </w:tr>
      <w:tr w:rsidR="00033729" w:rsidRPr="00A725A7" w14:paraId="04E024D6" w14:textId="77777777" w:rsidTr="00A77069">
        <w:trPr>
          <w:trHeight w:val="255"/>
        </w:trPr>
        <w:tc>
          <w:tcPr>
            <w:tcW w:w="269" w:type="pct"/>
            <w:tcBorders>
              <w:top w:val="nil"/>
              <w:left w:val="single" w:sz="4" w:space="0" w:color="auto"/>
              <w:bottom w:val="nil"/>
              <w:right w:val="single" w:sz="4" w:space="0" w:color="auto"/>
            </w:tcBorders>
            <w:shd w:val="clear" w:color="auto" w:fill="auto"/>
            <w:noWrap/>
            <w:vAlign w:val="bottom"/>
            <w:hideMark/>
          </w:tcPr>
          <w:p w14:paraId="38A86DF0" w14:textId="77777777" w:rsidR="00033729" w:rsidRPr="00A725A7" w:rsidRDefault="00033729" w:rsidP="00A77069">
            <w:pPr>
              <w:rPr>
                <w:color w:val="000000"/>
                <w:sz w:val="12"/>
                <w:szCs w:val="12"/>
              </w:rPr>
            </w:pPr>
            <w:r w:rsidRPr="00A725A7">
              <w:rPr>
                <w:color w:val="000000"/>
                <w:sz w:val="12"/>
                <w:szCs w:val="12"/>
              </w:rPr>
              <w:t> </w:t>
            </w:r>
          </w:p>
        </w:tc>
        <w:tc>
          <w:tcPr>
            <w:tcW w:w="304" w:type="pct"/>
            <w:tcBorders>
              <w:top w:val="nil"/>
              <w:left w:val="nil"/>
              <w:bottom w:val="single" w:sz="4" w:space="0" w:color="auto"/>
              <w:right w:val="single" w:sz="4" w:space="0" w:color="auto"/>
            </w:tcBorders>
            <w:shd w:val="clear" w:color="auto" w:fill="auto"/>
            <w:noWrap/>
            <w:vAlign w:val="bottom"/>
            <w:hideMark/>
          </w:tcPr>
          <w:p w14:paraId="308E54D3" w14:textId="77777777" w:rsidR="00033729" w:rsidRPr="00A725A7" w:rsidRDefault="00033729" w:rsidP="00A77069">
            <w:pPr>
              <w:rPr>
                <w:color w:val="000000"/>
                <w:sz w:val="12"/>
                <w:szCs w:val="12"/>
              </w:rPr>
            </w:pPr>
            <w:r w:rsidRPr="00A725A7">
              <w:rPr>
                <w:color w:val="000000"/>
                <w:sz w:val="12"/>
                <w:szCs w:val="12"/>
              </w:rPr>
              <w:t>03.00</w:t>
            </w:r>
          </w:p>
        </w:tc>
        <w:tc>
          <w:tcPr>
            <w:tcW w:w="405" w:type="pct"/>
            <w:tcBorders>
              <w:top w:val="nil"/>
              <w:left w:val="nil"/>
              <w:bottom w:val="single" w:sz="4" w:space="0" w:color="auto"/>
              <w:right w:val="single" w:sz="4" w:space="0" w:color="auto"/>
            </w:tcBorders>
            <w:shd w:val="clear" w:color="auto" w:fill="auto"/>
            <w:noWrap/>
            <w:vAlign w:val="bottom"/>
            <w:hideMark/>
          </w:tcPr>
          <w:p w14:paraId="5F58FBD1" w14:textId="77777777" w:rsidR="00033729" w:rsidRPr="00A725A7" w:rsidRDefault="00033729" w:rsidP="00A77069">
            <w:pPr>
              <w:rPr>
                <w:color w:val="000000"/>
                <w:sz w:val="12"/>
                <w:szCs w:val="12"/>
              </w:rPr>
            </w:pPr>
            <w:r w:rsidRPr="00A725A7">
              <w:rPr>
                <w:color w:val="000000"/>
                <w:sz w:val="12"/>
                <w:szCs w:val="12"/>
              </w:rPr>
              <w:t>Get Day End Remaining</w:t>
            </w:r>
          </w:p>
        </w:tc>
        <w:tc>
          <w:tcPr>
            <w:tcW w:w="360" w:type="pct"/>
            <w:tcBorders>
              <w:top w:val="nil"/>
              <w:left w:val="nil"/>
              <w:bottom w:val="single" w:sz="4" w:space="0" w:color="auto"/>
              <w:right w:val="single" w:sz="4" w:space="0" w:color="auto"/>
            </w:tcBorders>
            <w:shd w:val="clear" w:color="auto" w:fill="auto"/>
            <w:noWrap/>
            <w:hideMark/>
          </w:tcPr>
          <w:p w14:paraId="73C1609B" w14:textId="77777777" w:rsidR="00033729" w:rsidRPr="00A725A7" w:rsidRDefault="00033729" w:rsidP="00A77069">
            <w:pPr>
              <w:jc w:val="right"/>
              <w:rPr>
                <w:color w:val="000000"/>
                <w:sz w:val="12"/>
                <w:szCs w:val="12"/>
              </w:rPr>
            </w:pPr>
            <w:r w:rsidRPr="00A725A7">
              <w:rPr>
                <w:color w:val="000000"/>
                <w:sz w:val="12"/>
                <w:szCs w:val="12"/>
              </w:rPr>
              <w:t>1000</w:t>
            </w:r>
          </w:p>
        </w:tc>
        <w:tc>
          <w:tcPr>
            <w:tcW w:w="242" w:type="pct"/>
            <w:tcBorders>
              <w:top w:val="nil"/>
              <w:left w:val="nil"/>
              <w:bottom w:val="single" w:sz="4" w:space="0" w:color="auto"/>
              <w:right w:val="single" w:sz="4" w:space="0" w:color="auto"/>
            </w:tcBorders>
            <w:shd w:val="clear" w:color="auto" w:fill="auto"/>
            <w:noWrap/>
            <w:hideMark/>
          </w:tcPr>
          <w:p w14:paraId="5CA418C9" w14:textId="77777777" w:rsidR="00033729" w:rsidRPr="00A725A7" w:rsidRDefault="00033729" w:rsidP="00A77069">
            <w:pPr>
              <w:jc w:val="center"/>
              <w:rPr>
                <w:color w:val="000000"/>
                <w:sz w:val="12"/>
                <w:szCs w:val="12"/>
              </w:rPr>
            </w:pPr>
            <w:r w:rsidRPr="00A725A7">
              <w:rPr>
                <w:color w:val="000000"/>
                <w:sz w:val="12"/>
                <w:szCs w:val="12"/>
              </w:rPr>
              <w:t>-</w:t>
            </w:r>
          </w:p>
        </w:tc>
        <w:tc>
          <w:tcPr>
            <w:tcW w:w="432" w:type="pct"/>
            <w:tcBorders>
              <w:top w:val="nil"/>
              <w:left w:val="nil"/>
              <w:bottom w:val="single" w:sz="4" w:space="0" w:color="auto"/>
              <w:right w:val="single" w:sz="4" w:space="0" w:color="auto"/>
            </w:tcBorders>
            <w:shd w:val="clear" w:color="auto" w:fill="auto"/>
            <w:noWrap/>
            <w:hideMark/>
          </w:tcPr>
          <w:p w14:paraId="1E57C83D" w14:textId="77777777" w:rsidR="00033729" w:rsidRPr="00A725A7" w:rsidRDefault="00033729" w:rsidP="00A77069">
            <w:pPr>
              <w:jc w:val="right"/>
              <w:rPr>
                <w:color w:val="000000"/>
                <w:sz w:val="12"/>
                <w:szCs w:val="12"/>
              </w:rPr>
            </w:pPr>
            <w:r w:rsidRPr="00A725A7">
              <w:rPr>
                <w:color w:val="000000"/>
                <w:sz w:val="12"/>
                <w:szCs w:val="12"/>
              </w:rPr>
              <w:t>1000</w:t>
            </w:r>
          </w:p>
        </w:tc>
        <w:tc>
          <w:tcPr>
            <w:tcW w:w="270" w:type="pct"/>
            <w:tcBorders>
              <w:top w:val="nil"/>
              <w:left w:val="nil"/>
              <w:bottom w:val="single" w:sz="4" w:space="0" w:color="auto"/>
              <w:right w:val="single" w:sz="4" w:space="0" w:color="auto"/>
            </w:tcBorders>
            <w:shd w:val="clear" w:color="auto" w:fill="auto"/>
            <w:noWrap/>
            <w:hideMark/>
          </w:tcPr>
          <w:p w14:paraId="28A9913F" w14:textId="77777777" w:rsidR="00033729" w:rsidRPr="00A725A7" w:rsidRDefault="00033729" w:rsidP="00A77069">
            <w:pPr>
              <w:jc w:val="center"/>
              <w:rPr>
                <w:color w:val="000000"/>
                <w:sz w:val="12"/>
                <w:szCs w:val="12"/>
              </w:rPr>
            </w:pPr>
            <w:r w:rsidRPr="00A725A7">
              <w:rPr>
                <w:color w:val="000000"/>
                <w:sz w:val="12"/>
                <w:szCs w:val="12"/>
              </w:rPr>
              <w:t>800</w:t>
            </w:r>
          </w:p>
        </w:tc>
        <w:tc>
          <w:tcPr>
            <w:tcW w:w="270" w:type="pct"/>
            <w:tcBorders>
              <w:top w:val="nil"/>
              <w:left w:val="nil"/>
              <w:bottom w:val="single" w:sz="4" w:space="0" w:color="auto"/>
              <w:right w:val="single" w:sz="4" w:space="0" w:color="auto"/>
            </w:tcBorders>
            <w:shd w:val="clear" w:color="auto" w:fill="auto"/>
            <w:noWrap/>
            <w:hideMark/>
          </w:tcPr>
          <w:p w14:paraId="0C35E380" w14:textId="77777777" w:rsidR="00033729" w:rsidRPr="00A725A7" w:rsidRDefault="00033729" w:rsidP="00A77069">
            <w:pPr>
              <w:jc w:val="center"/>
              <w:rPr>
                <w:color w:val="000000"/>
                <w:sz w:val="12"/>
                <w:szCs w:val="12"/>
              </w:rPr>
            </w:pPr>
            <w:r w:rsidRPr="00A725A7">
              <w:rPr>
                <w:color w:val="000000"/>
                <w:sz w:val="12"/>
                <w:szCs w:val="12"/>
              </w:rPr>
              <w:t>300</w:t>
            </w:r>
          </w:p>
        </w:tc>
        <w:tc>
          <w:tcPr>
            <w:tcW w:w="405" w:type="pct"/>
            <w:tcBorders>
              <w:top w:val="nil"/>
              <w:left w:val="nil"/>
              <w:bottom w:val="single" w:sz="4" w:space="0" w:color="auto"/>
              <w:right w:val="single" w:sz="4" w:space="0" w:color="auto"/>
            </w:tcBorders>
            <w:shd w:val="clear" w:color="auto" w:fill="auto"/>
            <w:noWrap/>
            <w:vAlign w:val="bottom"/>
            <w:hideMark/>
          </w:tcPr>
          <w:p w14:paraId="0A654F2A" w14:textId="77777777" w:rsidR="00033729" w:rsidRPr="00A725A7" w:rsidRDefault="00033729" w:rsidP="00A77069">
            <w:pPr>
              <w:rPr>
                <w:color w:val="000000"/>
                <w:sz w:val="12"/>
                <w:szCs w:val="12"/>
              </w:rPr>
            </w:pPr>
            <w:r w:rsidRPr="00A725A7">
              <w:rPr>
                <w:color w:val="000000"/>
                <w:sz w:val="12"/>
                <w:szCs w:val="12"/>
              </w:rPr>
              <w:t> -</w:t>
            </w:r>
          </w:p>
        </w:tc>
        <w:tc>
          <w:tcPr>
            <w:tcW w:w="405" w:type="pct"/>
            <w:tcBorders>
              <w:top w:val="nil"/>
              <w:left w:val="nil"/>
              <w:bottom w:val="single" w:sz="4" w:space="0" w:color="auto"/>
              <w:right w:val="single" w:sz="4" w:space="0" w:color="auto"/>
            </w:tcBorders>
            <w:shd w:val="clear" w:color="auto" w:fill="auto"/>
            <w:noWrap/>
            <w:hideMark/>
          </w:tcPr>
          <w:p w14:paraId="6B9AB16E" w14:textId="77777777" w:rsidR="00033729" w:rsidRPr="00A725A7" w:rsidRDefault="00033729" w:rsidP="00A77069">
            <w:pPr>
              <w:jc w:val="center"/>
              <w:rPr>
                <w:color w:val="000000"/>
                <w:sz w:val="12"/>
                <w:szCs w:val="12"/>
              </w:rPr>
            </w:pPr>
            <w:r w:rsidRPr="00A725A7">
              <w:rPr>
                <w:color w:val="000000"/>
                <w:sz w:val="12"/>
                <w:szCs w:val="12"/>
              </w:rPr>
              <w:t>-</w:t>
            </w:r>
          </w:p>
        </w:tc>
        <w:tc>
          <w:tcPr>
            <w:tcW w:w="360" w:type="pct"/>
            <w:tcBorders>
              <w:top w:val="single" w:sz="4" w:space="0" w:color="auto"/>
              <w:left w:val="nil"/>
              <w:bottom w:val="single" w:sz="4" w:space="0" w:color="auto"/>
              <w:right w:val="single" w:sz="4" w:space="0" w:color="auto"/>
            </w:tcBorders>
          </w:tcPr>
          <w:p w14:paraId="2895CB7D" w14:textId="77777777" w:rsidR="00033729" w:rsidRPr="00A725A7" w:rsidRDefault="00033729" w:rsidP="00A77069">
            <w:pPr>
              <w:jc w:val="center"/>
              <w:rPr>
                <w:color w:val="000000"/>
                <w:sz w:val="12"/>
                <w:szCs w:val="12"/>
              </w:rPr>
            </w:pPr>
            <w:r w:rsidRPr="00A725A7">
              <w:rPr>
                <w:color w:val="000000"/>
                <w:sz w:val="12"/>
                <w:szCs w:val="12"/>
              </w:rPr>
              <w:t>-</w:t>
            </w:r>
          </w:p>
        </w:tc>
        <w:tc>
          <w:tcPr>
            <w:tcW w:w="360" w:type="pct"/>
            <w:tcBorders>
              <w:top w:val="nil"/>
              <w:left w:val="single" w:sz="4" w:space="0" w:color="auto"/>
              <w:bottom w:val="single" w:sz="4" w:space="0" w:color="auto"/>
              <w:right w:val="single" w:sz="4" w:space="0" w:color="auto"/>
            </w:tcBorders>
            <w:shd w:val="clear" w:color="auto" w:fill="auto"/>
            <w:noWrap/>
            <w:hideMark/>
          </w:tcPr>
          <w:p w14:paraId="15AC3E13" w14:textId="77777777" w:rsidR="00033729" w:rsidRPr="00A725A7" w:rsidRDefault="00033729" w:rsidP="00A77069">
            <w:pPr>
              <w:jc w:val="center"/>
              <w:rPr>
                <w:color w:val="000000"/>
                <w:sz w:val="12"/>
                <w:szCs w:val="12"/>
              </w:rPr>
            </w:pPr>
            <w:r w:rsidRPr="00A725A7">
              <w:rPr>
                <w:color w:val="000000"/>
                <w:sz w:val="12"/>
                <w:szCs w:val="12"/>
              </w:rPr>
              <w:t>-</w:t>
            </w:r>
          </w:p>
        </w:tc>
        <w:tc>
          <w:tcPr>
            <w:tcW w:w="450" w:type="pct"/>
            <w:tcBorders>
              <w:top w:val="nil"/>
              <w:left w:val="nil"/>
              <w:bottom w:val="single" w:sz="4" w:space="0" w:color="auto"/>
              <w:right w:val="single" w:sz="4" w:space="0" w:color="auto"/>
            </w:tcBorders>
            <w:shd w:val="clear" w:color="auto" w:fill="auto"/>
            <w:noWrap/>
            <w:hideMark/>
          </w:tcPr>
          <w:p w14:paraId="0BD61335" w14:textId="77777777" w:rsidR="00033729" w:rsidRPr="00A725A7" w:rsidRDefault="00033729" w:rsidP="00A77069">
            <w:pPr>
              <w:jc w:val="right"/>
              <w:rPr>
                <w:sz w:val="12"/>
                <w:szCs w:val="12"/>
              </w:rPr>
            </w:pPr>
            <w:r w:rsidRPr="00A725A7">
              <w:rPr>
                <w:sz w:val="12"/>
                <w:szCs w:val="12"/>
              </w:rPr>
              <w:t>200</w:t>
            </w:r>
          </w:p>
        </w:tc>
        <w:tc>
          <w:tcPr>
            <w:tcW w:w="468" w:type="pct"/>
            <w:tcBorders>
              <w:top w:val="nil"/>
              <w:left w:val="nil"/>
              <w:bottom w:val="single" w:sz="4" w:space="0" w:color="auto"/>
              <w:right w:val="single" w:sz="4" w:space="0" w:color="auto"/>
            </w:tcBorders>
            <w:shd w:val="clear" w:color="auto" w:fill="auto"/>
            <w:noWrap/>
            <w:hideMark/>
          </w:tcPr>
          <w:p w14:paraId="2EAB837D" w14:textId="77777777" w:rsidR="00033729" w:rsidRPr="00A725A7" w:rsidRDefault="00033729" w:rsidP="00A77069">
            <w:pPr>
              <w:jc w:val="right"/>
              <w:rPr>
                <w:color w:val="000000"/>
                <w:sz w:val="12"/>
                <w:szCs w:val="12"/>
              </w:rPr>
            </w:pPr>
            <w:r w:rsidRPr="00A725A7">
              <w:rPr>
                <w:color w:val="000000"/>
                <w:sz w:val="12"/>
                <w:szCs w:val="12"/>
              </w:rPr>
              <w:t>200</w:t>
            </w:r>
          </w:p>
        </w:tc>
      </w:tr>
      <w:tr w:rsidR="00033729" w:rsidRPr="00A725A7" w14:paraId="1347C1E6" w14:textId="77777777" w:rsidTr="00A77069">
        <w:trPr>
          <w:trHeight w:val="420"/>
        </w:trPr>
        <w:tc>
          <w:tcPr>
            <w:tcW w:w="269" w:type="pct"/>
            <w:tcBorders>
              <w:top w:val="nil"/>
              <w:left w:val="single" w:sz="4" w:space="0" w:color="auto"/>
              <w:bottom w:val="nil"/>
              <w:right w:val="single" w:sz="4" w:space="0" w:color="auto"/>
            </w:tcBorders>
            <w:shd w:val="clear" w:color="auto" w:fill="auto"/>
            <w:noWrap/>
            <w:vAlign w:val="bottom"/>
            <w:hideMark/>
          </w:tcPr>
          <w:p w14:paraId="25F1D1BA" w14:textId="77777777" w:rsidR="00033729" w:rsidRPr="00A725A7" w:rsidRDefault="00033729" w:rsidP="00A77069">
            <w:pPr>
              <w:jc w:val="center"/>
              <w:rPr>
                <w:b/>
                <w:bCs/>
                <w:color w:val="000000"/>
                <w:sz w:val="12"/>
                <w:szCs w:val="12"/>
              </w:rPr>
            </w:pPr>
            <w:r w:rsidRPr="00A725A7">
              <w:rPr>
                <w:b/>
                <w:bCs/>
                <w:color w:val="000000"/>
                <w:sz w:val="12"/>
                <w:szCs w:val="12"/>
              </w:rPr>
              <w:t>1</w:t>
            </w:r>
          </w:p>
        </w:tc>
        <w:tc>
          <w:tcPr>
            <w:tcW w:w="304" w:type="pct"/>
            <w:tcBorders>
              <w:top w:val="nil"/>
              <w:left w:val="nil"/>
              <w:bottom w:val="single" w:sz="4" w:space="0" w:color="auto"/>
              <w:right w:val="single" w:sz="4" w:space="0" w:color="auto"/>
            </w:tcBorders>
            <w:shd w:val="clear" w:color="auto" w:fill="auto"/>
            <w:noWrap/>
            <w:hideMark/>
          </w:tcPr>
          <w:p w14:paraId="490797F3" w14:textId="77777777" w:rsidR="00033729" w:rsidRPr="00A725A7" w:rsidRDefault="00033729" w:rsidP="00A77069">
            <w:pPr>
              <w:rPr>
                <w:color w:val="000000"/>
                <w:sz w:val="12"/>
                <w:szCs w:val="12"/>
              </w:rPr>
            </w:pPr>
            <w:r w:rsidRPr="00A725A7">
              <w:rPr>
                <w:color w:val="000000"/>
                <w:sz w:val="12"/>
                <w:szCs w:val="12"/>
              </w:rPr>
              <w:t>11.30</w:t>
            </w:r>
          </w:p>
        </w:tc>
        <w:tc>
          <w:tcPr>
            <w:tcW w:w="405" w:type="pct"/>
            <w:tcBorders>
              <w:top w:val="nil"/>
              <w:left w:val="nil"/>
              <w:bottom w:val="single" w:sz="4" w:space="0" w:color="auto"/>
              <w:right w:val="single" w:sz="4" w:space="0" w:color="auto"/>
            </w:tcBorders>
            <w:shd w:val="clear" w:color="auto" w:fill="auto"/>
            <w:hideMark/>
          </w:tcPr>
          <w:p w14:paraId="435D14C7" w14:textId="77777777" w:rsidR="00033729" w:rsidRPr="00A725A7" w:rsidRDefault="00033729" w:rsidP="00A77069">
            <w:pPr>
              <w:rPr>
                <w:color w:val="000000"/>
                <w:sz w:val="12"/>
                <w:szCs w:val="12"/>
              </w:rPr>
            </w:pPr>
            <w:r w:rsidRPr="00A725A7">
              <w:rPr>
                <w:color w:val="000000"/>
                <w:sz w:val="12"/>
                <w:szCs w:val="12"/>
              </w:rPr>
              <w:t>Process Daily Payment</w:t>
            </w:r>
            <w:r w:rsidRPr="00A725A7">
              <w:rPr>
                <w:color w:val="000000"/>
                <w:sz w:val="12"/>
                <w:szCs w:val="12"/>
              </w:rPr>
              <w:br/>
              <w:t>(Temp)</w:t>
            </w:r>
          </w:p>
        </w:tc>
        <w:tc>
          <w:tcPr>
            <w:tcW w:w="360" w:type="pct"/>
            <w:tcBorders>
              <w:top w:val="nil"/>
              <w:left w:val="nil"/>
              <w:bottom w:val="single" w:sz="4" w:space="0" w:color="auto"/>
              <w:right w:val="single" w:sz="4" w:space="0" w:color="auto"/>
            </w:tcBorders>
            <w:shd w:val="clear" w:color="auto" w:fill="auto"/>
            <w:noWrap/>
            <w:hideMark/>
          </w:tcPr>
          <w:p w14:paraId="64F2E56A" w14:textId="77777777" w:rsidR="00033729" w:rsidRPr="00A725A7" w:rsidRDefault="00033729" w:rsidP="00A77069">
            <w:pPr>
              <w:jc w:val="right"/>
              <w:rPr>
                <w:color w:val="000000"/>
                <w:sz w:val="12"/>
                <w:szCs w:val="12"/>
              </w:rPr>
            </w:pPr>
            <w:r w:rsidRPr="00A725A7">
              <w:rPr>
                <w:color w:val="000000"/>
                <w:sz w:val="12"/>
                <w:szCs w:val="12"/>
              </w:rPr>
              <w:t>1000</w:t>
            </w:r>
          </w:p>
        </w:tc>
        <w:tc>
          <w:tcPr>
            <w:tcW w:w="242" w:type="pct"/>
            <w:tcBorders>
              <w:top w:val="nil"/>
              <w:left w:val="nil"/>
              <w:bottom w:val="single" w:sz="4" w:space="0" w:color="auto"/>
              <w:right w:val="single" w:sz="4" w:space="0" w:color="auto"/>
            </w:tcBorders>
            <w:shd w:val="clear" w:color="auto" w:fill="auto"/>
            <w:noWrap/>
            <w:hideMark/>
          </w:tcPr>
          <w:p w14:paraId="55580C84" w14:textId="77777777" w:rsidR="00033729" w:rsidRPr="00A725A7" w:rsidRDefault="00033729" w:rsidP="00A77069">
            <w:pPr>
              <w:jc w:val="center"/>
              <w:rPr>
                <w:color w:val="000000"/>
                <w:sz w:val="12"/>
                <w:szCs w:val="12"/>
              </w:rPr>
            </w:pPr>
            <w:r w:rsidRPr="00A725A7">
              <w:rPr>
                <w:color w:val="000000"/>
                <w:sz w:val="12"/>
                <w:szCs w:val="12"/>
              </w:rPr>
              <w:t>-</w:t>
            </w:r>
          </w:p>
        </w:tc>
        <w:tc>
          <w:tcPr>
            <w:tcW w:w="432" w:type="pct"/>
            <w:tcBorders>
              <w:top w:val="nil"/>
              <w:left w:val="nil"/>
              <w:bottom w:val="single" w:sz="4" w:space="0" w:color="auto"/>
              <w:right w:val="single" w:sz="4" w:space="0" w:color="auto"/>
            </w:tcBorders>
            <w:shd w:val="clear" w:color="auto" w:fill="auto"/>
            <w:noWrap/>
            <w:hideMark/>
          </w:tcPr>
          <w:p w14:paraId="2DE50B35" w14:textId="77777777" w:rsidR="00033729" w:rsidRPr="00A725A7" w:rsidRDefault="00033729" w:rsidP="00A77069">
            <w:pPr>
              <w:jc w:val="right"/>
              <w:rPr>
                <w:color w:val="000000"/>
                <w:sz w:val="12"/>
                <w:szCs w:val="12"/>
              </w:rPr>
            </w:pPr>
            <w:r w:rsidRPr="00A725A7">
              <w:rPr>
                <w:color w:val="000000"/>
                <w:sz w:val="12"/>
                <w:szCs w:val="12"/>
              </w:rPr>
              <w:t>1000</w:t>
            </w:r>
          </w:p>
        </w:tc>
        <w:tc>
          <w:tcPr>
            <w:tcW w:w="270" w:type="pct"/>
            <w:tcBorders>
              <w:top w:val="nil"/>
              <w:left w:val="nil"/>
              <w:bottom w:val="single" w:sz="4" w:space="0" w:color="auto"/>
              <w:right w:val="single" w:sz="4" w:space="0" w:color="auto"/>
            </w:tcBorders>
            <w:shd w:val="clear" w:color="auto" w:fill="auto"/>
            <w:noWrap/>
            <w:hideMark/>
          </w:tcPr>
          <w:p w14:paraId="46EBAF45" w14:textId="77777777" w:rsidR="00033729" w:rsidRPr="00A725A7" w:rsidRDefault="00033729" w:rsidP="00A77069">
            <w:pPr>
              <w:jc w:val="center"/>
              <w:rPr>
                <w:color w:val="000000"/>
                <w:sz w:val="12"/>
                <w:szCs w:val="12"/>
              </w:rPr>
            </w:pPr>
            <w:r w:rsidRPr="00A725A7">
              <w:rPr>
                <w:color w:val="000000"/>
                <w:sz w:val="12"/>
                <w:szCs w:val="12"/>
              </w:rPr>
              <w:t>-</w:t>
            </w:r>
          </w:p>
        </w:tc>
        <w:tc>
          <w:tcPr>
            <w:tcW w:w="270" w:type="pct"/>
            <w:tcBorders>
              <w:top w:val="nil"/>
              <w:left w:val="nil"/>
              <w:bottom w:val="single" w:sz="4" w:space="0" w:color="auto"/>
              <w:right w:val="single" w:sz="4" w:space="0" w:color="auto"/>
            </w:tcBorders>
            <w:shd w:val="clear" w:color="auto" w:fill="auto"/>
            <w:noWrap/>
            <w:hideMark/>
          </w:tcPr>
          <w:p w14:paraId="5AAFBAB0" w14:textId="77777777" w:rsidR="00033729" w:rsidRPr="00A725A7" w:rsidRDefault="00033729" w:rsidP="00A77069">
            <w:pPr>
              <w:jc w:val="center"/>
              <w:rPr>
                <w:color w:val="000000"/>
                <w:sz w:val="12"/>
                <w:szCs w:val="12"/>
              </w:rPr>
            </w:pPr>
            <w:r w:rsidRPr="00A725A7">
              <w:rPr>
                <w:color w:val="000000"/>
                <w:sz w:val="12"/>
                <w:szCs w:val="12"/>
              </w:rPr>
              <w:t>-</w:t>
            </w:r>
          </w:p>
        </w:tc>
        <w:tc>
          <w:tcPr>
            <w:tcW w:w="405" w:type="pct"/>
            <w:tcBorders>
              <w:top w:val="nil"/>
              <w:left w:val="nil"/>
              <w:bottom w:val="single" w:sz="4" w:space="0" w:color="auto"/>
              <w:right w:val="single" w:sz="4" w:space="0" w:color="auto"/>
            </w:tcBorders>
            <w:shd w:val="clear" w:color="auto" w:fill="auto"/>
            <w:noWrap/>
            <w:hideMark/>
          </w:tcPr>
          <w:p w14:paraId="2299DCDD" w14:textId="77777777" w:rsidR="00033729" w:rsidRPr="00A725A7" w:rsidRDefault="00033729" w:rsidP="00A77069">
            <w:pPr>
              <w:jc w:val="right"/>
              <w:rPr>
                <w:color w:val="000000"/>
                <w:sz w:val="12"/>
                <w:szCs w:val="12"/>
              </w:rPr>
            </w:pPr>
            <w:r w:rsidRPr="00A725A7">
              <w:rPr>
                <w:color w:val="000000"/>
                <w:sz w:val="12"/>
                <w:szCs w:val="12"/>
              </w:rPr>
              <w:t>1100</w:t>
            </w:r>
          </w:p>
        </w:tc>
        <w:tc>
          <w:tcPr>
            <w:tcW w:w="405" w:type="pct"/>
            <w:tcBorders>
              <w:top w:val="nil"/>
              <w:left w:val="nil"/>
              <w:bottom w:val="single" w:sz="4" w:space="0" w:color="auto"/>
              <w:right w:val="single" w:sz="4" w:space="0" w:color="auto"/>
            </w:tcBorders>
            <w:shd w:val="clear" w:color="auto" w:fill="auto"/>
            <w:noWrap/>
            <w:hideMark/>
          </w:tcPr>
          <w:p w14:paraId="03BAC57C" w14:textId="77777777" w:rsidR="00033729" w:rsidRPr="00A725A7" w:rsidRDefault="00033729" w:rsidP="00A77069">
            <w:pPr>
              <w:jc w:val="right"/>
              <w:rPr>
                <w:color w:val="000000"/>
                <w:sz w:val="12"/>
                <w:szCs w:val="12"/>
              </w:rPr>
            </w:pPr>
            <w:r w:rsidRPr="00A725A7">
              <w:rPr>
                <w:color w:val="000000"/>
                <w:sz w:val="12"/>
                <w:szCs w:val="12"/>
              </w:rPr>
              <w:t>1100</w:t>
            </w:r>
          </w:p>
        </w:tc>
        <w:tc>
          <w:tcPr>
            <w:tcW w:w="360" w:type="pct"/>
            <w:tcBorders>
              <w:top w:val="single" w:sz="4" w:space="0" w:color="auto"/>
              <w:left w:val="nil"/>
              <w:bottom w:val="single" w:sz="4" w:space="0" w:color="auto"/>
              <w:right w:val="single" w:sz="4" w:space="0" w:color="auto"/>
            </w:tcBorders>
          </w:tcPr>
          <w:p w14:paraId="2F36C631" w14:textId="77777777" w:rsidR="00033729" w:rsidRPr="00A725A7" w:rsidRDefault="00033729" w:rsidP="00A77069">
            <w:pPr>
              <w:jc w:val="center"/>
              <w:rPr>
                <w:color w:val="000000"/>
                <w:sz w:val="12"/>
                <w:szCs w:val="12"/>
              </w:rPr>
            </w:pPr>
            <w:r w:rsidRPr="00A725A7">
              <w:rPr>
                <w:color w:val="000000"/>
                <w:sz w:val="12"/>
                <w:szCs w:val="12"/>
              </w:rPr>
              <w:t>-</w:t>
            </w:r>
          </w:p>
        </w:tc>
        <w:tc>
          <w:tcPr>
            <w:tcW w:w="360" w:type="pct"/>
            <w:tcBorders>
              <w:top w:val="nil"/>
              <w:left w:val="single" w:sz="4" w:space="0" w:color="auto"/>
              <w:bottom w:val="single" w:sz="4" w:space="0" w:color="auto"/>
              <w:right w:val="single" w:sz="4" w:space="0" w:color="auto"/>
            </w:tcBorders>
            <w:shd w:val="clear" w:color="auto" w:fill="auto"/>
            <w:noWrap/>
            <w:hideMark/>
          </w:tcPr>
          <w:p w14:paraId="635E1CB7" w14:textId="77777777" w:rsidR="00033729" w:rsidRPr="00A725A7" w:rsidRDefault="00033729" w:rsidP="00A77069">
            <w:pPr>
              <w:jc w:val="center"/>
              <w:rPr>
                <w:color w:val="000000"/>
                <w:sz w:val="12"/>
                <w:szCs w:val="12"/>
              </w:rPr>
            </w:pPr>
            <w:r w:rsidRPr="00A725A7">
              <w:rPr>
                <w:color w:val="000000"/>
                <w:sz w:val="12"/>
                <w:szCs w:val="12"/>
              </w:rPr>
              <w:t>-</w:t>
            </w:r>
          </w:p>
        </w:tc>
        <w:tc>
          <w:tcPr>
            <w:tcW w:w="450" w:type="pct"/>
            <w:tcBorders>
              <w:top w:val="nil"/>
              <w:left w:val="nil"/>
              <w:bottom w:val="single" w:sz="4" w:space="0" w:color="auto"/>
              <w:right w:val="single" w:sz="4" w:space="0" w:color="auto"/>
            </w:tcBorders>
            <w:shd w:val="clear" w:color="auto" w:fill="auto"/>
            <w:noWrap/>
            <w:hideMark/>
          </w:tcPr>
          <w:p w14:paraId="2C808D4C" w14:textId="77777777" w:rsidR="00033729" w:rsidRPr="00A725A7" w:rsidRDefault="00033729" w:rsidP="00A77069">
            <w:pPr>
              <w:jc w:val="right"/>
              <w:rPr>
                <w:sz w:val="12"/>
                <w:szCs w:val="12"/>
              </w:rPr>
            </w:pPr>
            <w:r w:rsidRPr="00A725A7">
              <w:rPr>
                <w:sz w:val="12"/>
                <w:szCs w:val="12"/>
              </w:rPr>
              <w:t>200</w:t>
            </w:r>
          </w:p>
        </w:tc>
        <w:tc>
          <w:tcPr>
            <w:tcW w:w="468" w:type="pct"/>
            <w:tcBorders>
              <w:top w:val="nil"/>
              <w:left w:val="nil"/>
              <w:bottom w:val="single" w:sz="4" w:space="0" w:color="auto"/>
              <w:right w:val="single" w:sz="4" w:space="0" w:color="auto"/>
            </w:tcBorders>
            <w:shd w:val="clear" w:color="auto" w:fill="auto"/>
            <w:noWrap/>
            <w:hideMark/>
          </w:tcPr>
          <w:p w14:paraId="5AB956E7" w14:textId="77777777" w:rsidR="00033729" w:rsidRPr="00A725A7" w:rsidRDefault="00033729" w:rsidP="00A77069">
            <w:pPr>
              <w:jc w:val="right"/>
              <w:rPr>
                <w:color w:val="000000"/>
                <w:sz w:val="12"/>
                <w:szCs w:val="12"/>
              </w:rPr>
            </w:pPr>
            <w:r w:rsidRPr="00A725A7">
              <w:rPr>
                <w:color w:val="000000"/>
                <w:sz w:val="12"/>
                <w:szCs w:val="12"/>
              </w:rPr>
              <w:t>200</w:t>
            </w:r>
          </w:p>
        </w:tc>
      </w:tr>
      <w:tr w:rsidR="00033729" w:rsidRPr="00A725A7" w14:paraId="5A6B73B8" w14:textId="77777777" w:rsidTr="00A77069">
        <w:trPr>
          <w:trHeight w:val="255"/>
        </w:trPr>
        <w:tc>
          <w:tcPr>
            <w:tcW w:w="269" w:type="pct"/>
            <w:tcBorders>
              <w:top w:val="nil"/>
              <w:left w:val="single" w:sz="4" w:space="0" w:color="auto"/>
              <w:bottom w:val="nil"/>
              <w:right w:val="single" w:sz="4" w:space="0" w:color="auto"/>
            </w:tcBorders>
            <w:shd w:val="clear" w:color="auto" w:fill="auto"/>
            <w:noWrap/>
            <w:vAlign w:val="bottom"/>
            <w:hideMark/>
          </w:tcPr>
          <w:p w14:paraId="42E65033" w14:textId="77777777" w:rsidR="00033729" w:rsidRPr="00A725A7" w:rsidRDefault="00033729" w:rsidP="00A77069">
            <w:pPr>
              <w:rPr>
                <w:color w:val="000000"/>
                <w:sz w:val="12"/>
                <w:szCs w:val="12"/>
              </w:rPr>
            </w:pPr>
            <w:r w:rsidRPr="00A725A7">
              <w:rPr>
                <w:color w:val="000000"/>
                <w:sz w:val="12"/>
                <w:szCs w:val="12"/>
              </w:rPr>
              <w:t> </w:t>
            </w:r>
          </w:p>
        </w:tc>
        <w:tc>
          <w:tcPr>
            <w:tcW w:w="304" w:type="pct"/>
            <w:tcBorders>
              <w:top w:val="nil"/>
              <w:left w:val="nil"/>
              <w:bottom w:val="single" w:sz="4" w:space="0" w:color="auto"/>
              <w:right w:val="single" w:sz="4" w:space="0" w:color="auto"/>
            </w:tcBorders>
            <w:shd w:val="clear" w:color="auto" w:fill="auto"/>
            <w:noWrap/>
            <w:vAlign w:val="bottom"/>
            <w:hideMark/>
          </w:tcPr>
          <w:p w14:paraId="189F7E7C" w14:textId="77777777" w:rsidR="00033729" w:rsidRPr="00A725A7" w:rsidRDefault="00033729" w:rsidP="00A77069">
            <w:pPr>
              <w:rPr>
                <w:color w:val="000000"/>
                <w:sz w:val="12"/>
                <w:szCs w:val="12"/>
              </w:rPr>
            </w:pPr>
            <w:r w:rsidRPr="00A725A7">
              <w:rPr>
                <w:color w:val="000000"/>
                <w:sz w:val="12"/>
                <w:szCs w:val="12"/>
              </w:rPr>
              <w:t>14.00</w:t>
            </w:r>
          </w:p>
        </w:tc>
        <w:tc>
          <w:tcPr>
            <w:tcW w:w="405" w:type="pct"/>
            <w:tcBorders>
              <w:top w:val="nil"/>
              <w:left w:val="nil"/>
              <w:bottom w:val="single" w:sz="4" w:space="0" w:color="auto"/>
              <w:right w:val="single" w:sz="4" w:space="0" w:color="auto"/>
            </w:tcBorders>
            <w:shd w:val="clear" w:color="auto" w:fill="auto"/>
            <w:noWrap/>
            <w:vAlign w:val="bottom"/>
            <w:hideMark/>
          </w:tcPr>
          <w:p w14:paraId="39C4193D" w14:textId="77777777" w:rsidR="00033729" w:rsidRPr="00A725A7" w:rsidRDefault="00033729" w:rsidP="00A77069">
            <w:pPr>
              <w:rPr>
                <w:color w:val="000000"/>
                <w:sz w:val="12"/>
                <w:szCs w:val="12"/>
              </w:rPr>
            </w:pPr>
            <w:r w:rsidRPr="00A725A7">
              <w:rPr>
                <w:color w:val="000000"/>
                <w:sz w:val="12"/>
                <w:szCs w:val="12"/>
              </w:rPr>
              <w:t>Process Adjust</w:t>
            </w:r>
          </w:p>
        </w:tc>
        <w:tc>
          <w:tcPr>
            <w:tcW w:w="360" w:type="pct"/>
            <w:tcBorders>
              <w:top w:val="nil"/>
              <w:left w:val="nil"/>
              <w:bottom w:val="single" w:sz="4" w:space="0" w:color="auto"/>
              <w:right w:val="single" w:sz="4" w:space="0" w:color="auto"/>
            </w:tcBorders>
            <w:shd w:val="clear" w:color="auto" w:fill="auto"/>
            <w:noWrap/>
            <w:hideMark/>
          </w:tcPr>
          <w:p w14:paraId="330909DC" w14:textId="77777777" w:rsidR="00033729" w:rsidRPr="00A725A7" w:rsidRDefault="00033729" w:rsidP="00A77069">
            <w:pPr>
              <w:jc w:val="right"/>
              <w:rPr>
                <w:color w:val="000000"/>
                <w:sz w:val="12"/>
                <w:szCs w:val="12"/>
              </w:rPr>
            </w:pPr>
            <w:r w:rsidRPr="00A725A7">
              <w:rPr>
                <w:color w:val="000000"/>
                <w:sz w:val="12"/>
                <w:szCs w:val="12"/>
              </w:rPr>
              <w:t>1000</w:t>
            </w:r>
          </w:p>
        </w:tc>
        <w:tc>
          <w:tcPr>
            <w:tcW w:w="242" w:type="pct"/>
            <w:tcBorders>
              <w:top w:val="nil"/>
              <w:left w:val="nil"/>
              <w:bottom w:val="single" w:sz="4" w:space="0" w:color="auto"/>
              <w:right w:val="single" w:sz="4" w:space="0" w:color="auto"/>
            </w:tcBorders>
            <w:shd w:val="clear" w:color="auto" w:fill="auto"/>
            <w:noWrap/>
            <w:hideMark/>
          </w:tcPr>
          <w:p w14:paraId="7CCC0872" w14:textId="77777777" w:rsidR="00033729" w:rsidRPr="00A725A7" w:rsidRDefault="00033729" w:rsidP="00A77069">
            <w:pPr>
              <w:jc w:val="center"/>
              <w:rPr>
                <w:color w:val="000000"/>
                <w:sz w:val="12"/>
                <w:szCs w:val="12"/>
              </w:rPr>
            </w:pPr>
            <w:r w:rsidRPr="00A725A7">
              <w:rPr>
                <w:color w:val="000000"/>
                <w:sz w:val="12"/>
                <w:szCs w:val="12"/>
              </w:rPr>
              <w:t>-</w:t>
            </w:r>
          </w:p>
        </w:tc>
        <w:tc>
          <w:tcPr>
            <w:tcW w:w="432" w:type="pct"/>
            <w:tcBorders>
              <w:top w:val="nil"/>
              <w:left w:val="nil"/>
              <w:bottom w:val="single" w:sz="4" w:space="0" w:color="auto"/>
              <w:right w:val="single" w:sz="4" w:space="0" w:color="auto"/>
            </w:tcBorders>
            <w:shd w:val="clear" w:color="auto" w:fill="auto"/>
            <w:noWrap/>
            <w:hideMark/>
          </w:tcPr>
          <w:p w14:paraId="3A6D0137" w14:textId="77777777" w:rsidR="00033729" w:rsidRPr="00A725A7" w:rsidRDefault="00033729" w:rsidP="00A77069">
            <w:pPr>
              <w:jc w:val="right"/>
              <w:rPr>
                <w:color w:val="000000"/>
                <w:sz w:val="12"/>
                <w:szCs w:val="12"/>
              </w:rPr>
            </w:pPr>
            <w:r w:rsidRPr="00A725A7">
              <w:rPr>
                <w:color w:val="000000"/>
                <w:sz w:val="12"/>
                <w:szCs w:val="12"/>
              </w:rPr>
              <w:t>1000</w:t>
            </w:r>
          </w:p>
        </w:tc>
        <w:tc>
          <w:tcPr>
            <w:tcW w:w="270" w:type="pct"/>
            <w:tcBorders>
              <w:top w:val="nil"/>
              <w:left w:val="nil"/>
              <w:bottom w:val="single" w:sz="4" w:space="0" w:color="auto"/>
              <w:right w:val="single" w:sz="4" w:space="0" w:color="auto"/>
            </w:tcBorders>
            <w:shd w:val="clear" w:color="auto" w:fill="auto"/>
            <w:noWrap/>
            <w:hideMark/>
          </w:tcPr>
          <w:p w14:paraId="02D461F1" w14:textId="77777777" w:rsidR="00033729" w:rsidRPr="00A725A7" w:rsidRDefault="00033729" w:rsidP="00A77069">
            <w:pPr>
              <w:jc w:val="center"/>
              <w:rPr>
                <w:color w:val="000000"/>
                <w:sz w:val="12"/>
                <w:szCs w:val="12"/>
              </w:rPr>
            </w:pPr>
            <w:r w:rsidRPr="00A725A7">
              <w:rPr>
                <w:color w:val="000000"/>
                <w:sz w:val="12"/>
                <w:szCs w:val="12"/>
              </w:rPr>
              <w:t>-</w:t>
            </w:r>
          </w:p>
        </w:tc>
        <w:tc>
          <w:tcPr>
            <w:tcW w:w="270" w:type="pct"/>
            <w:tcBorders>
              <w:top w:val="nil"/>
              <w:left w:val="nil"/>
              <w:bottom w:val="single" w:sz="4" w:space="0" w:color="auto"/>
              <w:right w:val="single" w:sz="4" w:space="0" w:color="auto"/>
            </w:tcBorders>
            <w:shd w:val="clear" w:color="auto" w:fill="auto"/>
            <w:noWrap/>
            <w:hideMark/>
          </w:tcPr>
          <w:p w14:paraId="28BE0E8E" w14:textId="77777777" w:rsidR="00033729" w:rsidRPr="00A725A7" w:rsidRDefault="00033729" w:rsidP="00A77069">
            <w:pPr>
              <w:jc w:val="center"/>
              <w:rPr>
                <w:color w:val="000000"/>
                <w:sz w:val="12"/>
                <w:szCs w:val="12"/>
              </w:rPr>
            </w:pPr>
            <w:r w:rsidRPr="00A725A7">
              <w:rPr>
                <w:color w:val="000000"/>
                <w:sz w:val="12"/>
                <w:szCs w:val="12"/>
              </w:rPr>
              <w:t>-</w:t>
            </w:r>
          </w:p>
        </w:tc>
        <w:tc>
          <w:tcPr>
            <w:tcW w:w="405" w:type="pct"/>
            <w:tcBorders>
              <w:top w:val="nil"/>
              <w:left w:val="nil"/>
              <w:bottom w:val="single" w:sz="4" w:space="0" w:color="auto"/>
              <w:right w:val="single" w:sz="4" w:space="0" w:color="auto"/>
            </w:tcBorders>
            <w:shd w:val="clear" w:color="auto" w:fill="auto"/>
            <w:noWrap/>
            <w:hideMark/>
          </w:tcPr>
          <w:p w14:paraId="1E411350" w14:textId="77777777" w:rsidR="00033729" w:rsidRPr="00A725A7" w:rsidRDefault="00033729" w:rsidP="00A77069">
            <w:pPr>
              <w:jc w:val="center"/>
              <w:rPr>
                <w:color w:val="000000"/>
                <w:sz w:val="12"/>
                <w:szCs w:val="12"/>
              </w:rPr>
            </w:pPr>
            <w:r w:rsidRPr="00A725A7">
              <w:rPr>
                <w:color w:val="000000"/>
                <w:sz w:val="12"/>
                <w:szCs w:val="12"/>
              </w:rPr>
              <w:t>-</w:t>
            </w:r>
          </w:p>
        </w:tc>
        <w:tc>
          <w:tcPr>
            <w:tcW w:w="405" w:type="pct"/>
            <w:tcBorders>
              <w:top w:val="nil"/>
              <w:left w:val="nil"/>
              <w:bottom w:val="single" w:sz="4" w:space="0" w:color="auto"/>
              <w:right w:val="single" w:sz="4" w:space="0" w:color="auto"/>
            </w:tcBorders>
            <w:shd w:val="clear" w:color="auto" w:fill="auto"/>
            <w:noWrap/>
            <w:hideMark/>
          </w:tcPr>
          <w:p w14:paraId="418EB79C" w14:textId="77777777" w:rsidR="00033729" w:rsidRPr="00A725A7" w:rsidRDefault="00033729" w:rsidP="00A77069">
            <w:pPr>
              <w:jc w:val="right"/>
              <w:rPr>
                <w:color w:val="000000"/>
                <w:sz w:val="12"/>
                <w:szCs w:val="12"/>
              </w:rPr>
            </w:pPr>
            <w:r w:rsidRPr="00A725A7">
              <w:rPr>
                <w:color w:val="000000"/>
                <w:sz w:val="12"/>
                <w:szCs w:val="12"/>
              </w:rPr>
              <w:t>1100</w:t>
            </w:r>
          </w:p>
        </w:tc>
        <w:tc>
          <w:tcPr>
            <w:tcW w:w="360" w:type="pct"/>
            <w:tcBorders>
              <w:top w:val="single" w:sz="4" w:space="0" w:color="auto"/>
              <w:left w:val="nil"/>
              <w:bottom w:val="single" w:sz="4" w:space="0" w:color="auto"/>
              <w:right w:val="single" w:sz="4" w:space="0" w:color="auto"/>
            </w:tcBorders>
          </w:tcPr>
          <w:p w14:paraId="1B26A375" w14:textId="77777777" w:rsidR="00033729" w:rsidRPr="00A725A7" w:rsidRDefault="00033729" w:rsidP="00A77069">
            <w:pPr>
              <w:jc w:val="center"/>
              <w:rPr>
                <w:color w:val="000000"/>
                <w:sz w:val="12"/>
                <w:szCs w:val="12"/>
              </w:rPr>
            </w:pPr>
            <w:r w:rsidRPr="00A725A7">
              <w:rPr>
                <w:color w:val="000000"/>
                <w:sz w:val="12"/>
                <w:szCs w:val="12"/>
              </w:rPr>
              <w:t>-</w:t>
            </w:r>
          </w:p>
        </w:tc>
        <w:tc>
          <w:tcPr>
            <w:tcW w:w="360" w:type="pct"/>
            <w:tcBorders>
              <w:top w:val="nil"/>
              <w:left w:val="single" w:sz="4" w:space="0" w:color="auto"/>
              <w:bottom w:val="single" w:sz="4" w:space="0" w:color="auto"/>
              <w:right w:val="single" w:sz="4" w:space="0" w:color="auto"/>
            </w:tcBorders>
            <w:shd w:val="clear" w:color="auto" w:fill="auto"/>
            <w:noWrap/>
            <w:hideMark/>
          </w:tcPr>
          <w:p w14:paraId="3459736E" w14:textId="77777777" w:rsidR="00033729" w:rsidRPr="00A725A7" w:rsidRDefault="00033729" w:rsidP="00A77069">
            <w:pPr>
              <w:jc w:val="right"/>
              <w:rPr>
                <w:color w:val="000000"/>
                <w:sz w:val="12"/>
                <w:szCs w:val="12"/>
              </w:rPr>
            </w:pPr>
            <w:r w:rsidRPr="00A725A7">
              <w:rPr>
                <w:color w:val="000000"/>
                <w:sz w:val="12"/>
                <w:szCs w:val="12"/>
              </w:rPr>
              <w:t>1000 - 200 -1100 - 0 = -300</w:t>
            </w:r>
          </w:p>
        </w:tc>
        <w:tc>
          <w:tcPr>
            <w:tcW w:w="450" w:type="pct"/>
            <w:tcBorders>
              <w:top w:val="nil"/>
              <w:left w:val="nil"/>
              <w:bottom w:val="single" w:sz="4" w:space="0" w:color="auto"/>
              <w:right w:val="single" w:sz="4" w:space="0" w:color="auto"/>
            </w:tcBorders>
            <w:shd w:val="clear" w:color="auto" w:fill="auto"/>
            <w:noWrap/>
            <w:hideMark/>
          </w:tcPr>
          <w:p w14:paraId="66AE1814" w14:textId="77777777" w:rsidR="00033729" w:rsidRPr="00A725A7" w:rsidRDefault="00033729" w:rsidP="00A77069">
            <w:pPr>
              <w:jc w:val="right"/>
              <w:rPr>
                <w:sz w:val="12"/>
                <w:szCs w:val="12"/>
              </w:rPr>
            </w:pPr>
            <w:r w:rsidRPr="00A725A7">
              <w:rPr>
                <w:sz w:val="12"/>
                <w:szCs w:val="12"/>
              </w:rPr>
              <w:t>200</w:t>
            </w:r>
          </w:p>
        </w:tc>
        <w:tc>
          <w:tcPr>
            <w:tcW w:w="468" w:type="pct"/>
            <w:tcBorders>
              <w:top w:val="nil"/>
              <w:left w:val="nil"/>
              <w:bottom w:val="single" w:sz="4" w:space="0" w:color="auto"/>
              <w:right w:val="single" w:sz="4" w:space="0" w:color="auto"/>
            </w:tcBorders>
            <w:shd w:val="clear" w:color="auto" w:fill="auto"/>
            <w:noWrap/>
            <w:vAlign w:val="bottom"/>
            <w:hideMark/>
          </w:tcPr>
          <w:p w14:paraId="3FDE9E4B" w14:textId="77777777" w:rsidR="00033729" w:rsidRPr="00A725A7" w:rsidRDefault="00033729" w:rsidP="00A77069">
            <w:pPr>
              <w:jc w:val="right"/>
              <w:rPr>
                <w:color w:val="000000"/>
                <w:sz w:val="12"/>
                <w:szCs w:val="12"/>
              </w:rPr>
            </w:pPr>
            <w:r w:rsidRPr="00A725A7">
              <w:rPr>
                <w:color w:val="000000"/>
                <w:sz w:val="12"/>
                <w:szCs w:val="12"/>
              </w:rPr>
              <w:t>200 + (-300) = -100</w:t>
            </w:r>
          </w:p>
        </w:tc>
      </w:tr>
      <w:tr w:rsidR="00033729" w:rsidRPr="00A725A7" w14:paraId="3E3C1B1F" w14:textId="77777777" w:rsidTr="00A77069">
        <w:trPr>
          <w:trHeight w:val="255"/>
        </w:trPr>
        <w:tc>
          <w:tcPr>
            <w:tcW w:w="269" w:type="pct"/>
            <w:tcBorders>
              <w:top w:val="nil"/>
              <w:left w:val="single" w:sz="4" w:space="0" w:color="auto"/>
              <w:bottom w:val="nil"/>
              <w:right w:val="single" w:sz="4" w:space="0" w:color="auto"/>
            </w:tcBorders>
            <w:shd w:val="clear" w:color="auto" w:fill="auto"/>
            <w:noWrap/>
            <w:vAlign w:val="bottom"/>
            <w:hideMark/>
          </w:tcPr>
          <w:p w14:paraId="674336D4" w14:textId="77777777" w:rsidR="00033729" w:rsidRPr="00A725A7" w:rsidRDefault="00033729" w:rsidP="00A77069">
            <w:pPr>
              <w:rPr>
                <w:color w:val="000000"/>
                <w:sz w:val="12"/>
                <w:szCs w:val="12"/>
              </w:rPr>
            </w:pPr>
            <w:r w:rsidRPr="00A725A7">
              <w:rPr>
                <w:color w:val="000000"/>
                <w:sz w:val="12"/>
                <w:szCs w:val="12"/>
              </w:rPr>
              <w:t> </w:t>
            </w:r>
          </w:p>
        </w:tc>
        <w:tc>
          <w:tcPr>
            <w:tcW w:w="304" w:type="pct"/>
            <w:tcBorders>
              <w:top w:val="nil"/>
              <w:left w:val="nil"/>
              <w:bottom w:val="single" w:sz="4" w:space="0" w:color="auto"/>
              <w:right w:val="single" w:sz="4" w:space="0" w:color="auto"/>
            </w:tcBorders>
            <w:shd w:val="clear" w:color="auto" w:fill="auto"/>
            <w:noWrap/>
            <w:vAlign w:val="bottom"/>
            <w:hideMark/>
          </w:tcPr>
          <w:p w14:paraId="189B4CD1" w14:textId="77777777" w:rsidR="00033729" w:rsidRPr="00A725A7" w:rsidRDefault="00033729" w:rsidP="00A77069">
            <w:pPr>
              <w:rPr>
                <w:color w:val="000000"/>
                <w:sz w:val="12"/>
                <w:szCs w:val="12"/>
              </w:rPr>
            </w:pPr>
            <w:r w:rsidRPr="00A725A7">
              <w:rPr>
                <w:color w:val="000000"/>
                <w:sz w:val="12"/>
                <w:szCs w:val="12"/>
              </w:rPr>
              <w:t>15.00</w:t>
            </w:r>
          </w:p>
        </w:tc>
        <w:tc>
          <w:tcPr>
            <w:tcW w:w="405" w:type="pct"/>
            <w:tcBorders>
              <w:top w:val="nil"/>
              <w:left w:val="nil"/>
              <w:bottom w:val="single" w:sz="4" w:space="0" w:color="auto"/>
              <w:right w:val="single" w:sz="4" w:space="0" w:color="auto"/>
            </w:tcBorders>
            <w:shd w:val="clear" w:color="auto" w:fill="auto"/>
            <w:hideMark/>
          </w:tcPr>
          <w:p w14:paraId="18DEB3B0" w14:textId="77777777" w:rsidR="00033729" w:rsidRPr="00A725A7" w:rsidRDefault="00033729" w:rsidP="00A77069">
            <w:pPr>
              <w:rPr>
                <w:color w:val="000000"/>
                <w:sz w:val="12"/>
                <w:szCs w:val="12"/>
              </w:rPr>
            </w:pPr>
            <w:r w:rsidRPr="00A725A7">
              <w:rPr>
                <w:color w:val="000000"/>
                <w:sz w:val="12"/>
                <w:szCs w:val="12"/>
              </w:rPr>
              <w:t>Topup 500</w:t>
            </w:r>
          </w:p>
        </w:tc>
        <w:tc>
          <w:tcPr>
            <w:tcW w:w="360" w:type="pct"/>
            <w:tcBorders>
              <w:top w:val="nil"/>
              <w:left w:val="nil"/>
              <w:bottom w:val="single" w:sz="4" w:space="0" w:color="auto"/>
              <w:right w:val="single" w:sz="4" w:space="0" w:color="auto"/>
            </w:tcBorders>
            <w:shd w:val="clear" w:color="auto" w:fill="auto"/>
            <w:noWrap/>
            <w:hideMark/>
          </w:tcPr>
          <w:p w14:paraId="32A01E89" w14:textId="77777777" w:rsidR="00033729" w:rsidRPr="00A725A7" w:rsidRDefault="00033729" w:rsidP="00A77069">
            <w:pPr>
              <w:jc w:val="right"/>
              <w:rPr>
                <w:color w:val="000000"/>
                <w:sz w:val="12"/>
                <w:szCs w:val="12"/>
              </w:rPr>
            </w:pPr>
            <w:r w:rsidRPr="00A725A7">
              <w:rPr>
                <w:color w:val="000000"/>
                <w:sz w:val="12"/>
                <w:szCs w:val="12"/>
              </w:rPr>
              <w:t>1000</w:t>
            </w:r>
          </w:p>
        </w:tc>
        <w:tc>
          <w:tcPr>
            <w:tcW w:w="242" w:type="pct"/>
            <w:tcBorders>
              <w:top w:val="nil"/>
              <w:left w:val="nil"/>
              <w:bottom w:val="single" w:sz="4" w:space="0" w:color="auto"/>
              <w:right w:val="single" w:sz="4" w:space="0" w:color="auto"/>
            </w:tcBorders>
            <w:shd w:val="clear" w:color="auto" w:fill="auto"/>
            <w:noWrap/>
            <w:vAlign w:val="bottom"/>
            <w:hideMark/>
          </w:tcPr>
          <w:p w14:paraId="43C03F11" w14:textId="77777777" w:rsidR="00033729" w:rsidRPr="00A725A7" w:rsidRDefault="00033729" w:rsidP="00A77069">
            <w:pPr>
              <w:jc w:val="right"/>
              <w:rPr>
                <w:color w:val="000000"/>
                <w:sz w:val="12"/>
                <w:szCs w:val="12"/>
              </w:rPr>
            </w:pPr>
            <w:r w:rsidRPr="00A725A7">
              <w:rPr>
                <w:color w:val="000000"/>
                <w:sz w:val="12"/>
                <w:szCs w:val="12"/>
              </w:rPr>
              <w:t>500</w:t>
            </w:r>
          </w:p>
        </w:tc>
        <w:tc>
          <w:tcPr>
            <w:tcW w:w="432" w:type="pct"/>
            <w:tcBorders>
              <w:top w:val="nil"/>
              <w:left w:val="nil"/>
              <w:bottom w:val="single" w:sz="4" w:space="0" w:color="auto"/>
              <w:right w:val="single" w:sz="4" w:space="0" w:color="auto"/>
            </w:tcBorders>
            <w:shd w:val="clear" w:color="auto" w:fill="auto"/>
            <w:noWrap/>
            <w:hideMark/>
          </w:tcPr>
          <w:p w14:paraId="41404C16" w14:textId="77777777" w:rsidR="00033729" w:rsidRPr="00A725A7" w:rsidRDefault="00033729" w:rsidP="00A77069">
            <w:pPr>
              <w:jc w:val="right"/>
              <w:rPr>
                <w:color w:val="000000"/>
                <w:sz w:val="12"/>
                <w:szCs w:val="12"/>
              </w:rPr>
            </w:pPr>
            <w:r w:rsidRPr="00A725A7">
              <w:rPr>
                <w:color w:val="000000"/>
                <w:sz w:val="12"/>
                <w:szCs w:val="12"/>
              </w:rPr>
              <w:t>1000 + 500 = 1500</w:t>
            </w:r>
          </w:p>
        </w:tc>
        <w:tc>
          <w:tcPr>
            <w:tcW w:w="270" w:type="pct"/>
            <w:tcBorders>
              <w:top w:val="nil"/>
              <w:left w:val="nil"/>
              <w:bottom w:val="single" w:sz="4" w:space="0" w:color="auto"/>
              <w:right w:val="single" w:sz="4" w:space="0" w:color="auto"/>
            </w:tcBorders>
            <w:shd w:val="clear" w:color="auto" w:fill="auto"/>
            <w:noWrap/>
            <w:hideMark/>
          </w:tcPr>
          <w:p w14:paraId="5AB3CAD2" w14:textId="77777777" w:rsidR="00033729" w:rsidRPr="00A725A7" w:rsidRDefault="00033729" w:rsidP="00A77069">
            <w:pPr>
              <w:jc w:val="center"/>
              <w:rPr>
                <w:color w:val="000000"/>
                <w:sz w:val="12"/>
                <w:szCs w:val="12"/>
              </w:rPr>
            </w:pPr>
            <w:r w:rsidRPr="00A725A7">
              <w:rPr>
                <w:color w:val="000000"/>
                <w:sz w:val="12"/>
                <w:szCs w:val="12"/>
              </w:rPr>
              <w:t>-</w:t>
            </w:r>
          </w:p>
        </w:tc>
        <w:tc>
          <w:tcPr>
            <w:tcW w:w="270" w:type="pct"/>
            <w:tcBorders>
              <w:top w:val="nil"/>
              <w:left w:val="nil"/>
              <w:bottom w:val="single" w:sz="4" w:space="0" w:color="auto"/>
              <w:right w:val="single" w:sz="4" w:space="0" w:color="auto"/>
            </w:tcBorders>
            <w:shd w:val="clear" w:color="auto" w:fill="auto"/>
            <w:noWrap/>
            <w:hideMark/>
          </w:tcPr>
          <w:p w14:paraId="3E78CA88" w14:textId="77777777" w:rsidR="00033729" w:rsidRPr="00A725A7" w:rsidRDefault="00033729" w:rsidP="00A77069">
            <w:pPr>
              <w:jc w:val="center"/>
              <w:rPr>
                <w:color w:val="000000"/>
                <w:sz w:val="12"/>
                <w:szCs w:val="12"/>
              </w:rPr>
            </w:pPr>
            <w:r w:rsidRPr="00A725A7">
              <w:rPr>
                <w:color w:val="000000"/>
                <w:sz w:val="12"/>
                <w:szCs w:val="12"/>
              </w:rPr>
              <w:t>-</w:t>
            </w:r>
          </w:p>
        </w:tc>
        <w:tc>
          <w:tcPr>
            <w:tcW w:w="405" w:type="pct"/>
            <w:tcBorders>
              <w:top w:val="nil"/>
              <w:left w:val="nil"/>
              <w:bottom w:val="single" w:sz="4" w:space="0" w:color="auto"/>
              <w:right w:val="single" w:sz="4" w:space="0" w:color="auto"/>
            </w:tcBorders>
            <w:shd w:val="clear" w:color="auto" w:fill="auto"/>
            <w:noWrap/>
            <w:hideMark/>
          </w:tcPr>
          <w:p w14:paraId="3AFEA0FE" w14:textId="77777777" w:rsidR="00033729" w:rsidRPr="00A725A7" w:rsidRDefault="00033729" w:rsidP="00A77069">
            <w:pPr>
              <w:jc w:val="center"/>
              <w:rPr>
                <w:color w:val="000000"/>
                <w:sz w:val="12"/>
                <w:szCs w:val="12"/>
              </w:rPr>
            </w:pPr>
            <w:r w:rsidRPr="00A725A7">
              <w:rPr>
                <w:color w:val="000000"/>
                <w:sz w:val="12"/>
                <w:szCs w:val="12"/>
              </w:rPr>
              <w:t>-</w:t>
            </w:r>
          </w:p>
        </w:tc>
        <w:tc>
          <w:tcPr>
            <w:tcW w:w="405" w:type="pct"/>
            <w:tcBorders>
              <w:top w:val="nil"/>
              <w:left w:val="nil"/>
              <w:bottom w:val="single" w:sz="4" w:space="0" w:color="auto"/>
              <w:right w:val="single" w:sz="4" w:space="0" w:color="auto"/>
            </w:tcBorders>
            <w:shd w:val="clear" w:color="auto" w:fill="auto"/>
            <w:noWrap/>
            <w:hideMark/>
          </w:tcPr>
          <w:p w14:paraId="55730517" w14:textId="77777777" w:rsidR="00033729" w:rsidRPr="00A725A7" w:rsidRDefault="00033729" w:rsidP="00A77069">
            <w:pPr>
              <w:jc w:val="right"/>
              <w:rPr>
                <w:color w:val="000000"/>
                <w:sz w:val="12"/>
                <w:szCs w:val="12"/>
              </w:rPr>
            </w:pPr>
            <w:r w:rsidRPr="00A725A7">
              <w:rPr>
                <w:color w:val="000000"/>
                <w:sz w:val="12"/>
                <w:szCs w:val="12"/>
              </w:rPr>
              <w:t>1100</w:t>
            </w:r>
          </w:p>
        </w:tc>
        <w:tc>
          <w:tcPr>
            <w:tcW w:w="360" w:type="pct"/>
            <w:tcBorders>
              <w:top w:val="single" w:sz="4" w:space="0" w:color="auto"/>
              <w:left w:val="nil"/>
              <w:bottom w:val="single" w:sz="4" w:space="0" w:color="auto"/>
              <w:right w:val="single" w:sz="4" w:space="0" w:color="auto"/>
            </w:tcBorders>
          </w:tcPr>
          <w:p w14:paraId="389734DF" w14:textId="77777777" w:rsidR="00033729" w:rsidRPr="00A725A7" w:rsidRDefault="00033729" w:rsidP="00A77069">
            <w:pPr>
              <w:jc w:val="center"/>
              <w:rPr>
                <w:color w:val="000000"/>
                <w:sz w:val="12"/>
                <w:szCs w:val="12"/>
              </w:rPr>
            </w:pPr>
            <w:r w:rsidRPr="00A725A7">
              <w:rPr>
                <w:color w:val="000000"/>
                <w:sz w:val="12"/>
                <w:szCs w:val="12"/>
              </w:rPr>
              <w:t>-</w:t>
            </w:r>
          </w:p>
        </w:tc>
        <w:tc>
          <w:tcPr>
            <w:tcW w:w="360" w:type="pct"/>
            <w:tcBorders>
              <w:top w:val="nil"/>
              <w:left w:val="single" w:sz="4" w:space="0" w:color="auto"/>
              <w:bottom w:val="single" w:sz="4" w:space="0" w:color="auto"/>
              <w:right w:val="single" w:sz="4" w:space="0" w:color="auto"/>
            </w:tcBorders>
            <w:shd w:val="clear" w:color="auto" w:fill="auto"/>
            <w:noWrap/>
            <w:hideMark/>
          </w:tcPr>
          <w:p w14:paraId="1BD42FF9" w14:textId="77777777" w:rsidR="00033729" w:rsidRPr="00A725A7" w:rsidRDefault="00033729" w:rsidP="00A77069">
            <w:pPr>
              <w:jc w:val="center"/>
              <w:rPr>
                <w:color w:val="000000"/>
                <w:sz w:val="12"/>
                <w:szCs w:val="12"/>
              </w:rPr>
            </w:pPr>
            <w:r w:rsidRPr="00A725A7">
              <w:rPr>
                <w:color w:val="000000"/>
                <w:sz w:val="12"/>
                <w:szCs w:val="12"/>
              </w:rPr>
              <w:t>-</w:t>
            </w:r>
          </w:p>
        </w:tc>
        <w:tc>
          <w:tcPr>
            <w:tcW w:w="450" w:type="pct"/>
            <w:tcBorders>
              <w:top w:val="nil"/>
              <w:left w:val="nil"/>
              <w:bottom w:val="single" w:sz="4" w:space="0" w:color="auto"/>
              <w:right w:val="single" w:sz="4" w:space="0" w:color="auto"/>
            </w:tcBorders>
            <w:shd w:val="clear" w:color="auto" w:fill="auto"/>
            <w:noWrap/>
            <w:hideMark/>
          </w:tcPr>
          <w:p w14:paraId="36411895" w14:textId="77777777" w:rsidR="00033729" w:rsidRPr="00A725A7" w:rsidRDefault="00033729" w:rsidP="00A77069">
            <w:pPr>
              <w:jc w:val="right"/>
              <w:rPr>
                <w:sz w:val="12"/>
                <w:szCs w:val="12"/>
              </w:rPr>
            </w:pPr>
            <w:r w:rsidRPr="00A725A7">
              <w:rPr>
                <w:sz w:val="12"/>
                <w:szCs w:val="12"/>
              </w:rPr>
              <w:t> 200</w:t>
            </w:r>
          </w:p>
        </w:tc>
        <w:tc>
          <w:tcPr>
            <w:tcW w:w="468" w:type="pct"/>
            <w:tcBorders>
              <w:top w:val="nil"/>
              <w:left w:val="nil"/>
              <w:bottom w:val="single" w:sz="4" w:space="0" w:color="auto"/>
              <w:right w:val="single" w:sz="4" w:space="0" w:color="auto"/>
            </w:tcBorders>
            <w:shd w:val="clear" w:color="auto" w:fill="auto"/>
            <w:noWrap/>
            <w:vAlign w:val="bottom"/>
            <w:hideMark/>
          </w:tcPr>
          <w:p w14:paraId="7A58DDA6" w14:textId="77777777" w:rsidR="00033729" w:rsidRPr="00A725A7" w:rsidRDefault="00033729" w:rsidP="00A77069">
            <w:pPr>
              <w:jc w:val="right"/>
              <w:rPr>
                <w:color w:val="000000"/>
                <w:sz w:val="12"/>
                <w:szCs w:val="12"/>
              </w:rPr>
            </w:pPr>
            <w:r w:rsidRPr="00A725A7">
              <w:rPr>
                <w:color w:val="000000"/>
                <w:sz w:val="12"/>
                <w:szCs w:val="12"/>
              </w:rPr>
              <w:t>(-100) + 500 = 400</w:t>
            </w:r>
          </w:p>
        </w:tc>
      </w:tr>
      <w:tr w:rsidR="00033729" w:rsidRPr="00A725A7" w14:paraId="1A19053F" w14:textId="77777777" w:rsidTr="00A77069">
        <w:trPr>
          <w:trHeight w:val="255"/>
        </w:trPr>
        <w:tc>
          <w:tcPr>
            <w:tcW w:w="269" w:type="pct"/>
            <w:tcBorders>
              <w:top w:val="nil"/>
              <w:left w:val="single" w:sz="4" w:space="0" w:color="auto"/>
              <w:bottom w:val="nil"/>
              <w:right w:val="single" w:sz="4" w:space="0" w:color="auto"/>
            </w:tcBorders>
            <w:shd w:val="clear" w:color="auto" w:fill="auto"/>
            <w:noWrap/>
            <w:vAlign w:val="bottom"/>
            <w:hideMark/>
          </w:tcPr>
          <w:p w14:paraId="22E94ACE" w14:textId="77777777" w:rsidR="00033729" w:rsidRPr="00A725A7" w:rsidRDefault="00033729" w:rsidP="00A77069">
            <w:pPr>
              <w:rPr>
                <w:color w:val="000000"/>
                <w:sz w:val="12"/>
                <w:szCs w:val="12"/>
              </w:rPr>
            </w:pPr>
            <w:r w:rsidRPr="00A725A7">
              <w:rPr>
                <w:color w:val="000000"/>
                <w:sz w:val="12"/>
                <w:szCs w:val="12"/>
              </w:rPr>
              <w:t> </w:t>
            </w:r>
          </w:p>
        </w:tc>
        <w:tc>
          <w:tcPr>
            <w:tcW w:w="304" w:type="pct"/>
            <w:tcBorders>
              <w:top w:val="nil"/>
              <w:left w:val="nil"/>
              <w:bottom w:val="single" w:sz="4" w:space="0" w:color="auto"/>
              <w:right w:val="single" w:sz="4" w:space="0" w:color="auto"/>
            </w:tcBorders>
            <w:shd w:val="clear" w:color="000000" w:fill="B2A1C7"/>
            <w:noWrap/>
            <w:vAlign w:val="bottom"/>
            <w:hideMark/>
          </w:tcPr>
          <w:p w14:paraId="6AE792CE" w14:textId="77777777" w:rsidR="00033729" w:rsidRPr="00A725A7" w:rsidRDefault="00033729" w:rsidP="00A77069">
            <w:pPr>
              <w:rPr>
                <w:color w:val="000000"/>
                <w:sz w:val="12"/>
                <w:szCs w:val="12"/>
              </w:rPr>
            </w:pPr>
            <w:r w:rsidRPr="00A725A7">
              <w:rPr>
                <w:color w:val="000000"/>
                <w:sz w:val="12"/>
                <w:szCs w:val="12"/>
              </w:rPr>
              <w:t>18.00</w:t>
            </w:r>
          </w:p>
        </w:tc>
        <w:tc>
          <w:tcPr>
            <w:tcW w:w="405" w:type="pct"/>
            <w:tcBorders>
              <w:top w:val="nil"/>
              <w:left w:val="nil"/>
              <w:bottom w:val="single" w:sz="4" w:space="0" w:color="auto"/>
              <w:right w:val="single" w:sz="4" w:space="0" w:color="auto"/>
            </w:tcBorders>
            <w:shd w:val="clear" w:color="000000" w:fill="B2A1C7"/>
            <w:noWrap/>
            <w:vAlign w:val="bottom"/>
            <w:hideMark/>
          </w:tcPr>
          <w:p w14:paraId="50F7DE19" w14:textId="77777777" w:rsidR="00033729" w:rsidRPr="00A725A7" w:rsidRDefault="00033729" w:rsidP="00A77069">
            <w:pPr>
              <w:rPr>
                <w:color w:val="000000"/>
                <w:sz w:val="12"/>
                <w:szCs w:val="12"/>
              </w:rPr>
            </w:pPr>
            <w:r w:rsidRPr="00A725A7">
              <w:rPr>
                <w:color w:val="000000"/>
                <w:sz w:val="12"/>
                <w:szCs w:val="12"/>
              </w:rPr>
              <w:t xml:space="preserve">Agent </w:t>
            </w:r>
            <w:r w:rsidRPr="00A725A7">
              <w:rPr>
                <w:color w:val="000000"/>
                <w:sz w:val="12"/>
                <w:szCs w:val="12"/>
                <w:cs/>
              </w:rPr>
              <w:t xml:space="preserve">ออกตั๋ว </w:t>
            </w:r>
            <w:r w:rsidRPr="00A725A7">
              <w:rPr>
                <w:color w:val="000000"/>
                <w:sz w:val="12"/>
                <w:szCs w:val="12"/>
              </w:rPr>
              <w:t xml:space="preserve">350 </w:t>
            </w:r>
            <w:r w:rsidRPr="00A725A7">
              <w:rPr>
                <w:color w:val="000000"/>
                <w:sz w:val="12"/>
                <w:szCs w:val="12"/>
                <w:cs/>
              </w:rPr>
              <w:t>บาท</w:t>
            </w:r>
          </w:p>
        </w:tc>
        <w:tc>
          <w:tcPr>
            <w:tcW w:w="360" w:type="pct"/>
            <w:tcBorders>
              <w:top w:val="nil"/>
              <w:left w:val="nil"/>
              <w:bottom w:val="single" w:sz="4" w:space="0" w:color="auto"/>
              <w:right w:val="single" w:sz="4" w:space="0" w:color="auto"/>
            </w:tcBorders>
            <w:shd w:val="clear" w:color="000000" w:fill="B2A1C7"/>
            <w:noWrap/>
            <w:vAlign w:val="bottom"/>
            <w:hideMark/>
          </w:tcPr>
          <w:p w14:paraId="50104943" w14:textId="77777777" w:rsidR="00033729" w:rsidRPr="00A725A7" w:rsidRDefault="00033729" w:rsidP="00A77069">
            <w:pPr>
              <w:jc w:val="center"/>
              <w:rPr>
                <w:color w:val="000000"/>
                <w:sz w:val="12"/>
                <w:szCs w:val="12"/>
              </w:rPr>
            </w:pPr>
            <w:r w:rsidRPr="00A725A7">
              <w:rPr>
                <w:color w:val="000000"/>
                <w:sz w:val="12"/>
                <w:szCs w:val="12"/>
              </w:rPr>
              <w:t> </w:t>
            </w:r>
          </w:p>
        </w:tc>
        <w:tc>
          <w:tcPr>
            <w:tcW w:w="242" w:type="pct"/>
            <w:tcBorders>
              <w:top w:val="nil"/>
              <w:left w:val="nil"/>
              <w:bottom w:val="single" w:sz="4" w:space="0" w:color="auto"/>
              <w:right w:val="single" w:sz="4" w:space="0" w:color="auto"/>
            </w:tcBorders>
            <w:shd w:val="clear" w:color="000000" w:fill="B2A1C7"/>
            <w:noWrap/>
            <w:vAlign w:val="bottom"/>
            <w:hideMark/>
          </w:tcPr>
          <w:p w14:paraId="1BD76390" w14:textId="77777777" w:rsidR="00033729" w:rsidRPr="00A725A7" w:rsidRDefault="00033729" w:rsidP="00A77069">
            <w:pPr>
              <w:jc w:val="center"/>
              <w:rPr>
                <w:color w:val="000000"/>
                <w:sz w:val="12"/>
                <w:szCs w:val="12"/>
              </w:rPr>
            </w:pPr>
            <w:r w:rsidRPr="00A725A7">
              <w:rPr>
                <w:color w:val="000000"/>
                <w:sz w:val="12"/>
                <w:szCs w:val="12"/>
              </w:rPr>
              <w:t>-</w:t>
            </w:r>
          </w:p>
        </w:tc>
        <w:tc>
          <w:tcPr>
            <w:tcW w:w="432" w:type="pct"/>
            <w:tcBorders>
              <w:top w:val="nil"/>
              <w:left w:val="nil"/>
              <w:bottom w:val="single" w:sz="4" w:space="0" w:color="auto"/>
              <w:right w:val="single" w:sz="4" w:space="0" w:color="auto"/>
            </w:tcBorders>
            <w:shd w:val="clear" w:color="000000" w:fill="B2A1C7"/>
            <w:noWrap/>
            <w:vAlign w:val="bottom"/>
            <w:hideMark/>
          </w:tcPr>
          <w:p w14:paraId="31134515" w14:textId="77777777" w:rsidR="00033729" w:rsidRPr="00A725A7" w:rsidRDefault="00033729" w:rsidP="00A77069">
            <w:pPr>
              <w:jc w:val="center"/>
              <w:rPr>
                <w:color w:val="000000"/>
                <w:sz w:val="12"/>
                <w:szCs w:val="12"/>
              </w:rPr>
            </w:pPr>
            <w:r w:rsidRPr="00A725A7">
              <w:rPr>
                <w:color w:val="000000"/>
                <w:sz w:val="12"/>
                <w:szCs w:val="12"/>
              </w:rPr>
              <w:t>-</w:t>
            </w:r>
          </w:p>
        </w:tc>
        <w:tc>
          <w:tcPr>
            <w:tcW w:w="270" w:type="pct"/>
            <w:tcBorders>
              <w:top w:val="nil"/>
              <w:left w:val="nil"/>
              <w:bottom w:val="single" w:sz="4" w:space="0" w:color="auto"/>
              <w:right w:val="single" w:sz="4" w:space="0" w:color="auto"/>
            </w:tcBorders>
            <w:shd w:val="clear" w:color="000000" w:fill="B2A1C7"/>
            <w:noWrap/>
            <w:vAlign w:val="bottom"/>
            <w:hideMark/>
          </w:tcPr>
          <w:p w14:paraId="4B4E1231" w14:textId="77777777" w:rsidR="00033729" w:rsidRPr="00A725A7" w:rsidRDefault="00033729" w:rsidP="00A77069">
            <w:pPr>
              <w:jc w:val="center"/>
              <w:rPr>
                <w:color w:val="000000"/>
                <w:sz w:val="12"/>
                <w:szCs w:val="12"/>
              </w:rPr>
            </w:pPr>
            <w:r w:rsidRPr="00A725A7">
              <w:rPr>
                <w:color w:val="000000"/>
                <w:sz w:val="12"/>
                <w:szCs w:val="12"/>
              </w:rPr>
              <w:t>-</w:t>
            </w:r>
          </w:p>
        </w:tc>
        <w:tc>
          <w:tcPr>
            <w:tcW w:w="270" w:type="pct"/>
            <w:tcBorders>
              <w:top w:val="nil"/>
              <w:left w:val="nil"/>
              <w:bottom w:val="single" w:sz="4" w:space="0" w:color="auto"/>
              <w:right w:val="single" w:sz="4" w:space="0" w:color="auto"/>
            </w:tcBorders>
            <w:shd w:val="clear" w:color="000000" w:fill="B2A1C7"/>
            <w:noWrap/>
            <w:vAlign w:val="bottom"/>
            <w:hideMark/>
          </w:tcPr>
          <w:p w14:paraId="0D1CBA4B" w14:textId="77777777" w:rsidR="00033729" w:rsidRPr="00A725A7" w:rsidRDefault="00033729" w:rsidP="00A77069">
            <w:pPr>
              <w:jc w:val="center"/>
              <w:rPr>
                <w:color w:val="000000"/>
                <w:sz w:val="12"/>
                <w:szCs w:val="12"/>
              </w:rPr>
            </w:pPr>
            <w:r w:rsidRPr="00A725A7">
              <w:rPr>
                <w:color w:val="000000"/>
                <w:sz w:val="12"/>
                <w:szCs w:val="12"/>
              </w:rPr>
              <w:t>-</w:t>
            </w:r>
          </w:p>
        </w:tc>
        <w:tc>
          <w:tcPr>
            <w:tcW w:w="405" w:type="pct"/>
            <w:tcBorders>
              <w:top w:val="nil"/>
              <w:left w:val="nil"/>
              <w:bottom w:val="single" w:sz="4" w:space="0" w:color="auto"/>
              <w:right w:val="single" w:sz="4" w:space="0" w:color="auto"/>
            </w:tcBorders>
            <w:shd w:val="clear" w:color="000000" w:fill="B2A1C7"/>
            <w:noWrap/>
            <w:vAlign w:val="bottom"/>
            <w:hideMark/>
          </w:tcPr>
          <w:p w14:paraId="22239694" w14:textId="77777777" w:rsidR="00033729" w:rsidRPr="00A725A7" w:rsidRDefault="00033729" w:rsidP="00A77069">
            <w:pPr>
              <w:jc w:val="center"/>
              <w:rPr>
                <w:color w:val="000000"/>
                <w:sz w:val="12"/>
                <w:szCs w:val="12"/>
              </w:rPr>
            </w:pPr>
            <w:r w:rsidRPr="00A725A7">
              <w:rPr>
                <w:color w:val="000000"/>
                <w:sz w:val="12"/>
                <w:szCs w:val="12"/>
              </w:rPr>
              <w:t>-</w:t>
            </w:r>
          </w:p>
        </w:tc>
        <w:tc>
          <w:tcPr>
            <w:tcW w:w="405" w:type="pct"/>
            <w:tcBorders>
              <w:top w:val="nil"/>
              <w:left w:val="nil"/>
              <w:bottom w:val="single" w:sz="4" w:space="0" w:color="auto"/>
              <w:right w:val="single" w:sz="4" w:space="0" w:color="auto"/>
            </w:tcBorders>
            <w:shd w:val="clear" w:color="000000" w:fill="B2A1C7"/>
            <w:noWrap/>
            <w:vAlign w:val="bottom"/>
            <w:hideMark/>
          </w:tcPr>
          <w:p w14:paraId="4A54829B" w14:textId="77777777" w:rsidR="00033729" w:rsidRPr="00A725A7" w:rsidRDefault="00033729" w:rsidP="00A77069">
            <w:pPr>
              <w:jc w:val="center"/>
              <w:rPr>
                <w:color w:val="000000"/>
                <w:sz w:val="12"/>
                <w:szCs w:val="12"/>
              </w:rPr>
            </w:pPr>
            <w:r w:rsidRPr="00A725A7">
              <w:rPr>
                <w:color w:val="000000"/>
                <w:sz w:val="12"/>
                <w:szCs w:val="12"/>
              </w:rPr>
              <w:t>-</w:t>
            </w:r>
          </w:p>
        </w:tc>
        <w:tc>
          <w:tcPr>
            <w:tcW w:w="360" w:type="pct"/>
            <w:tcBorders>
              <w:top w:val="single" w:sz="4" w:space="0" w:color="auto"/>
              <w:left w:val="nil"/>
              <w:bottom w:val="single" w:sz="4" w:space="0" w:color="auto"/>
              <w:right w:val="single" w:sz="4" w:space="0" w:color="auto"/>
            </w:tcBorders>
            <w:shd w:val="clear" w:color="000000" w:fill="B2A1C7"/>
          </w:tcPr>
          <w:p w14:paraId="27236228" w14:textId="77777777" w:rsidR="00033729" w:rsidRPr="00A725A7" w:rsidRDefault="00033729" w:rsidP="00A77069">
            <w:pPr>
              <w:jc w:val="center"/>
              <w:rPr>
                <w:color w:val="000000"/>
                <w:sz w:val="12"/>
                <w:szCs w:val="12"/>
              </w:rPr>
            </w:pPr>
            <w:r w:rsidRPr="00A725A7">
              <w:rPr>
                <w:color w:val="000000"/>
                <w:sz w:val="12"/>
                <w:szCs w:val="12"/>
              </w:rPr>
              <w:t>-</w:t>
            </w:r>
          </w:p>
        </w:tc>
        <w:tc>
          <w:tcPr>
            <w:tcW w:w="360" w:type="pct"/>
            <w:tcBorders>
              <w:top w:val="nil"/>
              <w:left w:val="single" w:sz="4" w:space="0" w:color="auto"/>
              <w:bottom w:val="single" w:sz="4" w:space="0" w:color="auto"/>
              <w:right w:val="single" w:sz="4" w:space="0" w:color="auto"/>
            </w:tcBorders>
            <w:shd w:val="clear" w:color="000000" w:fill="B2A1C7"/>
            <w:noWrap/>
            <w:vAlign w:val="bottom"/>
            <w:hideMark/>
          </w:tcPr>
          <w:p w14:paraId="137956F3" w14:textId="77777777" w:rsidR="00033729" w:rsidRPr="00A725A7" w:rsidRDefault="00033729" w:rsidP="00A77069">
            <w:pPr>
              <w:jc w:val="center"/>
              <w:rPr>
                <w:color w:val="000000"/>
                <w:sz w:val="12"/>
                <w:szCs w:val="12"/>
              </w:rPr>
            </w:pPr>
            <w:r w:rsidRPr="00A725A7">
              <w:rPr>
                <w:color w:val="000000"/>
                <w:sz w:val="12"/>
                <w:szCs w:val="12"/>
              </w:rPr>
              <w:t>-</w:t>
            </w:r>
          </w:p>
        </w:tc>
        <w:tc>
          <w:tcPr>
            <w:tcW w:w="450" w:type="pct"/>
            <w:tcBorders>
              <w:top w:val="nil"/>
              <w:left w:val="nil"/>
              <w:bottom w:val="single" w:sz="4" w:space="0" w:color="auto"/>
              <w:right w:val="single" w:sz="4" w:space="0" w:color="auto"/>
            </w:tcBorders>
            <w:shd w:val="clear" w:color="000000" w:fill="B2A1C7"/>
            <w:noWrap/>
            <w:vAlign w:val="bottom"/>
            <w:hideMark/>
          </w:tcPr>
          <w:p w14:paraId="31096785" w14:textId="77777777" w:rsidR="00033729" w:rsidRPr="00A725A7" w:rsidRDefault="00033729" w:rsidP="00A77069">
            <w:pPr>
              <w:jc w:val="center"/>
              <w:rPr>
                <w:color w:val="000000"/>
                <w:sz w:val="12"/>
                <w:szCs w:val="12"/>
              </w:rPr>
            </w:pPr>
            <w:r w:rsidRPr="00A725A7">
              <w:rPr>
                <w:color w:val="000000"/>
                <w:sz w:val="12"/>
                <w:szCs w:val="12"/>
              </w:rPr>
              <w:t>-</w:t>
            </w:r>
          </w:p>
        </w:tc>
        <w:tc>
          <w:tcPr>
            <w:tcW w:w="468" w:type="pct"/>
            <w:tcBorders>
              <w:top w:val="nil"/>
              <w:left w:val="nil"/>
              <w:bottom w:val="single" w:sz="4" w:space="0" w:color="auto"/>
              <w:right w:val="single" w:sz="4" w:space="0" w:color="auto"/>
            </w:tcBorders>
            <w:shd w:val="clear" w:color="000000" w:fill="B2A1C7"/>
            <w:noWrap/>
            <w:vAlign w:val="bottom"/>
            <w:hideMark/>
          </w:tcPr>
          <w:p w14:paraId="50D5187B" w14:textId="77777777" w:rsidR="00033729" w:rsidRPr="00A725A7" w:rsidRDefault="00033729" w:rsidP="00A77069">
            <w:pPr>
              <w:jc w:val="right"/>
              <w:rPr>
                <w:color w:val="000000"/>
                <w:sz w:val="12"/>
                <w:szCs w:val="12"/>
              </w:rPr>
            </w:pPr>
            <w:r w:rsidRPr="00A725A7">
              <w:rPr>
                <w:color w:val="000000"/>
                <w:sz w:val="12"/>
                <w:szCs w:val="12"/>
              </w:rPr>
              <w:t>400 - 350 = 50</w:t>
            </w:r>
          </w:p>
        </w:tc>
      </w:tr>
      <w:tr w:rsidR="00033729" w:rsidRPr="00A725A7" w14:paraId="3616CA91" w14:textId="77777777" w:rsidTr="00A77069">
        <w:trPr>
          <w:trHeight w:val="255"/>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4CEAFE34" w14:textId="77777777" w:rsidR="00033729" w:rsidRPr="00A725A7" w:rsidRDefault="00033729" w:rsidP="00A77069">
            <w:pPr>
              <w:rPr>
                <w:color w:val="000000"/>
                <w:sz w:val="12"/>
                <w:szCs w:val="12"/>
              </w:rPr>
            </w:pPr>
            <w:r w:rsidRPr="00A725A7">
              <w:rPr>
                <w:color w:val="000000"/>
                <w:sz w:val="12"/>
                <w:szCs w:val="12"/>
              </w:rPr>
              <w:t> </w:t>
            </w:r>
          </w:p>
        </w:tc>
        <w:tc>
          <w:tcPr>
            <w:tcW w:w="304" w:type="pct"/>
            <w:tcBorders>
              <w:top w:val="nil"/>
              <w:left w:val="nil"/>
              <w:bottom w:val="single" w:sz="4" w:space="0" w:color="auto"/>
              <w:right w:val="single" w:sz="4" w:space="0" w:color="auto"/>
            </w:tcBorders>
            <w:shd w:val="clear" w:color="000000" w:fill="B2A1C7"/>
            <w:noWrap/>
            <w:vAlign w:val="bottom"/>
            <w:hideMark/>
          </w:tcPr>
          <w:p w14:paraId="6E26F332" w14:textId="77777777" w:rsidR="00033729" w:rsidRPr="00A725A7" w:rsidRDefault="00033729" w:rsidP="00A77069">
            <w:pPr>
              <w:rPr>
                <w:color w:val="000000"/>
                <w:sz w:val="12"/>
                <w:szCs w:val="12"/>
              </w:rPr>
            </w:pPr>
            <w:r w:rsidRPr="00A725A7">
              <w:rPr>
                <w:color w:val="000000"/>
                <w:sz w:val="12"/>
                <w:szCs w:val="12"/>
              </w:rPr>
              <w:t>18.30</w:t>
            </w:r>
          </w:p>
        </w:tc>
        <w:tc>
          <w:tcPr>
            <w:tcW w:w="405" w:type="pct"/>
            <w:tcBorders>
              <w:top w:val="nil"/>
              <w:left w:val="nil"/>
              <w:bottom w:val="single" w:sz="4" w:space="0" w:color="auto"/>
              <w:right w:val="single" w:sz="4" w:space="0" w:color="auto"/>
            </w:tcBorders>
            <w:shd w:val="clear" w:color="000000" w:fill="B2A1C7"/>
            <w:noWrap/>
            <w:vAlign w:val="bottom"/>
            <w:hideMark/>
          </w:tcPr>
          <w:p w14:paraId="674CAAFD" w14:textId="77777777" w:rsidR="00033729" w:rsidRPr="00A725A7" w:rsidRDefault="00033729" w:rsidP="00A77069">
            <w:pPr>
              <w:rPr>
                <w:color w:val="000000"/>
                <w:sz w:val="12"/>
                <w:szCs w:val="12"/>
              </w:rPr>
            </w:pPr>
            <w:r w:rsidRPr="00A725A7">
              <w:rPr>
                <w:color w:val="000000"/>
                <w:sz w:val="12"/>
                <w:szCs w:val="12"/>
              </w:rPr>
              <w:t xml:space="preserve">Agent void </w:t>
            </w:r>
            <w:r w:rsidRPr="00A725A7">
              <w:rPr>
                <w:color w:val="000000"/>
                <w:sz w:val="12"/>
                <w:szCs w:val="12"/>
                <w:cs/>
              </w:rPr>
              <w:t xml:space="preserve">ตั๋ว </w:t>
            </w:r>
            <w:r w:rsidRPr="00A725A7">
              <w:rPr>
                <w:color w:val="000000"/>
                <w:sz w:val="12"/>
                <w:szCs w:val="12"/>
              </w:rPr>
              <w:t xml:space="preserve">50 </w:t>
            </w:r>
            <w:r w:rsidRPr="00A725A7">
              <w:rPr>
                <w:color w:val="000000"/>
                <w:sz w:val="12"/>
                <w:szCs w:val="12"/>
                <w:cs/>
              </w:rPr>
              <w:t>บาท</w:t>
            </w:r>
          </w:p>
        </w:tc>
        <w:tc>
          <w:tcPr>
            <w:tcW w:w="360" w:type="pct"/>
            <w:tcBorders>
              <w:top w:val="nil"/>
              <w:left w:val="nil"/>
              <w:bottom w:val="single" w:sz="4" w:space="0" w:color="auto"/>
              <w:right w:val="single" w:sz="4" w:space="0" w:color="auto"/>
            </w:tcBorders>
            <w:shd w:val="clear" w:color="000000" w:fill="B2A1C7"/>
            <w:noWrap/>
            <w:vAlign w:val="bottom"/>
            <w:hideMark/>
          </w:tcPr>
          <w:p w14:paraId="0348A66C" w14:textId="77777777" w:rsidR="00033729" w:rsidRPr="00A725A7" w:rsidRDefault="00033729" w:rsidP="00A77069">
            <w:pPr>
              <w:rPr>
                <w:color w:val="000000"/>
                <w:sz w:val="12"/>
                <w:szCs w:val="12"/>
              </w:rPr>
            </w:pPr>
            <w:r w:rsidRPr="00A725A7">
              <w:rPr>
                <w:color w:val="000000"/>
                <w:sz w:val="12"/>
                <w:szCs w:val="12"/>
              </w:rPr>
              <w:t> </w:t>
            </w:r>
          </w:p>
        </w:tc>
        <w:tc>
          <w:tcPr>
            <w:tcW w:w="242" w:type="pct"/>
            <w:tcBorders>
              <w:top w:val="nil"/>
              <w:left w:val="nil"/>
              <w:bottom w:val="single" w:sz="4" w:space="0" w:color="auto"/>
              <w:right w:val="single" w:sz="4" w:space="0" w:color="auto"/>
            </w:tcBorders>
            <w:shd w:val="clear" w:color="000000" w:fill="B2A1C7"/>
            <w:noWrap/>
            <w:vAlign w:val="bottom"/>
            <w:hideMark/>
          </w:tcPr>
          <w:p w14:paraId="1525300A" w14:textId="77777777" w:rsidR="00033729" w:rsidRPr="00A725A7" w:rsidRDefault="00033729" w:rsidP="00A77069">
            <w:pPr>
              <w:jc w:val="center"/>
              <w:rPr>
                <w:color w:val="000000"/>
                <w:sz w:val="12"/>
                <w:szCs w:val="12"/>
              </w:rPr>
            </w:pPr>
            <w:r w:rsidRPr="00A725A7">
              <w:rPr>
                <w:color w:val="000000"/>
                <w:sz w:val="12"/>
                <w:szCs w:val="12"/>
              </w:rPr>
              <w:t>-</w:t>
            </w:r>
          </w:p>
        </w:tc>
        <w:tc>
          <w:tcPr>
            <w:tcW w:w="432" w:type="pct"/>
            <w:tcBorders>
              <w:top w:val="nil"/>
              <w:left w:val="nil"/>
              <w:bottom w:val="single" w:sz="4" w:space="0" w:color="auto"/>
              <w:right w:val="single" w:sz="4" w:space="0" w:color="auto"/>
            </w:tcBorders>
            <w:shd w:val="clear" w:color="000000" w:fill="B2A1C7"/>
            <w:noWrap/>
            <w:vAlign w:val="bottom"/>
            <w:hideMark/>
          </w:tcPr>
          <w:p w14:paraId="4EB0A8F4" w14:textId="77777777" w:rsidR="00033729" w:rsidRPr="00A725A7" w:rsidRDefault="00033729" w:rsidP="00A77069">
            <w:pPr>
              <w:jc w:val="center"/>
              <w:rPr>
                <w:color w:val="000000"/>
                <w:sz w:val="12"/>
                <w:szCs w:val="12"/>
              </w:rPr>
            </w:pPr>
            <w:r w:rsidRPr="00A725A7">
              <w:rPr>
                <w:color w:val="000000"/>
                <w:sz w:val="12"/>
                <w:szCs w:val="12"/>
              </w:rPr>
              <w:t>-</w:t>
            </w:r>
          </w:p>
        </w:tc>
        <w:tc>
          <w:tcPr>
            <w:tcW w:w="270" w:type="pct"/>
            <w:tcBorders>
              <w:top w:val="nil"/>
              <w:left w:val="nil"/>
              <w:bottom w:val="single" w:sz="4" w:space="0" w:color="auto"/>
              <w:right w:val="single" w:sz="4" w:space="0" w:color="auto"/>
            </w:tcBorders>
            <w:shd w:val="clear" w:color="000000" w:fill="B2A1C7"/>
            <w:noWrap/>
            <w:vAlign w:val="bottom"/>
            <w:hideMark/>
          </w:tcPr>
          <w:p w14:paraId="6A4E87C2" w14:textId="77777777" w:rsidR="00033729" w:rsidRPr="00A725A7" w:rsidRDefault="00033729" w:rsidP="00A77069">
            <w:pPr>
              <w:jc w:val="center"/>
              <w:rPr>
                <w:color w:val="000000"/>
                <w:sz w:val="12"/>
                <w:szCs w:val="12"/>
              </w:rPr>
            </w:pPr>
            <w:r w:rsidRPr="00A725A7">
              <w:rPr>
                <w:color w:val="000000"/>
                <w:sz w:val="12"/>
                <w:szCs w:val="12"/>
              </w:rPr>
              <w:t>-</w:t>
            </w:r>
          </w:p>
        </w:tc>
        <w:tc>
          <w:tcPr>
            <w:tcW w:w="270" w:type="pct"/>
            <w:tcBorders>
              <w:top w:val="nil"/>
              <w:left w:val="nil"/>
              <w:bottom w:val="single" w:sz="4" w:space="0" w:color="auto"/>
              <w:right w:val="single" w:sz="4" w:space="0" w:color="auto"/>
            </w:tcBorders>
            <w:shd w:val="clear" w:color="000000" w:fill="B2A1C7"/>
            <w:noWrap/>
            <w:vAlign w:val="bottom"/>
            <w:hideMark/>
          </w:tcPr>
          <w:p w14:paraId="61BB05A0" w14:textId="77777777" w:rsidR="00033729" w:rsidRPr="00A725A7" w:rsidRDefault="00033729" w:rsidP="00A77069">
            <w:pPr>
              <w:jc w:val="center"/>
              <w:rPr>
                <w:color w:val="000000"/>
                <w:sz w:val="12"/>
                <w:szCs w:val="12"/>
              </w:rPr>
            </w:pPr>
            <w:r w:rsidRPr="00A725A7">
              <w:rPr>
                <w:color w:val="000000"/>
                <w:sz w:val="12"/>
                <w:szCs w:val="12"/>
              </w:rPr>
              <w:t>-</w:t>
            </w:r>
          </w:p>
        </w:tc>
        <w:tc>
          <w:tcPr>
            <w:tcW w:w="405" w:type="pct"/>
            <w:tcBorders>
              <w:top w:val="nil"/>
              <w:left w:val="nil"/>
              <w:bottom w:val="single" w:sz="4" w:space="0" w:color="auto"/>
              <w:right w:val="single" w:sz="4" w:space="0" w:color="auto"/>
            </w:tcBorders>
            <w:shd w:val="clear" w:color="000000" w:fill="B2A1C7"/>
            <w:noWrap/>
            <w:vAlign w:val="bottom"/>
            <w:hideMark/>
          </w:tcPr>
          <w:p w14:paraId="5ED3B765" w14:textId="77777777" w:rsidR="00033729" w:rsidRPr="00A725A7" w:rsidRDefault="00033729" w:rsidP="00A77069">
            <w:pPr>
              <w:jc w:val="center"/>
              <w:rPr>
                <w:color w:val="000000"/>
                <w:sz w:val="12"/>
                <w:szCs w:val="12"/>
              </w:rPr>
            </w:pPr>
            <w:r w:rsidRPr="00A725A7">
              <w:rPr>
                <w:color w:val="000000"/>
                <w:sz w:val="12"/>
                <w:szCs w:val="12"/>
              </w:rPr>
              <w:t>-</w:t>
            </w:r>
          </w:p>
        </w:tc>
        <w:tc>
          <w:tcPr>
            <w:tcW w:w="405" w:type="pct"/>
            <w:tcBorders>
              <w:top w:val="nil"/>
              <w:left w:val="nil"/>
              <w:bottom w:val="single" w:sz="4" w:space="0" w:color="auto"/>
              <w:right w:val="single" w:sz="4" w:space="0" w:color="auto"/>
            </w:tcBorders>
            <w:shd w:val="clear" w:color="000000" w:fill="B2A1C7"/>
            <w:noWrap/>
            <w:vAlign w:val="bottom"/>
            <w:hideMark/>
          </w:tcPr>
          <w:p w14:paraId="7B2F8996" w14:textId="77777777" w:rsidR="00033729" w:rsidRPr="00A725A7" w:rsidRDefault="00033729" w:rsidP="00A77069">
            <w:pPr>
              <w:jc w:val="center"/>
              <w:rPr>
                <w:color w:val="000000"/>
                <w:sz w:val="12"/>
                <w:szCs w:val="12"/>
              </w:rPr>
            </w:pPr>
            <w:r w:rsidRPr="00A725A7">
              <w:rPr>
                <w:color w:val="000000"/>
                <w:sz w:val="12"/>
                <w:szCs w:val="12"/>
              </w:rPr>
              <w:t>-</w:t>
            </w:r>
          </w:p>
        </w:tc>
        <w:tc>
          <w:tcPr>
            <w:tcW w:w="360" w:type="pct"/>
            <w:tcBorders>
              <w:top w:val="single" w:sz="4" w:space="0" w:color="auto"/>
              <w:left w:val="nil"/>
              <w:bottom w:val="single" w:sz="4" w:space="0" w:color="auto"/>
              <w:right w:val="single" w:sz="4" w:space="0" w:color="auto"/>
            </w:tcBorders>
            <w:shd w:val="clear" w:color="000000" w:fill="B2A1C7"/>
          </w:tcPr>
          <w:p w14:paraId="69BE2EE9" w14:textId="77777777" w:rsidR="00033729" w:rsidRPr="00A725A7" w:rsidRDefault="00033729" w:rsidP="00A77069">
            <w:pPr>
              <w:jc w:val="center"/>
              <w:rPr>
                <w:color w:val="000000"/>
                <w:sz w:val="12"/>
                <w:szCs w:val="12"/>
              </w:rPr>
            </w:pPr>
            <w:r w:rsidRPr="00A725A7">
              <w:rPr>
                <w:color w:val="000000"/>
                <w:sz w:val="12"/>
                <w:szCs w:val="12"/>
              </w:rPr>
              <w:t>-</w:t>
            </w:r>
          </w:p>
        </w:tc>
        <w:tc>
          <w:tcPr>
            <w:tcW w:w="360" w:type="pct"/>
            <w:tcBorders>
              <w:top w:val="nil"/>
              <w:left w:val="single" w:sz="4" w:space="0" w:color="auto"/>
              <w:bottom w:val="single" w:sz="4" w:space="0" w:color="auto"/>
              <w:right w:val="single" w:sz="4" w:space="0" w:color="auto"/>
            </w:tcBorders>
            <w:shd w:val="clear" w:color="000000" w:fill="B2A1C7"/>
            <w:noWrap/>
            <w:vAlign w:val="bottom"/>
            <w:hideMark/>
          </w:tcPr>
          <w:p w14:paraId="401A7E61" w14:textId="77777777" w:rsidR="00033729" w:rsidRPr="00A725A7" w:rsidRDefault="00033729" w:rsidP="00A77069">
            <w:pPr>
              <w:jc w:val="center"/>
              <w:rPr>
                <w:color w:val="000000"/>
                <w:sz w:val="12"/>
                <w:szCs w:val="12"/>
              </w:rPr>
            </w:pPr>
            <w:r w:rsidRPr="00A725A7">
              <w:rPr>
                <w:color w:val="000000"/>
                <w:sz w:val="12"/>
                <w:szCs w:val="12"/>
              </w:rPr>
              <w:t>-</w:t>
            </w:r>
          </w:p>
        </w:tc>
        <w:tc>
          <w:tcPr>
            <w:tcW w:w="450" w:type="pct"/>
            <w:tcBorders>
              <w:top w:val="nil"/>
              <w:left w:val="nil"/>
              <w:bottom w:val="single" w:sz="4" w:space="0" w:color="auto"/>
              <w:right w:val="single" w:sz="4" w:space="0" w:color="auto"/>
            </w:tcBorders>
            <w:shd w:val="clear" w:color="000000" w:fill="B2A1C7"/>
            <w:noWrap/>
            <w:vAlign w:val="bottom"/>
            <w:hideMark/>
          </w:tcPr>
          <w:p w14:paraId="536F31FE" w14:textId="77777777" w:rsidR="00033729" w:rsidRPr="00A725A7" w:rsidRDefault="00033729" w:rsidP="00A77069">
            <w:pPr>
              <w:jc w:val="center"/>
              <w:rPr>
                <w:color w:val="000000"/>
                <w:sz w:val="12"/>
                <w:szCs w:val="12"/>
              </w:rPr>
            </w:pPr>
            <w:r w:rsidRPr="00A725A7">
              <w:rPr>
                <w:color w:val="000000"/>
                <w:sz w:val="12"/>
                <w:szCs w:val="12"/>
              </w:rPr>
              <w:t>-</w:t>
            </w:r>
          </w:p>
        </w:tc>
        <w:tc>
          <w:tcPr>
            <w:tcW w:w="468" w:type="pct"/>
            <w:tcBorders>
              <w:top w:val="nil"/>
              <w:left w:val="nil"/>
              <w:bottom w:val="single" w:sz="4" w:space="0" w:color="auto"/>
              <w:right w:val="single" w:sz="4" w:space="0" w:color="auto"/>
            </w:tcBorders>
            <w:shd w:val="clear" w:color="000000" w:fill="B2A1C7"/>
            <w:noWrap/>
            <w:vAlign w:val="bottom"/>
            <w:hideMark/>
          </w:tcPr>
          <w:p w14:paraId="6BDDC68C" w14:textId="77777777" w:rsidR="00033729" w:rsidRPr="00A725A7" w:rsidRDefault="00033729" w:rsidP="00A77069">
            <w:pPr>
              <w:jc w:val="right"/>
              <w:rPr>
                <w:color w:val="000000"/>
                <w:sz w:val="12"/>
                <w:szCs w:val="12"/>
              </w:rPr>
            </w:pPr>
            <w:r w:rsidRPr="00A725A7">
              <w:rPr>
                <w:color w:val="000000"/>
                <w:sz w:val="12"/>
                <w:szCs w:val="12"/>
              </w:rPr>
              <w:t>50 - 50 = 0</w:t>
            </w:r>
          </w:p>
        </w:tc>
      </w:tr>
      <w:tr w:rsidR="00033729" w:rsidRPr="00A725A7" w14:paraId="38439E74" w14:textId="77777777" w:rsidTr="00A77069">
        <w:trPr>
          <w:trHeight w:val="255"/>
        </w:trPr>
        <w:tc>
          <w:tcPr>
            <w:tcW w:w="269" w:type="pct"/>
            <w:tcBorders>
              <w:top w:val="nil"/>
              <w:left w:val="single" w:sz="4" w:space="0" w:color="auto"/>
              <w:bottom w:val="nil"/>
              <w:right w:val="single" w:sz="4" w:space="0" w:color="auto"/>
            </w:tcBorders>
            <w:shd w:val="clear" w:color="auto" w:fill="auto"/>
            <w:noWrap/>
            <w:vAlign w:val="bottom"/>
            <w:hideMark/>
          </w:tcPr>
          <w:p w14:paraId="2365F11F" w14:textId="77777777" w:rsidR="00033729" w:rsidRPr="00A725A7" w:rsidRDefault="00033729" w:rsidP="00A77069">
            <w:pPr>
              <w:rPr>
                <w:color w:val="000000"/>
                <w:sz w:val="12"/>
                <w:szCs w:val="12"/>
              </w:rPr>
            </w:pPr>
            <w:r w:rsidRPr="00A725A7">
              <w:rPr>
                <w:color w:val="000000"/>
                <w:sz w:val="12"/>
                <w:szCs w:val="12"/>
              </w:rPr>
              <w:t> </w:t>
            </w:r>
          </w:p>
        </w:tc>
        <w:tc>
          <w:tcPr>
            <w:tcW w:w="304" w:type="pct"/>
            <w:tcBorders>
              <w:top w:val="nil"/>
              <w:left w:val="nil"/>
              <w:bottom w:val="single" w:sz="4" w:space="0" w:color="auto"/>
              <w:right w:val="single" w:sz="4" w:space="0" w:color="auto"/>
            </w:tcBorders>
            <w:shd w:val="clear" w:color="auto" w:fill="auto"/>
            <w:noWrap/>
            <w:vAlign w:val="bottom"/>
            <w:hideMark/>
          </w:tcPr>
          <w:p w14:paraId="18E000F0" w14:textId="77777777" w:rsidR="00033729" w:rsidRPr="00A725A7" w:rsidRDefault="00033729" w:rsidP="00A77069">
            <w:pPr>
              <w:rPr>
                <w:color w:val="000000"/>
                <w:sz w:val="12"/>
                <w:szCs w:val="12"/>
              </w:rPr>
            </w:pPr>
            <w:r w:rsidRPr="00A725A7">
              <w:rPr>
                <w:color w:val="000000"/>
                <w:sz w:val="12"/>
                <w:szCs w:val="12"/>
              </w:rPr>
              <w:t>03.00</w:t>
            </w:r>
          </w:p>
        </w:tc>
        <w:tc>
          <w:tcPr>
            <w:tcW w:w="405" w:type="pct"/>
            <w:tcBorders>
              <w:top w:val="nil"/>
              <w:left w:val="nil"/>
              <w:bottom w:val="single" w:sz="4" w:space="0" w:color="auto"/>
              <w:right w:val="single" w:sz="4" w:space="0" w:color="auto"/>
            </w:tcBorders>
            <w:shd w:val="clear" w:color="auto" w:fill="auto"/>
            <w:noWrap/>
            <w:vAlign w:val="bottom"/>
            <w:hideMark/>
          </w:tcPr>
          <w:p w14:paraId="6490C663" w14:textId="77777777" w:rsidR="00033729" w:rsidRPr="00A725A7" w:rsidRDefault="00033729" w:rsidP="00A77069">
            <w:pPr>
              <w:rPr>
                <w:color w:val="000000"/>
                <w:sz w:val="12"/>
                <w:szCs w:val="12"/>
              </w:rPr>
            </w:pPr>
            <w:r w:rsidRPr="00A725A7">
              <w:rPr>
                <w:color w:val="000000"/>
                <w:sz w:val="12"/>
                <w:szCs w:val="12"/>
              </w:rPr>
              <w:t>Get Day End Remaining</w:t>
            </w:r>
          </w:p>
        </w:tc>
        <w:tc>
          <w:tcPr>
            <w:tcW w:w="360" w:type="pct"/>
            <w:tcBorders>
              <w:top w:val="nil"/>
              <w:left w:val="nil"/>
              <w:bottom w:val="single" w:sz="4" w:space="0" w:color="auto"/>
              <w:right w:val="single" w:sz="4" w:space="0" w:color="auto"/>
            </w:tcBorders>
            <w:shd w:val="clear" w:color="auto" w:fill="auto"/>
            <w:noWrap/>
            <w:vAlign w:val="bottom"/>
            <w:hideMark/>
          </w:tcPr>
          <w:p w14:paraId="21179D95" w14:textId="77777777" w:rsidR="00033729" w:rsidRPr="00A725A7" w:rsidRDefault="00033729" w:rsidP="00A77069">
            <w:pPr>
              <w:jc w:val="right"/>
              <w:rPr>
                <w:color w:val="000000"/>
                <w:sz w:val="12"/>
                <w:szCs w:val="12"/>
              </w:rPr>
            </w:pPr>
            <w:r w:rsidRPr="00A725A7">
              <w:rPr>
                <w:color w:val="000000"/>
                <w:sz w:val="12"/>
                <w:szCs w:val="12"/>
              </w:rPr>
              <w:t>1500</w:t>
            </w:r>
          </w:p>
        </w:tc>
        <w:tc>
          <w:tcPr>
            <w:tcW w:w="242" w:type="pct"/>
            <w:tcBorders>
              <w:top w:val="nil"/>
              <w:left w:val="nil"/>
              <w:bottom w:val="single" w:sz="4" w:space="0" w:color="auto"/>
              <w:right w:val="single" w:sz="4" w:space="0" w:color="auto"/>
            </w:tcBorders>
            <w:shd w:val="clear" w:color="auto" w:fill="auto"/>
            <w:noWrap/>
            <w:hideMark/>
          </w:tcPr>
          <w:p w14:paraId="220519E6" w14:textId="77777777" w:rsidR="00033729" w:rsidRPr="00A725A7" w:rsidRDefault="00033729" w:rsidP="00A77069">
            <w:pPr>
              <w:jc w:val="center"/>
              <w:rPr>
                <w:color w:val="000000"/>
                <w:sz w:val="12"/>
                <w:szCs w:val="12"/>
              </w:rPr>
            </w:pPr>
            <w:r w:rsidRPr="00A725A7">
              <w:rPr>
                <w:color w:val="000000"/>
                <w:sz w:val="12"/>
                <w:szCs w:val="12"/>
              </w:rPr>
              <w:t>-</w:t>
            </w:r>
          </w:p>
        </w:tc>
        <w:tc>
          <w:tcPr>
            <w:tcW w:w="432" w:type="pct"/>
            <w:tcBorders>
              <w:top w:val="nil"/>
              <w:left w:val="nil"/>
              <w:bottom w:val="single" w:sz="4" w:space="0" w:color="auto"/>
              <w:right w:val="single" w:sz="4" w:space="0" w:color="auto"/>
            </w:tcBorders>
            <w:shd w:val="clear" w:color="auto" w:fill="auto"/>
            <w:noWrap/>
            <w:vAlign w:val="bottom"/>
            <w:hideMark/>
          </w:tcPr>
          <w:p w14:paraId="38BF4BF2" w14:textId="77777777" w:rsidR="00033729" w:rsidRPr="00A725A7" w:rsidRDefault="00033729" w:rsidP="00A77069">
            <w:pPr>
              <w:jc w:val="right"/>
              <w:rPr>
                <w:color w:val="000000"/>
                <w:sz w:val="12"/>
                <w:szCs w:val="12"/>
              </w:rPr>
            </w:pPr>
            <w:r w:rsidRPr="00A725A7">
              <w:rPr>
                <w:color w:val="000000"/>
                <w:sz w:val="12"/>
                <w:szCs w:val="12"/>
              </w:rPr>
              <w:t>1500</w:t>
            </w:r>
          </w:p>
        </w:tc>
        <w:tc>
          <w:tcPr>
            <w:tcW w:w="270" w:type="pct"/>
            <w:tcBorders>
              <w:top w:val="nil"/>
              <w:left w:val="nil"/>
              <w:bottom w:val="single" w:sz="4" w:space="0" w:color="auto"/>
              <w:right w:val="single" w:sz="4" w:space="0" w:color="auto"/>
            </w:tcBorders>
            <w:shd w:val="clear" w:color="auto" w:fill="auto"/>
            <w:noWrap/>
            <w:hideMark/>
          </w:tcPr>
          <w:p w14:paraId="1DD15005" w14:textId="77777777" w:rsidR="00033729" w:rsidRPr="00A725A7" w:rsidRDefault="00033729" w:rsidP="00A77069">
            <w:pPr>
              <w:jc w:val="center"/>
              <w:rPr>
                <w:color w:val="000000"/>
                <w:sz w:val="12"/>
                <w:szCs w:val="12"/>
              </w:rPr>
            </w:pPr>
            <w:r w:rsidRPr="00A725A7">
              <w:rPr>
                <w:color w:val="000000"/>
                <w:sz w:val="12"/>
                <w:szCs w:val="12"/>
              </w:rPr>
              <w:t>-</w:t>
            </w:r>
          </w:p>
        </w:tc>
        <w:tc>
          <w:tcPr>
            <w:tcW w:w="270" w:type="pct"/>
            <w:tcBorders>
              <w:top w:val="nil"/>
              <w:left w:val="nil"/>
              <w:bottom w:val="single" w:sz="4" w:space="0" w:color="auto"/>
              <w:right w:val="single" w:sz="4" w:space="0" w:color="auto"/>
            </w:tcBorders>
            <w:shd w:val="clear" w:color="auto" w:fill="auto"/>
            <w:noWrap/>
            <w:hideMark/>
          </w:tcPr>
          <w:p w14:paraId="01F77FC6" w14:textId="77777777" w:rsidR="00033729" w:rsidRPr="00A725A7" w:rsidRDefault="00033729" w:rsidP="00A77069">
            <w:pPr>
              <w:jc w:val="center"/>
              <w:rPr>
                <w:color w:val="000000"/>
                <w:sz w:val="12"/>
                <w:szCs w:val="12"/>
              </w:rPr>
            </w:pPr>
            <w:r w:rsidRPr="00A725A7">
              <w:rPr>
                <w:color w:val="000000"/>
                <w:sz w:val="12"/>
                <w:szCs w:val="12"/>
              </w:rPr>
              <w:t>-</w:t>
            </w:r>
          </w:p>
        </w:tc>
        <w:tc>
          <w:tcPr>
            <w:tcW w:w="405" w:type="pct"/>
            <w:tcBorders>
              <w:top w:val="nil"/>
              <w:left w:val="nil"/>
              <w:bottom w:val="single" w:sz="4" w:space="0" w:color="auto"/>
              <w:right w:val="single" w:sz="4" w:space="0" w:color="auto"/>
            </w:tcBorders>
            <w:shd w:val="clear" w:color="auto" w:fill="auto"/>
            <w:noWrap/>
            <w:hideMark/>
          </w:tcPr>
          <w:p w14:paraId="0EED8C00" w14:textId="77777777" w:rsidR="00033729" w:rsidRPr="00A725A7" w:rsidRDefault="00033729" w:rsidP="00A77069">
            <w:pPr>
              <w:jc w:val="center"/>
              <w:rPr>
                <w:color w:val="000000"/>
                <w:sz w:val="12"/>
                <w:szCs w:val="12"/>
              </w:rPr>
            </w:pPr>
            <w:r w:rsidRPr="00A725A7">
              <w:rPr>
                <w:color w:val="000000"/>
                <w:sz w:val="12"/>
                <w:szCs w:val="12"/>
              </w:rPr>
              <w:t>-</w:t>
            </w:r>
          </w:p>
        </w:tc>
        <w:tc>
          <w:tcPr>
            <w:tcW w:w="405" w:type="pct"/>
            <w:tcBorders>
              <w:top w:val="nil"/>
              <w:left w:val="nil"/>
              <w:bottom w:val="single" w:sz="4" w:space="0" w:color="auto"/>
              <w:right w:val="single" w:sz="4" w:space="0" w:color="auto"/>
            </w:tcBorders>
            <w:shd w:val="clear" w:color="auto" w:fill="auto"/>
            <w:noWrap/>
            <w:hideMark/>
          </w:tcPr>
          <w:p w14:paraId="4A2090E7" w14:textId="77777777" w:rsidR="00033729" w:rsidRPr="00A725A7" w:rsidRDefault="00033729" w:rsidP="00A77069">
            <w:pPr>
              <w:jc w:val="right"/>
              <w:rPr>
                <w:color w:val="000000"/>
                <w:sz w:val="12"/>
                <w:szCs w:val="12"/>
              </w:rPr>
            </w:pPr>
            <w:r w:rsidRPr="00A725A7">
              <w:rPr>
                <w:color w:val="000000"/>
                <w:sz w:val="12"/>
                <w:szCs w:val="12"/>
              </w:rPr>
              <w:t>1100</w:t>
            </w:r>
          </w:p>
        </w:tc>
        <w:tc>
          <w:tcPr>
            <w:tcW w:w="360" w:type="pct"/>
            <w:tcBorders>
              <w:top w:val="single" w:sz="4" w:space="0" w:color="auto"/>
              <w:left w:val="nil"/>
              <w:bottom w:val="single" w:sz="4" w:space="0" w:color="auto"/>
              <w:right w:val="single" w:sz="4" w:space="0" w:color="auto"/>
            </w:tcBorders>
          </w:tcPr>
          <w:p w14:paraId="5E63C189" w14:textId="77777777" w:rsidR="00033729" w:rsidRPr="00A725A7" w:rsidRDefault="00033729" w:rsidP="00A77069">
            <w:pPr>
              <w:jc w:val="center"/>
              <w:rPr>
                <w:color w:val="000000"/>
                <w:sz w:val="12"/>
                <w:szCs w:val="12"/>
              </w:rPr>
            </w:pPr>
            <w:r w:rsidRPr="00A725A7">
              <w:rPr>
                <w:color w:val="000000"/>
                <w:sz w:val="12"/>
                <w:szCs w:val="12"/>
              </w:rPr>
              <w:t>-</w:t>
            </w:r>
          </w:p>
        </w:tc>
        <w:tc>
          <w:tcPr>
            <w:tcW w:w="360" w:type="pct"/>
            <w:tcBorders>
              <w:top w:val="nil"/>
              <w:left w:val="single" w:sz="4" w:space="0" w:color="auto"/>
              <w:bottom w:val="single" w:sz="4" w:space="0" w:color="auto"/>
              <w:right w:val="single" w:sz="4" w:space="0" w:color="auto"/>
            </w:tcBorders>
            <w:shd w:val="clear" w:color="auto" w:fill="auto"/>
            <w:noWrap/>
            <w:hideMark/>
          </w:tcPr>
          <w:p w14:paraId="340499E2" w14:textId="77777777" w:rsidR="00033729" w:rsidRPr="00A725A7" w:rsidRDefault="00033729" w:rsidP="00A77069">
            <w:pPr>
              <w:jc w:val="center"/>
              <w:rPr>
                <w:color w:val="000000"/>
                <w:sz w:val="12"/>
                <w:szCs w:val="12"/>
              </w:rPr>
            </w:pPr>
            <w:r w:rsidRPr="00A725A7">
              <w:rPr>
                <w:color w:val="000000"/>
                <w:sz w:val="12"/>
                <w:szCs w:val="12"/>
              </w:rPr>
              <w:t>-</w:t>
            </w:r>
          </w:p>
        </w:tc>
        <w:tc>
          <w:tcPr>
            <w:tcW w:w="450" w:type="pct"/>
            <w:tcBorders>
              <w:top w:val="nil"/>
              <w:left w:val="nil"/>
              <w:bottom w:val="single" w:sz="4" w:space="0" w:color="auto"/>
              <w:right w:val="single" w:sz="4" w:space="0" w:color="auto"/>
            </w:tcBorders>
            <w:shd w:val="clear" w:color="auto" w:fill="auto"/>
            <w:noWrap/>
            <w:vAlign w:val="bottom"/>
            <w:hideMark/>
          </w:tcPr>
          <w:p w14:paraId="2F904945" w14:textId="77777777" w:rsidR="00033729" w:rsidRPr="00A725A7" w:rsidRDefault="00033729" w:rsidP="00A77069">
            <w:pPr>
              <w:jc w:val="right"/>
              <w:rPr>
                <w:color w:val="000000"/>
                <w:sz w:val="12"/>
                <w:szCs w:val="12"/>
              </w:rPr>
            </w:pPr>
            <w:r w:rsidRPr="00A725A7">
              <w:rPr>
                <w:color w:val="000000"/>
                <w:sz w:val="12"/>
                <w:szCs w:val="12"/>
              </w:rPr>
              <w:t>0</w:t>
            </w:r>
          </w:p>
        </w:tc>
        <w:tc>
          <w:tcPr>
            <w:tcW w:w="468" w:type="pct"/>
            <w:tcBorders>
              <w:top w:val="nil"/>
              <w:left w:val="nil"/>
              <w:bottom w:val="single" w:sz="4" w:space="0" w:color="auto"/>
              <w:right w:val="single" w:sz="4" w:space="0" w:color="auto"/>
            </w:tcBorders>
            <w:shd w:val="clear" w:color="auto" w:fill="auto"/>
            <w:noWrap/>
            <w:vAlign w:val="bottom"/>
            <w:hideMark/>
          </w:tcPr>
          <w:p w14:paraId="4D57B18F" w14:textId="77777777" w:rsidR="00033729" w:rsidRPr="00A725A7" w:rsidRDefault="00033729" w:rsidP="00A77069">
            <w:pPr>
              <w:jc w:val="right"/>
              <w:rPr>
                <w:color w:val="000000"/>
                <w:sz w:val="12"/>
                <w:szCs w:val="12"/>
              </w:rPr>
            </w:pPr>
            <w:r w:rsidRPr="00A725A7">
              <w:rPr>
                <w:color w:val="000000"/>
                <w:sz w:val="12"/>
                <w:szCs w:val="12"/>
              </w:rPr>
              <w:t>0</w:t>
            </w:r>
          </w:p>
        </w:tc>
      </w:tr>
      <w:tr w:rsidR="00033729" w:rsidRPr="00A725A7" w14:paraId="04001A0A" w14:textId="77777777" w:rsidTr="00A77069">
        <w:trPr>
          <w:trHeight w:val="255"/>
        </w:trPr>
        <w:tc>
          <w:tcPr>
            <w:tcW w:w="269" w:type="pct"/>
            <w:tcBorders>
              <w:top w:val="nil"/>
              <w:left w:val="single" w:sz="4" w:space="0" w:color="auto"/>
              <w:bottom w:val="nil"/>
              <w:right w:val="single" w:sz="4" w:space="0" w:color="auto"/>
            </w:tcBorders>
            <w:shd w:val="clear" w:color="auto" w:fill="auto"/>
            <w:noWrap/>
            <w:vAlign w:val="bottom"/>
            <w:hideMark/>
          </w:tcPr>
          <w:p w14:paraId="1522AA60" w14:textId="77777777" w:rsidR="00033729" w:rsidRPr="00A725A7" w:rsidRDefault="00033729" w:rsidP="00A77069">
            <w:pPr>
              <w:jc w:val="center"/>
              <w:rPr>
                <w:b/>
                <w:bCs/>
                <w:color w:val="000000"/>
                <w:sz w:val="12"/>
                <w:szCs w:val="12"/>
              </w:rPr>
            </w:pPr>
            <w:r w:rsidRPr="00A725A7">
              <w:rPr>
                <w:b/>
                <w:bCs/>
                <w:color w:val="000000"/>
                <w:sz w:val="12"/>
                <w:szCs w:val="12"/>
              </w:rPr>
              <w:t>2</w:t>
            </w:r>
          </w:p>
        </w:tc>
        <w:tc>
          <w:tcPr>
            <w:tcW w:w="304" w:type="pct"/>
            <w:tcBorders>
              <w:top w:val="nil"/>
              <w:left w:val="nil"/>
              <w:bottom w:val="single" w:sz="4" w:space="0" w:color="auto"/>
              <w:right w:val="single" w:sz="4" w:space="0" w:color="auto"/>
            </w:tcBorders>
            <w:shd w:val="clear" w:color="auto" w:fill="auto"/>
            <w:noWrap/>
            <w:hideMark/>
          </w:tcPr>
          <w:p w14:paraId="6DEEDD5E" w14:textId="77777777" w:rsidR="00033729" w:rsidRPr="00A725A7" w:rsidRDefault="00033729" w:rsidP="00A77069">
            <w:pPr>
              <w:rPr>
                <w:color w:val="000000"/>
                <w:sz w:val="12"/>
                <w:szCs w:val="12"/>
              </w:rPr>
            </w:pPr>
            <w:r w:rsidRPr="00A725A7">
              <w:rPr>
                <w:color w:val="000000"/>
                <w:sz w:val="12"/>
                <w:szCs w:val="12"/>
              </w:rPr>
              <w:t>11.00</w:t>
            </w:r>
          </w:p>
        </w:tc>
        <w:tc>
          <w:tcPr>
            <w:tcW w:w="405" w:type="pct"/>
            <w:tcBorders>
              <w:top w:val="nil"/>
              <w:left w:val="nil"/>
              <w:bottom w:val="single" w:sz="4" w:space="0" w:color="auto"/>
              <w:right w:val="single" w:sz="4" w:space="0" w:color="auto"/>
            </w:tcBorders>
            <w:shd w:val="clear" w:color="auto" w:fill="auto"/>
            <w:noWrap/>
            <w:hideMark/>
          </w:tcPr>
          <w:p w14:paraId="7FAF5DB3" w14:textId="77777777" w:rsidR="00033729" w:rsidRPr="00A725A7" w:rsidRDefault="00033729" w:rsidP="00A77069">
            <w:pPr>
              <w:rPr>
                <w:color w:val="000000"/>
                <w:sz w:val="12"/>
                <w:szCs w:val="12"/>
              </w:rPr>
            </w:pPr>
            <w:r w:rsidRPr="00A725A7">
              <w:rPr>
                <w:color w:val="000000"/>
                <w:sz w:val="12"/>
                <w:szCs w:val="12"/>
              </w:rPr>
              <w:t>Process HOT File</w:t>
            </w:r>
          </w:p>
        </w:tc>
        <w:tc>
          <w:tcPr>
            <w:tcW w:w="360" w:type="pct"/>
            <w:tcBorders>
              <w:top w:val="nil"/>
              <w:left w:val="nil"/>
              <w:bottom w:val="single" w:sz="4" w:space="0" w:color="auto"/>
              <w:right w:val="single" w:sz="4" w:space="0" w:color="auto"/>
            </w:tcBorders>
            <w:shd w:val="clear" w:color="auto" w:fill="auto"/>
            <w:noWrap/>
            <w:vAlign w:val="bottom"/>
            <w:hideMark/>
          </w:tcPr>
          <w:p w14:paraId="05AA944B" w14:textId="77777777" w:rsidR="00033729" w:rsidRPr="00A725A7" w:rsidRDefault="00033729" w:rsidP="00A77069">
            <w:pPr>
              <w:jc w:val="right"/>
              <w:rPr>
                <w:color w:val="000000"/>
                <w:sz w:val="12"/>
                <w:szCs w:val="12"/>
              </w:rPr>
            </w:pPr>
            <w:r w:rsidRPr="00A725A7">
              <w:rPr>
                <w:color w:val="000000"/>
                <w:sz w:val="12"/>
                <w:szCs w:val="12"/>
              </w:rPr>
              <w:t>1500</w:t>
            </w:r>
          </w:p>
        </w:tc>
        <w:tc>
          <w:tcPr>
            <w:tcW w:w="242" w:type="pct"/>
            <w:tcBorders>
              <w:top w:val="nil"/>
              <w:left w:val="nil"/>
              <w:bottom w:val="single" w:sz="4" w:space="0" w:color="auto"/>
              <w:right w:val="single" w:sz="4" w:space="0" w:color="auto"/>
            </w:tcBorders>
            <w:shd w:val="clear" w:color="auto" w:fill="auto"/>
            <w:noWrap/>
            <w:hideMark/>
          </w:tcPr>
          <w:p w14:paraId="7C07A2E3" w14:textId="77777777" w:rsidR="00033729" w:rsidRPr="00A725A7" w:rsidRDefault="00033729" w:rsidP="00A77069">
            <w:pPr>
              <w:jc w:val="center"/>
              <w:rPr>
                <w:color w:val="000000"/>
                <w:sz w:val="12"/>
                <w:szCs w:val="12"/>
              </w:rPr>
            </w:pPr>
            <w:r w:rsidRPr="00A725A7">
              <w:rPr>
                <w:color w:val="000000"/>
                <w:sz w:val="12"/>
                <w:szCs w:val="12"/>
              </w:rPr>
              <w:t>-</w:t>
            </w:r>
          </w:p>
        </w:tc>
        <w:tc>
          <w:tcPr>
            <w:tcW w:w="432" w:type="pct"/>
            <w:tcBorders>
              <w:top w:val="nil"/>
              <w:left w:val="nil"/>
              <w:bottom w:val="single" w:sz="4" w:space="0" w:color="auto"/>
              <w:right w:val="single" w:sz="4" w:space="0" w:color="auto"/>
            </w:tcBorders>
            <w:shd w:val="clear" w:color="auto" w:fill="auto"/>
            <w:noWrap/>
            <w:vAlign w:val="bottom"/>
            <w:hideMark/>
          </w:tcPr>
          <w:p w14:paraId="4C00CDA8" w14:textId="77777777" w:rsidR="00033729" w:rsidRPr="00A725A7" w:rsidRDefault="00033729" w:rsidP="00A77069">
            <w:pPr>
              <w:jc w:val="right"/>
              <w:rPr>
                <w:color w:val="000000"/>
                <w:sz w:val="12"/>
                <w:szCs w:val="12"/>
              </w:rPr>
            </w:pPr>
            <w:r w:rsidRPr="00A725A7">
              <w:rPr>
                <w:color w:val="000000"/>
                <w:sz w:val="12"/>
                <w:szCs w:val="12"/>
              </w:rPr>
              <w:t>1500</w:t>
            </w:r>
          </w:p>
        </w:tc>
        <w:tc>
          <w:tcPr>
            <w:tcW w:w="270" w:type="pct"/>
            <w:tcBorders>
              <w:top w:val="nil"/>
              <w:left w:val="nil"/>
              <w:bottom w:val="single" w:sz="4" w:space="0" w:color="auto"/>
              <w:right w:val="single" w:sz="4" w:space="0" w:color="auto"/>
            </w:tcBorders>
            <w:shd w:val="clear" w:color="auto" w:fill="auto"/>
            <w:noWrap/>
            <w:vAlign w:val="bottom"/>
            <w:hideMark/>
          </w:tcPr>
          <w:p w14:paraId="55DE9526" w14:textId="77777777" w:rsidR="00033729" w:rsidRPr="00A725A7" w:rsidRDefault="00033729" w:rsidP="00A77069">
            <w:pPr>
              <w:jc w:val="right"/>
              <w:rPr>
                <w:color w:val="000000"/>
                <w:sz w:val="12"/>
                <w:szCs w:val="12"/>
              </w:rPr>
            </w:pPr>
            <w:r w:rsidRPr="00A725A7">
              <w:rPr>
                <w:color w:val="000000"/>
                <w:sz w:val="12"/>
                <w:szCs w:val="12"/>
              </w:rPr>
              <w:t>350</w:t>
            </w:r>
          </w:p>
        </w:tc>
        <w:tc>
          <w:tcPr>
            <w:tcW w:w="270" w:type="pct"/>
            <w:tcBorders>
              <w:top w:val="nil"/>
              <w:left w:val="nil"/>
              <w:bottom w:val="single" w:sz="4" w:space="0" w:color="auto"/>
              <w:right w:val="single" w:sz="4" w:space="0" w:color="auto"/>
            </w:tcBorders>
            <w:shd w:val="clear" w:color="auto" w:fill="auto"/>
            <w:noWrap/>
            <w:vAlign w:val="bottom"/>
            <w:hideMark/>
          </w:tcPr>
          <w:p w14:paraId="570CBAF4" w14:textId="77777777" w:rsidR="00033729" w:rsidRPr="00A725A7" w:rsidRDefault="00033729" w:rsidP="00A77069">
            <w:pPr>
              <w:jc w:val="right"/>
              <w:rPr>
                <w:color w:val="000000"/>
                <w:sz w:val="12"/>
                <w:szCs w:val="12"/>
              </w:rPr>
            </w:pPr>
            <w:r w:rsidRPr="00A725A7">
              <w:rPr>
                <w:color w:val="000000"/>
                <w:sz w:val="12"/>
                <w:szCs w:val="12"/>
              </w:rPr>
              <w:t>0</w:t>
            </w:r>
          </w:p>
        </w:tc>
        <w:tc>
          <w:tcPr>
            <w:tcW w:w="405" w:type="pct"/>
            <w:tcBorders>
              <w:top w:val="nil"/>
              <w:left w:val="nil"/>
              <w:bottom w:val="single" w:sz="4" w:space="0" w:color="auto"/>
              <w:right w:val="single" w:sz="4" w:space="0" w:color="auto"/>
            </w:tcBorders>
            <w:shd w:val="clear" w:color="auto" w:fill="auto"/>
            <w:noWrap/>
            <w:hideMark/>
          </w:tcPr>
          <w:p w14:paraId="1E6D0EEA" w14:textId="77777777" w:rsidR="00033729" w:rsidRPr="00A725A7" w:rsidRDefault="00033729" w:rsidP="00A77069">
            <w:pPr>
              <w:jc w:val="center"/>
              <w:rPr>
                <w:color w:val="000000"/>
                <w:sz w:val="12"/>
                <w:szCs w:val="12"/>
              </w:rPr>
            </w:pPr>
            <w:r w:rsidRPr="00A725A7">
              <w:rPr>
                <w:color w:val="000000"/>
                <w:sz w:val="12"/>
                <w:szCs w:val="12"/>
              </w:rPr>
              <w:t>-</w:t>
            </w:r>
          </w:p>
        </w:tc>
        <w:tc>
          <w:tcPr>
            <w:tcW w:w="405" w:type="pct"/>
            <w:tcBorders>
              <w:top w:val="nil"/>
              <w:left w:val="nil"/>
              <w:bottom w:val="single" w:sz="4" w:space="0" w:color="auto"/>
              <w:right w:val="single" w:sz="4" w:space="0" w:color="auto"/>
            </w:tcBorders>
            <w:shd w:val="clear" w:color="auto" w:fill="auto"/>
            <w:noWrap/>
            <w:hideMark/>
          </w:tcPr>
          <w:p w14:paraId="58E1EC8A" w14:textId="77777777" w:rsidR="00033729" w:rsidRPr="00A725A7" w:rsidRDefault="00033729" w:rsidP="00A77069">
            <w:pPr>
              <w:jc w:val="right"/>
              <w:rPr>
                <w:color w:val="000000"/>
                <w:sz w:val="12"/>
                <w:szCs w:val="12"/>
              </w:rPr>
            </w:pPr>
            <w:r w:rsidRPr="00A725A7">
              <w:rPr>
                <w:color w:val="000000"/>
                <w:sz w:val="12"/>
                <w:szCs w:val="12"/>
              </w:rPr>
              <w:t>1100</w:t>
            </w:r>
          </w:p>
        </w:tc>
        <w:tc>
          <w:tcPr>
            <w:tcW w:w="360" w:type="pct"/>
            <w:tcBorders>
              <w:top w:val="single" w:sz="4" w:space="0" w:color="auto"/>
              <w:left w:val="nil"/>
              <w:bottom w:val="single" w:sz="4" w:space="0" w:color="auto"/>
              <w:right w:val="single" w:sz="4" w:space="0" w:color="auto"/>
            </w:tcBorders>
          </w:tcPr>
          <w:p w14:paraId="6E3C598C" w14:textId="77777777" w:rsidR="00033729" w:rsidRPr="00A725A7" w:rsidRDefault="00033729" w:rsidP="00A77069">
            <w:pPr>
              <w:jc w:val="center"/>
              <w:rPr>
                <w:color w:val="000000"/>
                <w:sz w:val="12"/>
                <w:szCs w:val="12"/>
              </w:rPr>
            </w:pPr>
            <w:r w:rsidRPr="00A725A7">
              <w:rPr>
                <w:color w:val="000000"/>
                <w:sz w:val="12"/>
                <w:szCs w:val="12"/>
              </w:rPr>
              <w:t>-</w:t>
            </w:r>
          </w:p>
        </w:tc>
        <w:tc>
          <w:tcPr>
            <w:tcW w:w="360" w:type="pct"/>
            <w:tcBorders>
              <w:top w:val="nil"/>
              <w:left w:val="single" w:sz="4" w:space="0" w:color="auto"/>
              <w:bottom w:val="single" w:sz="4" w:space="0" w:color="auto"/>
              <w:right w:val="single" w:sz="4" w:space="0" w:color="auto"/>
            </w:tcBorders>
            <w:shd w:val="clear" w:color="auto" w:fill="auto"/>
            <w:noWrap/>
            <w:hideMark/>
          </w:tcPr>
          <w:p w14:paraId="1C4453E3" w14:textId="77777777" w:rsidR="00033729" w:rsidRPr="00A725A7" w:rsidRDefault="00033729" w:rsidP="00A77069">
            <w:pPr>
              <w:jc w:val="center"/>
              <w:rPr>
                <w:color w:val="000000"/>
                <w:sz w:val="12"/>
                <w:szCs w:val="12"/>
              </w:rPr>
            </w:pPr>
            <w:r w:rsidRPr="00A725A7">
              <w:rPr>
                <w:color w:val="000000"/>
                <w:sz w:val="12"/>
                <w:szCs w:val="12"/>
              </w:rPr>
              <w:t>-</w:t>
            </w:r>
          </w:p>
        </w:tc>
        <w:tc>
          <w:tcPr>
            <w:tcW w:w="450" w:type="pct"/>
            <w:tcBorders>
              <w:top w:val="nil"/>
              <w:left w:val="nil"/>
              <w:bottom w:val="single" w:sz="4" w:space="0" w:color="auto"/>
              <w:right w:val="single" w:sz="4" w:space="0" w:color="auto"/>
            </w:tcBorders>
            <w:shd w:val="clear" w:color="auto" w:fill="auto"/>
            <w:noWrap/>
            <w:vAlign w:val="bottom"/>
            <w:hideMark/>
          </w:tcPr>
          <w:p w14:paraId="0452E10B" w14:textId="77777777" w:rsidR="00033729" w:rsidRPr="00A725A7" w:rsidRDefault="00033729" w:rsidP="00A77069">
            <w:pPr>
              <w:jc w:val="right"/>
              <w:rPr>
                <w:color w:val="000000"/>
                <w:sz w:val="12"/>
                <w:szCs w:val="12"/>
              </w:rPr>
            </w:pPr>
            <w:r w:rsidRPr="00A725A7">
              <w:rPr>
                <w:color w:val="000000"/>
                <w:sz w:val="12"/>
                <w:szCs w:val="12"/>
              </w:rPr>
              <w:t>0</w:t>
            </w:r>
          </w:p>
        </w:tc>
        <w:tc>
          <w:tcPr>
            <w:tcW w:w="468" w:type="pct"/>
            <w:tcBorders>
              <w:top w:val="nil"/>
              <w:left w:val="nil"/>
              <w:bottom w:val="single" w:sz="4" w:space="0" w:color="auto"/>
              <w:right w:val="single" w:sz="4" w:space="0" w:color="auto"/>
            </w:tcBorders>
            <w:shd w:val="clear" w:color="auto" w:fill="auto"/>
            <w:noWrap/>
            <w:vAlign w:val="bottom"/>
            <w:hideMark/>
          </w:tcPr>
          <w:p w14:paraId="7A901199" w14:textId="77777777" w:rsidR="00033729" w:rsidRPr="00A725A7" w:rsidRDefault="00033729" w:rsidP="00A77069">
            <w:pPr>
              <w:jc w:val="right"/>
              <w:rPr>
                <w:color w:val="000000"/>
                <w:sz w:val="12"/>
                <w:szCs w:val="12"/>
              </w:rPr>
            </w:pPr>
            <w:r w:rsidRPr="00A725A7">
              <w:rPr>
                <w:color w:val="000000"/>
                <w:sz w:val="12"/>
                <w:szCs w:val="12"/>
              </w:rPr>
              <w:t>0</w:t>
            </w:r>
          </w:p>
        </w:tc>
      </w:tr>
      <w:tr w:rsidR="00033729" w:rsidRPr="00A725A7" w14:paraId="4D79F10D" w14:textId="77777777" w:rsidTr="00A77069">
        <w:trPr>
          <w:trHeight w:val="420"/>
        </w:trPr>
        <w:tc>
          <w:tcPr>
            <w:tcW w:w="269" w:type="pct"/>
            <w:tcBorders>
              <w:top w:val="nil"/>
              <w:left w:val="single" w:sz="4" w:space="0" w:color="auto"/>
              <w:bottom w:val="nil"/>
              <w:right w:val="single" w:sz="4" w:space="0" w:color="auto"/>
            </w:tcBorders>
            <w:shd w:val="clear" w:color="auto" w:fill="auto"/>
            <w:noWrap/>
            <w:vAlign w:val="bottom"/>
            <w:hideMark/>
          </w:tcPr>
          <w:p w14:paraId="12F3A410" w14:textId="77777777" w:rsidR="00033729" w:rsidRPr="00A725A7" w:rsidRDefault="00033729" w:rsidP="00A77069">
            <w:pPr>
              <w:rPr>
                <w:color w:val="000000"/>
                <w:sz w:val="12"/>
                <w:szCs w:val="12"/>
              </w:rPr>
            </w:pPr>
            <w:r w:rsidRPr="00A725A7">
              <w:rPr>
                <w:color w:val="000000"/>
                <w:sz w:val="12"/>
                <w:szCs w:val="12"/>
              </w:rPr>
              <w:t> </w:t>
            </w:r>
          </w:p>
        </w:tc>
        <w:tc>
          <w:tcPr>
            <w:tcW w:w="304" w:type="pct"/>
            <w:tcBorders>
              <w:top w:val="nil"/>
              <w:left w:val="nil"/>
              <w:bottom w:val="single" w:sz="4" w:space="0" w:color="auto"/>
              <w:right w:val="single" w:sz="4" w:space="0" w:color="auto"/>
            </w:tcBorders>
            <w:shd w:val="clear" w:color="auto" w:fill="auto"/>
            <w:noWrap/>
            <w:hideMark/>
          </w:tcPr>
          <w:p w14:paraId="27E9B6A8" w14:textId="77777777" w:rsidR="00033729" w:rsidRPr="00A725A7" w:rsidRDefault="00033729" w:rsidP="00A77069">
            <w:pPr>
              <w:rPr>
                <w:color w:val="000000"/>
                <w:sz w:val="12"/>
                <w:szCs w:val="12"/>
              </w:rPr>
            </w:pPr>
            <w:r w:rsidRPr="00A725A7">
              <w:rPr>
                <w:color w:val="000000"/>
                <w:sz w:val="12"/>
                <w:szCs w:val="12"/>
              </w:rPr>
              <w:t>11.30</w:t>
            </w:r>
          </w:p>
        </w:tc>
        <w:tc>
          <w:tcPr>
            <w:tcW w:w="405" w:type="pct"/>
            <w:tcBorders>
              <w:top w:val="nil"/>
              <w:left w:val="nil"/>
              <w:bottom w:val="single" w:sz="4" w:space="0" w:color="auto"/>
              <w:right w:val="single" w:sz="4" w:space="0" w:color="auto"/>
            </w:tcBorders>
            <w:shd w:val="clear" w:color="auto" w:fill="auto"/>
            <w:hideMark/>
          </w:tcPr>
          <w:p w14:paraId="4C111163" w14:textId="77777777" w:rsidR="00033729" w:rsidRPr="00A725A7" w:rsidRDefault="00033729" w:rsidP="00A77069">
            <w:pPr>
              <w:rPr>
                <w:color w:val="000000"/>
                <w:sz w:val="12"/>
                <w:szCs w:val="12"/>
              </w:rPr>
            </w:pPr>
            <w:r w:rsidRPr="00A725A7">
              <w:rPr>
                <w:color w:val="000000"/>
                <w:sz w:val="12"/>
                <w:szCs w:val="12"/>
              </w:rPr>
              <w:t>Process Daily Payment</w:t>
            </w:r>
            <w:r w:rsidRPr="00A725A7">
              <w:rPr>
                <w:color w:val="000000"/>
                <w:sz w:val="12"/>
                <w:szCs w:val="12"/>
              </w:rPr>
              <w:br/>
              <w:t>(Temp)</w:t>
            </w:r>
          </w:p>
        </w:tc>
        <w:tc>
          <w:tcPr>
            <w:tcW w:w="360" w:type="pct"/>
            <w:tcBorders>
              <w:top w:val="nil"/>
              <w:left w:val="nil"/>
              <w:bottom w:val="single" w:sz="4" w:space="0" w:color="auto"/>
              <w:right w:val="single" w:sz="4" w:space="0" w:color="auto"/>
            </w:tcBorders>
            <w:shd w:val="clear" w:color="auto" w:fill="auto"/>
            <w:noWrap/>
            <w:vAlign w:val="bottom"/>
            <w:hideMark/>
          </w:tcPr>
          <w:p w14:paraId="45D4F24F" w14:textId="77777777" w:rsidR="00033729" w:rsidRPr="00A725A7" w:rsidRDefault="00033729" w:rsidP="00A77069">
            <w:pPr>
              <w:jc w:val="right"/>
              <w:rPr>
                <w:color w:val="000000"/>
                <w:sz w:val="12"/>
                <w:szCs w:val="12"/>
              </w:rPr>
            </w:pPr>
            <w:r w:rsidRPr="00A725A7">
              <w:rPr>
                <w:color w:val="000000"/>
                <w:sz w:val="12"/>
                <w:szCs w:val="12"/>
              </w:rPr>
              <w:t>1500</w:t>
            </w:r>
          </w:p>
        </w:tc>
        <w:tc>
          <w:tcPr>
            <w:tcW w:w="242" w:type="pct"/>
            <w:tcBorders>
              <w:top w:val="nil"/>
              <w:left w:val="nil"/>
              <w:bottom w:val="single" w:sz="4" w:space="0" w:color="auto"/>
              <w:right w:val="single" w:sz="4" w:space="0" w:color="auto"/>
            </w:tcBorders>
            <w:shd w:val="clear" w:color="auto" w:fill="auto"/>
            <w:noWrap/>
            <w:hideMark/>
          </w:tcPr>
          <w:p w14:paraId="15609765" w14:textId="77777777" w:rsidR="00033729" w:rsidRPr="00A725A7" w:rsidRDefault="00033729" w:rsidP="00A77069">
            <w:pPr>
              <w:jc w:val="center"/>
              <w:rPr>
                <w:color w:val="000000"/>
                <w:sz w:val="12"/>
                <w:szCs w:val="12"/>
              </w:rPr>
            </w:pPr>
            <w:r w:rsidRPr="00A725A7">
              <w:rPr>
                <w:color w:val="000000"/>
                <w:sz w:val="12"/>
                <w:szCs w:val="12"/>
              </w:rPr>
              <w:t>-</w:t>
            </w:r>
          </w:p>
        </w:tc>
        <w:tc>
          <w:tcPr>
            <w:tcW w:w="432" w:type="pct"/>
            <w:tcBorders>
              <w:top w:val="nil"/>
              <w:left w:val="nil"/>
              <w:bottom w:val="single" w:sz="4" w:space="0" w:color="auto"/>
              <w:right w:val="single" w:sz="4" w:space="0" w:color="auto"/>
            </w:tcBorders>
            <w:shd w:val="clear" w:color="auto" w:fill="auto"/>
            <w:noWrap/>
            <w:vAlign w:val="bottom"/>
            <w:hideMark/>
          </w:tcPr>
          <w:p w14:paraId="359CB73D" w14:textId="77777777" w:rsidR="00033729" w:rsidRPr="00A725A7" w:rsidRDefault="00033729" w:rsidP="00A77069">
            <w:pPr>
              <w:jc w:val="right"/>
              <w:rPr>
                <w:color w:val="000000"/>
                <w:sz w:val="12"/>
                <w:szCs w:val="12"/>
              </w:rPr>
            </w:pPr>
            <w:r w:rsidRPr="00A725A7">
              <w:rPr>
                <w:color w:val="000000"/>
                <w:sz w:val="12"/>
                <w:szCs w:val="12"/>
              </w:rPr>
              <w:t>1500</w:t>
            </w:r>
          </w:p>
        </w:tc>
        <w:tc>
          <w:tcPr>
            <w:tcW w:w="270" w:type="pct"/>
            <w:tcBorders>
              <w:top w:val="nil"/>
              <w:left w:val="nil"/>
              <w:bottom w:val="single" w:sz="4" w:space="0" w:color="auto"/>
              <w:right w:val="single" w:sz="4" w:space="0" w:color="auto"/>
            </w:tcBorders>
            <w:shd w:val="clear" w:color="auto" w:fill="auto"/>
            <w:noWrap/>
            <w:hideMark/>
          </w:tcPr>
          <w:p w14:paraId="582E65D1" w14:textId="77777777" w:rsidR="00033729" w:rsidRPr="00A725A7" w:rsidRDefault="00033729" w:rsidP="00A77069">
            <w:pPr>
              <w:jc w:val="center"/>
              <w:rPr>
                <w:color w:val="000000"/>
                <w:sz w:val="12"/>
                <w:szCs w:val="12"/>
              </w:rPr>
            </w:pPr>
            <w:r w:rsidRPr="00A725A7">
              <w:rPr>
                <w:color w:val="000000"/>
                <w:sz w:val="12"/>
                <w:szCs w:val="12"/>
              </w:rPr>
              <w:t>-</w:t>
            </w:r>
          </w:p>
        </w:tc>
        <w:tc>
          <w:tcPr>
            <w:tcW w:w="270" w:type="pct"/>
            <w:tcBorders>
              <w:top w:val="nil"/>
              <w:left w:val="nil"/>
              <w:bottom w:val="single" w:sz="4" w:space="0" w:color="auto"/>
              <w:right w:val="single" w:sz="4" w:space="0" w:color="auto"/>
            </w:tcBorders>
            <w:shd w:val="clear" w:color="auto" w:fill="auto"/>
            <w:noWrap/>
            <w:hideMark/>
          </w:tcPr>
          <w:p w14:paraId="0704E7C8" w14:textId="77777777" w:rsidR="00033729" w:rsidRPr="00A725A7" w:rsidRDefault="00033729" w:rsidP="00A77069">
            <w:pPr>
              <w:jc w:val="center"/>
              <w:rPr>
                <w:color w:val="000000"/>
                <w:sz w:val="12"/>
                <w:szCs w:val="12"/>
              </w:rPr>
            </w:pPr>
            <w:r w:rsidRPr="00A725A7">
              <w:rPr>
                <w:color w:val="000000"/>
                <w:sz w:val="12"/>
                <w:szCs w:val="12"/>
              </w:rPr>
              <w:t>-</w:t>
            </w:r>
          </w:p>
        </w:tc>
        <w:tc>
          <w:tcPr>
            <w:tcW w:w="405" w:type="pct"/>
            <w:tcBorders>
              <w:top w:val="nil"/>
              <w:left w:val="nil"/>
              <w:bottom w:val="single" w:sz="4" w:space="0" w:color="auto"/>
              <w:right w:val="single" w:sz="4" w:space="0" w:color="auto"/>
            </w:tcBorders>
            <w:shd w:val="clear" w:color="auto" w:fill="auto"/>
            <w:noWrap/>
            <w:vAlign w:val="bottom"/>
            <w:hideMark/>
          </w:tcPr>
          <w:p w14:paraId="623CA9DD" w14:textId="77777777" w:rsidR="00033729" w:rsidRPr="00A725A7" w:rsidRDefault="00033729" w:rsidP="00A77069">
            <w:pPr>
              <w:jc w:val="right"/>
              <w:rPr>
                <w:color w:val="000000"/>
                <w:sz w:val="12"/>
                <w:szCs w:val="12"/>
              </w:rPr>
            </w:pPr>
            <w:r w:rsidRPr="00A725A7">
              <w:rPr>
                <w:color w:val="000000"/>
                <w:sz w:val="12"/>
                <w:szCs w:val="12"/>
              </w:rPr>
              <w:t>350</w:t>
            </w:r>
          </w:p>
        </w:tc>
        <w:tc>
          <w:tcPr>
            <w:tcW w:w="405" w:type="pct"/>
            <w:tcBorders>
              <w:top w:val="nil"/>
              <w:left w:val="nil"/>
              <w:bottom w:val="single" w:sz="4" w:space="0" w:color="auto"/>
              <w:right w:val="single" w:sz="4" w:space="0" w:color="auto"/>
            </w:tcBorders>
            <w:shd w:val="clear" w:color="auto" w:fill="auto"/>
            <w:noWrap/>
            <w:vAlign w:val="bottom"/>
            <w:hideMark/>
          </w:tcPr>
          <w:p w14:paraId="4C4D64B1" w14:textId="77777777" w:rsidR="00033729" w:rsidRPr="00A725A7" w:rsidRDefault="00033729" w:rsidP="00A77069">
            <w:pPr>
              <w:jc w:val="right"/>
              <w:rPr>
                <w:color w:val="000000"/>
                <w:sz w:val="12"/>
                <w:szCs w:val="12"/>
              </w:rPr>
            </w:pPr>
            <w:r w:rsidRPr="00A725A7">
              <w:rPr>
                <w:color w:val="000000"/>
                <w:sz w:val="12"/>
                <w:szCs w:val="12"/>
              </w:rPr>
              <w:t>1100 + 350 = 1450</w:t>
            </w:r>
          </w:p>
        </w:tc>
        <w:tc>
          <w:tcPr>
            <w:tcW w:w="360" w:type="pct"/>
            <w:tcBorders>
              <w:top w:val="single" w:sz="4" w:space="0" w:color="auto"/>
              <w:left w:val="nil"/>
              <w:bottom w:val="single" w:sz="4" w:space="0" w:color="auto"/>
              <w:right w:val="single" w:sz="4" w:space="0" w:color="auto"/>
            </w:tcBorders>
          </w:tcPr>
          <w:p w14:paraId="501CB93C" w14:textId="77777777" w:rsidR="00033729" w:rsidRPr="00A725A7" w:rsidRDefault="00033729" w:rsidP="00A77069">
            <w:pPr>
              <w:jc w:val="center"/>
              <w:rPr>
                <w:color w:val="000000"/>
                <w:sz w:val="12"/>
                <w:szCs w:val="12"/>
              </w:rPr>
            </w:pPr>
            <w:r w:rsidRPr="00A725A7">
              <w:rPr>
                <w:color w:val="000000"/>
                <w:sz w:val="12"/>
                <w:szCs w:val="12"/>
              </w:rPr>
              <w:t>-</w:t>
            </w:r>
          </w:p>
        </w:tc>
        <w:tc>
          <w:tcPr>
            <w:tcW w:w="360" w:type="pct"/>
            <w:tcBorders>
              <w:top w:val="nil"/>
              <w:left w:val="single" w:sz="4" w:space="0" w:color="auto"/>
              <w:bottom w:val="single" w:sz="4" w:space="0" w:color="auto"/>
              <w:right w:val="single" w:sz="4" w:space="0" w:color="auto"/>
            </w:tcBorders>
            <w:shd w:val="clear" w:color="auto" w:fill="auto"/>
            <w:noWrap/>
            <w:hideMark/>
          </w:tcPr>
          <w:p w14:paraId="78FB11F4" w14:textId="77777777" w:rsidR="00033729" w:rsidRPr="00A725A7" w:rsidRDefault="00033729" w:rsidP="00A77069">
            <w:pPr>
              <w:jc w:val="center"/>
              <w:rPr>
                <w:color w:val="000000"/>
                <w:sz w:val="12"/>
                <w:szCs w:val="12"/>
              </w:rPr>
            </w:pPr>
            <w:r w:rsidRPr="00A725A7">
              <w:rPr>
                <w:color w:val="000000"/>
                <w:sz w:val="12"/>
                <w:szCs w:val="12"/>
              </w:rPr>
              <w:t>-</w:t>
            </w:r>
          </w:p>
        </w:tc>
        <w:tc>
          <w:tcPr>
            <w:tcW w:w="450" w:type="pct"/>
            <w:tcBorders>
              <w:top w:val="nil"/>
              <w:left w:val="nil"/>
              <w:bottom w:val="single" w:sz="4" w:space="0" w:color="auto"/>
              <w:right w:val="single" w:sz="4" w:space="0" w:color="auto"/>
            </w:tcBorders>
            <w:shd w:val="clear" w:color="auto" w:fill="auto"/>
            <w:noWrap/>
            <w:vAlign w:val="bottom"/>
            <w:hideMark/>
          </w:tcPr>
          <w:p w14:paraId="52ECB1B4" w14:textId="77777777" w:rsidR="00033729" w:rsidRPr="00A725A7" w:rsidRDefault="00033729" w:rsidP="00A77069">
            <w:pPr>
              <w:jc w:val="right"/>
              <w:rPr>
                <w:color w:val="000000"/>
                <w:sz w:val="12"/>
                <w:szCs w:val="12"/>
              </w:rPr>
            </w:pPr>
            <w:r w:rsidRPr="00A725A7">
              <w:rPr>
                <w:color w:val="000000"/>
                <w:sz w:val="12"/>
                <w:szCs w:val="12"/>
              </w:rPr>
              <w:t>0</w:t>
            </w:r>
          </w:p>
        </w:tc>
        <w:tc>
          <w:tcPr>
            <w:tcW w:w="468" w:type="pct"/>
            <w:tcBorders>
              <w:top w:val="nil"/>
              <w:left w:val="nil"/>
              <w:bottom w:val="single" w:sz="4" w:space="0" w:color="auto"/>
              <w:right w:val="single" w:sz="4" w:space="0" w:color="auto"/>
            </w:tcBorders>
            <w:shd w:val="clear" w:color="auto" w:fill="auto"/>
            <w:noWrap/>
            <w:hideMark/>
          </w:tcPr>
          <w:p w14:paraId="5D6A2E2A" w14:textId="77777777" w:rsidR="00033729" w:rsidRPr="00A725A7" w:rsidRDefault="00033729" w:rsidP="00A77069">
            <w:pPr>
              <w:jc w:val="right"/>
              <w:rPr>
                <w:sz w:val="12"/>
                <w:szCs w:val="12"/>
              </w:rPr>
            </w:pPr>
            <w:r w:rsidRPr="00A725A7">
              <w:rPr>
                <w:sz w:val="12"/>
                <w:szCs w:val="12"/>
              </w:rPr>
              <w:t>0</w:t>
            </w:r>
          </w:p>
        </w:tc>
      </w:tr>
      <w:tr w:rsidR="00033729" w:rsidRPr="00A725A7" w14:paraId="3491E118" w14:textId="77777777" w:rsidTr="00A77069">
        <w:trPr>
          <w:trHeight w:val="255"/>
        </w:trPr>
        <w:tc>
          <w:tcPr>
            <w:tcW w:w="269" w:type="pct"/>
            <w:tcBorders>
              <w:top w:val="nil"/>
              <w:left w:val="single" w:sz="4" w:space="0" w:color="auto"/>
              <w:bottom w:val="nil"/>
              <w:right w:val="single" w:sz="4" w:space="0" w:color="auto"/>
            </w:tcBorders>
            <w:shd w:val="clear" w:color="auto" w:fill="auto"/>
            <w:noWrap/>
            <w:vAlign w:val="bottom"/>
            <w:hideMark/>
          </w:tcPr>
          <w:p w14:paraId="5A2159DC" w14:textId="77777777" w:rsidR="00033729" w:rsidRPr="00A725A7" w:rsidRDefault="00033729" w:rsidP="00A77069">
            <w:pPr>
              <w:rPr>
                <w:color w:val="000000"/>
                <w:sz w:val="12"/>
                <w:szCs w:val="12"/>
              </w:rPr>
            </w:pPr>
            <w:r w:rsidRPr="00A725A7">
              <w:rPr>
                <w:color w:val="000000"/>
                <w:sz w:val="12"/>
                <w:szCs w:val="12"/>
              </w:rPr>
              <w:t> </w:t>
            </w:r>
          </w:p>
        </w:tc>
        <w:tc>
          <w:tcPr>
            <w:tcW w:w="304" w:type="pct"/>
            <w:tcBorders>
              <w:top w:val="nil"/>
              <w:left w:val="nil"/>
              <w:bottom w:val="nil"/>
              <w:right w:val="single" w:sz="4" w:space="0" w:color="auto"/>
            </w:tcBorders>
            <w:shd w:val="clear" w:color="auto" w:fill="auto"/>
            <w:noWrap/>
            <w:vAlign w:val="bottom"/>
            <w:hideMark/>
          </w:tcPr>
          <w:p w14:paraId="4C813A77" w14:textId="77777777" w:rsidR="00033729" w:rsidRPr="00A725A7" w:rsidRDefault="00033729" w:rsidP="00A77069">
            <w:pPr>
              <w:rPr>
                <w:color w:val="000000"/>
                <w:sz w:val="12"/>
                <w:szCs w:val="12"/>
              </w:rPr>
            </w:pPr>
            <w:r w:rsidRPr="00A725A7">
              <w:rPr>
                <w:color w:val="000000"/>
                <w:sz w:val="12"/>
                <w:szCs w:val="12"/>
              </w:rPr>
              <w:t>14.00</w:t>
            </w:r>
          </w:p>
        </w:tc>
        <w:tc>
          <w:tcPr>
            <w:tcW w:w="405" w:type="pct"/>
            <w:tcBorders>
              <w:top w:val="nil"/>
              <w:left w:val="nil"/>
              <w:bottom w:val="nil"/>
              <w:right w:val="single" w:sz="4" w:space="0" w:color="auto"/>
            </w:tcBorders>
            <w:shd w:val="clear" w:color="auto" w:fill="auto"/>
            <w:noWrap/>
            <w:vAlign w:val="bottom"/>
            <w:hideMark/>
          </w:tcPr>
          <w:p w14:paraId="14ACD680" w14:textId="77777777" w:rsidR="00033729" w:rsidRPr="00A725A7" w:rsidRDefault="00033729" w:rsidP="00A77069">
            <w:pPr>
              <w:rPr>
                <w:color w:val="000000"/>
                <w:sz w:val="12"/>
                <w:szCs w:val="12"/>
              </w:rPr>
            </w:pPr>
            <w:r w:rsidRPr="00A725A7">
              <w:rPr>
                <w:color w:val="000000"/>
                <w:sz w:val="12"/>
                <w:szCs w:val="12"/>
              </w:rPr>
              <w:t>Process Adjust</w:t>
            </w:r>
          </w:p>
        </w:tc>
        <w:tc>
          <w:tcPr>
            <w:tcW w:w="360" w:type="pct"/>
            <w:tcBorders>
              <w:top w:val="nil"/>
              <w:left w:val="nil"/>
              <w:bottom w:val="nil"/>
              <w:right w:val="single" w:sz="4" w:space="0" w:color="auto"/>
            </w:tcBorders>
            <w:shd w:val="clear" w:color="auto" w:fill="auto"/>
            <w:noWrap/>
            <w:vAlign w:val="bottom"/>
            <w:hideMark/>
          </w:tcPr>
          <w:p w14:paraId="45ADBC39" w14:textId="77777777" w:rsidR="00033729" w:rsidRPr="00A725A7" w:rsidRDefault="00033729" w:rsidP="00A77069">
            <w:pPr>
              <w:jc w:val="right"/>
              <w:rPr>
                <w:color w:val="000000"/>
                <w:sz w:val="12"/>
                <w:szCs w:val="12"/>
              </w:rPr>
            </w:pPr>
            <w:r w:rsidRPr="00A725A7">
              <w:rPr>
                <w:color w:val="000000"/>
                <w:sz w:val="12"/>
                <w:szCs w:val="12"/>
              </w:rPr>
              <w:t>1500</w:t>
            </w:r>
          </w:p>
        </w:tc>
        <w:tc>
          <w:tcPr>
            <w:tcW w:w="242" w:type="pct"/>
            <w:tcBorders>
              <w:top w:val="nil"/>
              <w:left w:val="nil"/>
              <w:bottom w:val="single" w:sz="4" w:space="0" w:color="auto"/>
              <w:right w:val="single" w:sz="4" w:space="0" w:color="auto"/>
            </w:tcBorders>
            <w:shd w:val="clear" w:color="auto" w:fill="auto"/>
            <w:noWrap/>
            <w:hideMark/>
          </w:tcPr>
          <w:p w14:paraId="351ABABD" w14:textId="77777777" w:rsidR="00033729" w:rsidRPr="00A725A7" w:rsidRDefault="00033729" w:rsidP="00A77069">
            <w:pPr>
              <w:jc w:val="center"/>
              <w:rPr>
                <w:color w:val="000000"/>
                <w:sz w:val="12"/>
                <w:szCs w:val="12"/>
              </w:rPr>
            </w:pPr>
            <w:r w:rsidRPr="00A725A7">
              <w:rPr>
                <w:color w:val="000000"/>
                <w:sz w:val="12"/>
                <w:szCs w:val="12"/>
              </w:rPr>
              <w:t>-</w:t>
            </w:r>
          </w:p>
        </w:tc>
        <w:tc>
          <w:tcPr>
            <w:tcW w:w="432" w:type="pct"/>
            <w:tcBorders>
              <w:top w:val="nil"/>
              <w:left w:val="nil"/>
              <w:bottom w:val="nil"/>
              <w:right w:val="single" w:sz="4" w:space="0" w:color="auto"/>
            </w:tcBorders>
            <w:shd w:val="clear" w:color="auto" w:fill="auto"/>
            <w:noWrap/>
            <w:vAlign w:val="bottom"/>
            <w:hideMark/>
          </w:tcPr>
          <w:p w14:paraId="5D7AAAF1" w14:textId="77777777" w:rsidR="00033729" w:rsidRPr="00A725A7" w:rsidRDefault="00033729" w:rsidP="00A77069">
            <w:pPr>
              <w:jc w:val="right"/>
              <w:rPr>
                <w:color w:val="000000"/>
                <w:sz w:val="12"/>
                <w:szCs w:val="12"/>
              </w:rPr>
            </w:pPr>
            <w:r w:rsidRPr="00A725A7">
              <w:rPr>
                <w:color w:val="000000"/>
                <w:sz w:val="12"/>
                <w:szCs w:val="12"/>
              </w:rPr>
              <w:t>1500</w:t>
            </w:r>
          </w:p>
        </w:tc>
        <w:tc>
          <w:tcPr>
            <w:tcW w:w="270" w:type="pct"/>
            <w:tcBorders>
              <w:top w:val="nil"/>
              <w:left w:val="nil"/>
              <w:bottom w:val="single" w:sz="4" w:space="0" w:color="auto"/>
              <w:right w:val="single" w:sz="4" w:space="0" w:color="auto"/>
            </w:tcBorders>
            <w:shd w:val="clear" w:color="auto" w:fill="auto"/>
            <w:noWrap/>
            <w:hideMark/>
          </w:tcPr>
          <w:p w14:paraId="45FCC7ED" w14:textId="77777777" w:rsidR="00033729" w:rsidRPr="00A725A7" w:rsidRDefault="00033729" w:rsidP="00A77069">
            <w:pPr>
              <w:jc w:val="center"/>
              <w:rPr>
                <w:color w:val="000000"/>
                <w:sz w:val="12"/>
                <w:szCs w:val="12"/>
              </w:rPr>
            </w:pPr>
            <w:r w:rsidRPr="00A725A7">
              <w:rPr>
                <w:color w:val="000000"/>
                <w:sz w:val="12"/>
                <w:szCs w:val="12"/>
              </w:rPr>
              <w:t>-</w:t>
            </w:r>
          </w:p>
        </w:tc>
        <w:tc>
          <w:tcPr>
            <w:tcW w:w="270" w:type="pct"/>
            <w:tcBorders>
              <w:top w:val="nil"/>
              <w:left w:val="nil"/>
              <w:bottom w:val="single" w:sz="4" w:space="0" w:color="auto"/>
              <w:right w:val="single" w:sz="4" w:space="0" w:color="auto"/>
            </w:tcBorders>
            <w:shd w:val="clear" w:color="auto" w:fill="auto"/>
            <w:noWrap/>
            <w:hideMark/>
          </w:tcPr>
          <w:p w14:paraId="0D8EA9EA" w14:textId="77777777" w:rsidR="00033729" w:rsidRPr="00A725A7" w:rsidRDefault="00033729" w:rsidP="00A77069">
            <w:pPr>
              <w:jc w:val="center"/>
              <w:rPr>
                <w:color w:val="000000"/>
                <w:sz w:val="12"/>
                <w:szCs w:val="12"/>
              </w:rPr>
            </w:pPr>
            <w:r w:rsidRPr="00A725A7">
              <w:rPr>
                <w:color w:val="000000"/>
                <w:sz w:val="12"/>
                <w:szCs w:val="12"/>
              </w:rPr>
              <w:t>-</w:t>
            </w:r>
          </w:p>
        </w:tc>
        <w:tc>
          <w:tcPr>
            <w:tcW w:w="405" w:type="pct"/>
            <w:tcBorders>
              <w:top w:val="nil"/>
              <w:left w:val="nil"/>
              <w:bottom w:val="single" w:sz="4" w:space="0" w:color="auto"/>
              <w:right w:val="single" w:sz="4" w:space="0" w:color="auto"/>
            </w:tcBorders>
            <w:shd w:val="clear" w:color="auto" w:fill="auto"/>
            <w:noWrap/>
            <w:hideMark/>
          </w:tcPr>
          <w:p w14:paraId="35192F2E" w14:textId="77777777" w:rsidR="00033729" w:rsidRPr="00A725A7" w:rsidRDefault="00033729" w:rsidP="00A77069">
            <w:pPr>
              <w:jc w:val="center"/>
              <w:rPr>
                <w:color w:val="000000"/>
                <w:sz w:val="12"/>
                <w:szCs w:val="12"/>
              </w:rPr>
            </w:pPr>
            <w:r w:rsidRPr="00A725A7">
              <w:rPr>
                <w:color w:val="000000"/>
                <w:sz w:val="12"/>
                <w:szCs w:val="12"/>
              </w:rPr>
              <w:t>-</w:t>
            </w:r>
          </w:p>
        </w:tc>
        <w:tc>
          <w:tcPr>
            <w:tcW w:w="405" w:type="pct"/>
            <w:tcBorders>
              <w:top w:val="nil"/>
              <w:left w:val="nil"/>
              <w:bottom w:val="nil"/>
              <w:right w:val="single" w:sz="4" w:space="0" w:color="auto"/>
            </w:tcBorders>
            <w:shd w:val="clear" w:color="auto" w:fill="auto"/>
            <w:noWrap/>
            <w:vAlign w:val="bottom"/>
            <w:hideMark/>
          </w:tcPr>
          <w:p w14:paraId="2233C1E4" w14:textId="77777777" w:rsidR="00033729" w:rsidRPr="00A725A7" w:rsidRDefault="00033729" w:rsidP="00A77069">
            <w:pPr>
              <w:jc w:val="right"/>
              <w:rPr>
                <w:color w:val="000000"/>
                <w:sz w:val="12"/>
                <w:szCs w:val="12"/>
              </w:rPr>
            </w:pPr>
            <w:r w:rsidRPr="00A725A7">
              <w:rPr>
                <w:color w:val="000000"/>
                <w:sz w:val="12"/>
                <w:szCs w:val="12"/>
              </w:rPr>
              <w:t>1450</w:t>
            </w:r>
          </w:p>
        </w:tc>
        <w:tc>
          <w:tcPr>
            <w:tcW w:w="360" w:type="pct"/>
            <w:tcBorders>
              <w:top w:val="single" w:sz="4" w:space="0" w:color="auto"/>
              <w:left w:val="nil"/>
              <w:bottom w:val="single" w:sz="4" w:space="0" w:color="auto"/>
              <w:right w:val="single" w:sz="4" w:space="0" w:color="auto"/>
            </w:tcBorders>
          </w:tcPr>
          <w:p w14:paraId="36A21AED" w14:textId="77777777" w:rsidR="00033729" w:rsidRPr="00A725A7" w:rsidRDefault="00033729" w:rsidP="00A77069">
            <w:pPr>
              <w:jc w:val="center"/>
              <w:rPr>
                <w:color w:val="000000"/>
                <w:sz w:val="12"/>
                <w:szCs w:val="12"/>
              </w:rPr>
            </w:pPr>
            <w:r w:rsidRPr="00A725A7">
              <w:rPr>
                <w:color w:val="000000"/>
                <w:sz w:val="12"/>
                <w:szCs w:val="12"/>
              </w:rPr>
              <w:t>-</w:t>
            </w:r>
          </w:p>
        </w:tc>
        <w:tc>
          <w:tcPr>
            <w:tcW w:w="360" w:type="pct"/>
            <w:tcBorders>
              <w:top w:val="nil"/>
              <w:left w:val="single" w:sz="4" w:space="0" w:color="auto"/>
              <w:bottom w:val="nil"/>
              <w:right w:val="single" w:sz="4" w:space="0" w:color="auto"/>
            </w:tcBorders>
            <w:shd w:val="clear" w:color="auto" w:fill="auto"/>
            <w:noWrap/>
            <w:vAlign w:val="bottom"/>
            <w:hideMark/>
          </w:tcPr>
          <w:p w14:paraId="03EFBA70" w14:textId="77777777" w:rsidR="00033729" w:rsidRPr="00A725A7" w:rsidRDefault="00033729" w:rsidP="00A77069">
            <w:pPr>
              <w:jc w:val="right"/>
              <w:rPr>
                <w:color w:val="000000"/>
                <w:sz w:val="12"/>
                <w:szCs w:val="12"/>
              </w:rPr>
            </w:pPr>
            <w:r w:rsidRPr="00A725A7">
              <w:rPr>
                <w:color w:val="000000"/>
                <w:sz w:val="12"/>
                <w:szCs w:val="12"/>
              </w:rPr>
              <w:t>1500 - 0 - 1450 -0 = 50</w:t>
            </w:r>
          </w:p>
        </w:tc>
        <w:tc>
          <w:tcPr>
            <w:tcW w:w="450" w:type="pct"/>
            <w:tcBorders>
              <w:top w:val="nil"/>
              <w:left w:val="nil"/>
              <w:bottom w:val="nil"/>
              <w:right w:val="single" w:sz="4" w:space="0" w:color="auto"/>
            </w:tcBorders>
            <w:shd w:val="clear" w:color="auto" w:fill="auto"/>
            <w:noWrap/>
            <w:vAlign w:val="bottom"/>
            <w:hideMark/>
          </w:tcPr>
          <w:p w14:paraId="1ED000FA" w14:textId="77777777" w:rsidR="00033729" w:rsidRPr="00A725A7" w:rsidRDefault="00033729" w:rsidP="00A77069">
            <w:pPr>
              <w:jc w:val="right"/>
              <w:rPr>
                <w:color w:val="000000"/>
                <w:sz w:val="12"/>
                <w:szCs w:val="12"/>
              </w:rPr>
            </w:pPr>
            <w:r w:rsidRPr="00A725A7">
              <w:rPr>
                <w:color w:val="000000"/>
                <w:sz w:val="12"/>
                <w:szCs w:val="12"/>
              </w:rPr>
              <w:t>0</w:t>
            </w:r>
          </w:p>
        </w:tc>
        <w:tc>
          <w:tcPr>
            <w:tcW w:w="468" w:type="pct"/>
            <w:tcBorders>
              <w:top w:val="nil"/>
              <w:left w:val="nil"/>
              <w:bottom w:val="nil"/>
              <w:right w:val="single" w:sz="4" w:space="0" w:color="auto"/>
            </w:tcBorders>
            <w:shd w:val="clear" w:color="auto" w:fill="auto"/>
            <w:noWrap/>
            <w:vAlign w:val="bottom"/>
            <w:hideMark/>
          </w:tcPr>
          <w:p w14:paraId="2CC249B1" w14:textId="77777777" w:rsidR="00033729" w:rsidRPr="00A725A7" w:rsidRDefault="00033729" w:rsidP="00A77069">
            <w:pPr>
              <w:jc w:val="right"/>
              <w:rPr>
                <w:color w:val="000000"/>
                <w:sz w:val="12"/>
                <w:szCs w:val="12"/>
              </w:rPr>
            </w:pPr>
            <w:r w:rsidRPr="00A725A7">
              <w:rPr>
                <w:color w:val="000000"/>
                <w:sz w:val="12"/>
                <w:szCs w:val="12"/>
              </w:rPr>
              <w:t>0 + 50 = 50</w:t>
            </w:r>
          </w:p>
        </w:tc>
      </w:tr>
      <w:tr w:rsidR="00033729" w:rsidRPr="00A725A7" w14:paraId="6851485F" w14:textId="77777777" w:rsidTr="00A77069">
        <w:trPr>
          <w:trHeight w:val="395"/>
        </w:trPr>
        <w:tc>
          <w:tcPr>
            <w:tcW w:w="269" w:type="pct"/>
            <w:tcBorders>
              <w:top w:val="single" w:sz="4" w:space="0" w:color="auto"/>
              <w:left w:val="single" w:sz="4" w:space="0" w:color="auto"/>
              <w:bottom w:val="nil"/>
              <w:right w:val="single" w:sz="4" w:space="0" w:color="auto"/>
            </w:tcBorders>
            <w:shd w:val="clear" w:color="000000" w:fill="A5A5A5"/>
            <w:vAlign w:val="bottom"/>
            <w:hideMark/>
          </w:tcPr>
          <w:p w14:paraId="5B752EBB" w14:textId="77777777" w:rsidR="00033729" w:rsidRPr="00A725A7" w:rsidRDefault="00033729" w:rsidP="00A77069">
            <w:pPr>
              <w:jc w:val="center"/>
              <w:rPr>
                <w:color w:val="000000"/>
                <w:sz w:val="12"/>
                <w:szCs w:val="12"/>
              </w:rPr>
            </w:pPr>
            <w:r w:rsidRPr="00A725A7">
              <w:rPr>
                <w:color w:val="000000"/>
                <w:sz w:val="12"/>
                <w:szCs w:val="12"/>
              </w:rPr>
              <w:t>.</w:t>
            </w:r>
            <w:r w:rsidRPr="00A725A7">
              <w:rPr>
                <w:color w:val="000000"/>
                <w:sz w:val="12"/>
                <w:szCs w:val="12"/>
              </w:rPr>
              <w:br/>
              <w:t>.</w:t>
            </w:r>
            <w:r w:rsidRPr="00A725A7">
              <w:rPr>
                <w:color w:val="000000"/>
                <w:sz w:val="12"/>
                <w:szCs w:val="12"/>
              </w:rPr>
              <w:br/>
              <w:t>.</w:t>
            </w:r>
          </w:p>
        </w:tc>
        <w:tc>
          <w:tcPr>
            <w:tcW w:w="304" w:type="pct"/>
            <w:tcBorders>
              <w:top w:val="single" w:sz="4" w:space="0" w:color="auto"/>
              <w:left w:val="nil"/>
              <w:bottom w:val="single" w:sz="4" w:space="0" w:color="auto"/>
              <w:right w:val="single" w:sz="4" w:space="0" w:color="auto"/>
            </w:tcBorders>
            <w:shd w:val="clear" w:color="000000" w:fill="A5A5A5"/>
            <w:noWrap/>
            <w:vAlign w:val="bottom"/>
            <w:hideMark/>
          </w:tcPr>
          <w:p w14:paraId="398EB40B" w14:textId="77777777" w:rsidR="00033729" w:rsidRPr="00A725A7" w:rsidRDefault="00033729" w:rsidP="00A77069">
            <w:pPr>
              <w:jc w:val="center"/>
              <w:rPr>
                <w:color w:val="000000"/>
                <w:sz w:val="12"/>
                <w:szCs w:val="12"/>
              </w:rPr>
            </w:pPr>
            <w:r w:rsidRPr="00A725A7">
              <w:rPr>
                <w:color w:val="000000"/>
                <w:sz w:val="12"/>
                <w:szCs w:val="12"/>
              </w:rPr>
              <w:t>.</w:t>
            </w:r>
            <w:r w:rsidRPr="00A725A7">
              <w:rPr>
                <w:color w:val="000000"/>
                <w:sz w:val="12"/>
                <w:szCs w:val="12"/>
              </w:rPr>
              <w:br/>
              <w:t>.</w:t>
            </w:r>
            <w:r w:rsidRPr="00A725A7">
              <w:rPr>
                <w:color w:val="000000"/>
                <w:sz w:val="12"/>
                <w:szCs w:val="12"/>
              </w:rPr>
              <w:br/>
              <w:t>.</w:t>
            </w:r>
          </w:p>
        </w:tc>
        <w:tc>
          <w:tcPr>
            <w:tcW w:w="405" w:type="pct"/>
            <w:tcBorders>
              <w:top w:val="single" w:sz="4" w:space="0" w:color="auto"/>
              <w:left w:val="nil"/>
              <w:bottom w:val="single" w:sz="4" w:space="0" w:color="auto"/>
              <w:right w:val="single" w:sz="4" w:space="0" w:color="auto"/>
            </w:tcBorders>
            <w:shd w:val="clear" w:color="000000" w:fill="A5A5A5"/>
            <w:noWrap/>
            <w:vAlign w:val="bottom"/>
            <w:hideMark/>
          </w:tcPr>
          <w:p w14:paraId="329DEA5B" w14:textId="77777777" w:rsidR="00033729" w:rsidRPr="00A725A7" w:rsidRDefault="00033729" w:rsidP="00A77069">
            <w:pPr>
              <w:jc w:val="center"/>
              <w:rPr>
                <w:color w:val="000000"/>
                <w:sz w:val="12"/>
                <w:szCs w:val="12"/>
              </w:rPr>
            </w:pPr>
            <w:r w:rsidRPr="00A725A7">
              <w:rPr>
                <w:color w:val="000000"/>
                <w:sz w:val="12"/>
                <w:szCs w:val="12"/>
              </w:rPr>
              <w:t>.</w:t>
            </w:r>
            <w:r w:rsidRPr="00A725A7">
              <w:rPr>
                <w:color w:val="000000"/>
                <w:sz w:val="12"/>
                <w:szCs w:val="12"/>
              </w:rPr>
              <w:br/>
              <w:t>.</w:t>
            </w:r>
            <w:r w:rsidRPr="00A725A7">
              <w:rPr>
                <w:color w:val="000000"/>
                <w:sz w:val="12"/>
                <w:szCs w:val="12"/>
              </w:rPr>
              <w:br/>
              <w:t>.</w:t>
            </w:r>
          </w:p>
        </w:tc>
        <w:tc>
          <w:tcPr>
            <w:tcW w:w="360" w:type="pct"/>
            <w:tcBorders>
              <w:top w:val="single" w:sz="4" w:space="0" w:color="auto"/>
              <w:left w:val="nil"/>
              <w:bottom w:val="single" w:sz="4" w:space="0" w:color="auto"/>
              <w:right w:val="single" w:sz="4" w:space="0" w:color="auto"/>
            </w:tcBorders>
            <w:shd w:val="clear" w:color="000000" w:fill="A5A5A5"/>
            <w:noWrap/>
            <w:vAlign w:val="bottom"/>
            <w:hideMark/>
          </w:tcPr>
          <w:p w14:paraId="6F346F29" w14:textId="77777777" w:rsidR="00033729" w:rsidRPr="00A725A7" w:rsidRDefault="00033729" w:rsidP="00A77069">
            <w:pPr>
              <w:jc w:val="center"/>
              <w:rPr>
                <w:color w:val="000000"/>
                <w:sz w:val="12"/>
                <w:szCs w:val="12"/>
              </w:rPr>
            </w:pPr>
            <w:r w:rsidRPr="00A725A7">
              <w:rPr>
                <w:color w:val="000000"/>
                <w:sz w:val="12"/>
                <w:szCs w:val="12"/>
              </w:rPr>
              <w:t>.</w:t>
            </w:r>
            <w:r w:rsidRPr="00A725A7">
              <w:rPr>
                <w:color w:val="000000"/>
                <w:sz w:val="12"/>
                <w:szCs w:val="12"/>
              </w:rPr>
              <w:br/>
              <w:t>.</w:t>
            </w:r>
            <w:r w:rsidRPr="00A725A7">
              <w:rPr>
                <w:color w:val="000000"/>
                <w:sz w:val="12"/>
                <w:szCs w:val="12"/>
              </w:rPr>
              <w:br/>
              <w:t>.</w:t>
            </w:r>
          </w:p>
        </w:tc>
        <w:tc>
          <w:tcPr>
            <w:tcW w:w="242" w:type="pct"/>
            <w:tcBorders>
              <w:top w:val="nil"/>
              <w:left w:val="nil"/>
              <w:bottom w:val="single" w:sz="4" w:space="0" w:color="auto"/>
              <w:right w:val="single" w:sz="4" w:space="0" w:color="auto"/>
            </w:tcBorders>
            <w:shd w:val="clear" w:color="000000" w:fill="A5A5A5"/>
            <w:noWrap/>
            <w:vAlign w:val="bottom"/>
            <w:hideMark/>
          </w:tcPr>
          <w:p w14:paraId="49996A62" w14:textId="77777777" w:rsidR="00033729" w:rsidRPr="00A725A7" w:rsidRDefault="00033729" w:rsidP="00A77069">
            <w:pPr>
              <w:jc w:val="center"/>
              <w:rPr>
                <w:color w:val="000000"/>
                <w:sz w:val="12"/>
                <w:szCs w:val="12"/>
              </w:rPr>
            </w:pPr>
            <w:r w:rsidRPr="00A725A7">
              <w:rPr>
                <w:color w:val="000000"/>
                <w:sz w:val="12"/>
                <w:szCs w:val="12"/>
              </w:rPr>
              <w:t>.</w:t>
            </w:r>
            <w:r w:rsidRPr="00A725A7">
              <w:rPr>
                <w:color w:val="000000"/>
                <w:sz w:val="12"/>
                <w:szCs w:val="12"/>
              </w:rPr>
              <w:br/>
              <w:t>.</w:t>
            </w:r>
            <w:r w:rsidRPr="00A725A7">
              <w:rPr>
                <w:color w:val="000000"/>
                <w:sz w:val="12"/>
                <w:szCs w:val="12"/>
              </w:rPr>
              <w:br/>
              <w:t>.</w:t>
            </w:r>
          </w:p>
        </w:tc>
        <w:tc>
          <w:tcPr>
            <w:tcW w:w="432" w:type="pct"/>
            <w:tcBorders>
              <w:top w:val="single" w:sz="4" w:space="0" w:color="auto"/>
              <w:left w:val="nil"/>
              <w:bottom w:val="single" w:sz="4" w:space="0" w:color="auto"/>
              <w:right w:val="single" w:sz="4" w:space="0" w:color="auto"/>
            </w:tcBorders>
            <w:shd w:val="clear" w:color="000000" w:fill="A5A5A5"/>
            <w:noWrap/>
            <w:vAlign w:val="bottom"/>
            <w:hideMark/>
          </w:tcPr>
          <w:p w14:paraId="1D93206C" w14:textId="77777777" w:rsidR="00033729" w:rsidRPr="00A725A7" w:rsidRDefault="00033729" w:rsidP="00A77069">
            <w:pPr>
              <w:jc w:val="center"/>
              <w:rPr>
                <w:color w:val="000000"/>
                <w:sz w:val="12"/>
                <w:szCs w:val="12"/>
              </w:rPr>
            </w:pPr>
            <w:r w:rsidRPr="00A725A7">
              <w:rPr>
                <w:color w:val="000000"/>
                <w:sz w:val="12"/>
                <w:szCs w:val="12"/>
              </w:rPr>
              <w:t>.</w:t>
            </w:r>
            <w:r w:rsidRPr="00A725A7">
              <w:rPr>
                <w:color w:val="000000"/>
                <w:sz w:val="12"/>
                <w:szCs w:val="12"/>
              </w:rPr>
              <w:br/>
              <w:t>.</w:t>
            </w:r>
            <w:r w:rsidRPr="00A725A7">
              <w:rPr>
                <w:color w:val="000000"/>
                <w:sz w:val="12"/>
                <w:szCs w:val="12"/>
              </w:rPr>
              <w:br/>
              <w:t>.</w:t>
            </w:r>
          </w:p>
        </w:tc>
        <w:tc>
          <w:tcPr>
            <w:tcW w:w="270" w:type="pct"/>
            <w:tcBorders>
              <w:top w:val="nil"/>
              <w:left w:val="nil"/>
              <w:bottom w:val="single" w:sz="4" w:space="0" w:color="auto"/>
              <w:right w:val="single" w:sz="4" w:space="0" w:color="auto"/>
            </w:tcBorders>
            <w:shd w:val="clear" w:color="000000" w:fill="A5A5A5"/>
            <w:noWrap/>
            <w:vAlign w:val="bottom"/>
            <w:hideMark/>
          </w:tcPr>
          <w:p w14:paraId="304F9B83" w14:textId="77777777" w:rsidR="00033729" w:rsidRPr="00A725A7" w:rsidRDefault="00033729" w:rsidP="00A77069">
            <w:pPr>
              <w:jc w:val="center"/>
              <w:rPr>
                <w:color w:val="000000"/>
                <w:sz w:val="12"/>
                <w:szCs w:val="12"/>
              </w:rPr>
            </w:pPr>
            <w:r w:rsidRPr="00A725A7">
              <w:rPr>
                <w:color w:val="000000"/>
                <w:sz w:val="12"/>
                <w:szCs w:val="12"/>
              </w:rPr>
              <w:t>.</w:t>
            </w:r>
            <w:r w:rsidRPr="00A725A7">
              <w:rPr>
                <w:color w:val="000000"/>
                <w:sz w:val="12"/>
                <w:szCs w:val="12"/>
              </w:rPr>
              <w:br/>
              <w:t>.</w:t>
            </w:r>
            <w:r w:rsidRPr="00A725A7">
              <w:rPr>
                <w:color w:val="000000"/>
                <w:sz w:val="12"/>
                <w:szCs w:val="12"/>
              </w:rPr>
              <w:br/>
              <w:t>.</w:t>
            </w:r>
          </w:p>
        </w:tc>
        <w:tc>
          <w:tcPr>
            <w:tcW w:w="270" w:type="pct"/>
            <w:tcBorders>
              <w:top w:val="nil"/>
              <w:left w:val="nil"/>
              <w:bottom w:val="single" w:sz="4" w:space="0" w:color="auto"/>
              <w:right w:val="single" w:sz="4" w:space="0" w:color="auto"/>
            </w:tcBorders>
            <w:shd w:val="clear" w:color="000000" w:fill="A5A5A5"/>
            <w:noWrap/>
            <w:vAlign w:val="bottom"/>
            <w:hideMark/>
          </w:tcPr>
          <w:p w14:paraId="790DC6FB" w14:textId="77777777" w:rsidR="00033729" w:rsidRPr="00A725A7" w:rsidRDefault="00033729" w:rsidP="00A77069">
            <w:pPr>
              <w:jc w:val="center"/>
              <w:rPr>
                <w:color w:val="000000"/>
                <w:sz w:val="12"/>
                <w:szCs w:val="12"/>
              </w:rPr>
            </w:pPr>
            <w:r w:rsidRPr="00A725A7">
              <w:rPr>
                <w:color w:val="000000"/>
                <w:sz w:val="12"/>
                <w:szCs w:val="12"/>
              </w:rPr>
              <w:t>.</w:t>
            </w:r>
            <w:r w:rsidRPr="00A725A7">
              <w:rPr>
                <w:color w:val="000000"/>
                <w:sz w:val="12"/>
                <w:szCs w:val="12"/>
              </w:rPr>
              <w:br/>
              <w:t>.</w:t>
            </w:r>
            <w:r w:rsidRPr="00A725A7">
              <w:rPr>
                <w:color w:val="000000"/>
                <w:sz w:val="12"/>
                <w:szCs w:val="12"/>
              </w:rPr>
              <w:br/>
              <w:t>.</w:t>
            </w:r>
          </w:p>
        </w:tc>
        <w:tc>
          <w:tcPr>
            <w:tcW w:w="405" w:type="pct"/>
            <w:tcBorders>
              <w:top w:val="nil"/>
              <w:left w:val="nil"/>
              <w:bottom w:val="single" w:sz="4" w:space="0" w:color="auto"/>
              <w:right w:val="single" w:sz="4" w:space="0" w:color="auto"/>
            </w:tcBorders>
            <w:shd w:val="clear" w:color="000000" w:fill="A5A5A5"/>
            <w:noWrap/>
            <w:vAlign w:val="bottom"/>
            <w:hideMark/>
          </w:tcPr>
          <w:p w14:paraId="20977596" w14:textId="77777777" w:rsidR="00033729" w:rsidRPr="00A725A7" w:rsidRDefault="00033729" w:rsidP="00A77069">
            <w:pPr>
              <w:jc w:val="center"/>
              <w:rPr>
                <w:color w:val="000000"/>
                <w:sz w:val="12"/>
                <w:szCs w:val="12"/>
              </w:rPr>
            </w:pPr>
            <w:r w:rsidRPr="00A725A7">
              <w:rPr>
                <w:color w:val="000000"/>
                <w:sz w:val="12"/>
                <w:szCs w:val="12"/>
              </w:rPr>
              <w:t>.</w:t>
            </w:r>
            <w:r w:rsidRPr="00A725A7">
              <w:rPr>
                <w:color w:val="000000"/>
                <w:sz w:val="12"/>
                <w:szCs w:val="12"/>
              </w:rPr>
              <w:br/>
              <w:t>.</w:t>
            </w:r>
            <w:r w:rsidRPr="00A725A7">
              <w:rPr>
                <w:color w:val="000000"/>
                <w:sz w:val="12"/>
                <w:szCs w:val="12"/>
              </w:rPr>
              <w:br/>
              <w:t>.</w:t>
            </w:r>
          </w:p>
        </w:tc>
        <w:tc>
          <w:tcPr>
            <w:tcW w:w="405" w:type="pct"/>
            <w:tcBorders>
              <w:top w:val="single" w:sz="4" w:space="0" w:color="auto"/>
              <w:left w:val="nil"/>
              <w:bottom w:val="single" w:sz="4" w:space="0" w:color="auto"/>
              <w:right w:val="single" w:sz="4" w:space="0" w:color="auto"/>
            </w:tcBorders>
            <w:shd w:val="clear" w:color="000000" w:fill="A5A5A5"/>
            <w:noWrap/>
            <w:vAlign w:val="bottom"/>
            <w:hideMark/>
          </w:tcPr>
          <w:p w14:paraId="6D86AC45" w14:textId="77777777" w:rsidR="00033729" w:rsidRPr="00A725A7" w:rsidRDefault="00033729" w:rsidP="00A77069">
            <w:pPr>
              <w:jc w:val="center"/>
              <w:rPr>
                <w:color w:val="000000"/>
                <w:sz w:val="12"/>
                <w:szCs w:val="12"/>
              </w:rPr>
            </w:pPr>
            <w:r w:rsidRPr="00A725A7">
              <w:rPr>
                <w:color w:val="000000"/>
                <w:sz w:val="12"/>
                <w:szCs w:val="12"/>
              </w:rPr>
              <w:t>.</w:t>
            </w:r>
            <w:r w:rsidRPr="00A725A7">
              <w:rPr>
                <w:color w:val="000000"/>
                <w:sz w:val="12"/>
                <w:szCs w:val="12"/>
              </w:rPr>
              <w:br/>
              <w:t>.</w:t>
            </w:r>
            <w:r w:rsidRPr="00A725A7">
              <w:rPr>
                <w:color w:val="000000"/>
                <w:sz w:val="12"/>
                <w:szCs w:val="12"/>
              </w:rPr>
              <w:br/>
              <w:t>.</w:t>
            </w:r>
          </w:p>
        </w:tc>
        <w:tc>
          <w:tcPr>
            <w:tcW w:w="360" w:type="pct"/>
            <w:tcBorders>
              <w:top w:val="single" w:sz="4" w:space="0" w:color="auto"/>
              <w:left w:val="nil"/>
              <w:bottom w:val="single" w:sz="4" w:space="0" w:color="auto"/>
              <w:right w:val="single" w:sz="4" w:space="0" w:color="auto"/>
            </w:tcBorders>
            <w:shd w:val="clear" w:color="000000" w:fill="A5A5A5"/>
          </w:tcPr>
          <w:p w14:paraId="628BB66B" w14:textId="77777777" w:rsidR="00033729" w:rsidRPr="00A725A7" w:rsidRDefault="00033729" w:rsidP="00A77069">
            <w:pPr>
              <w:jc w:val="center"/>
              <w:rPr>
                <w:color w:val="000000"/>
                <w:sz w:val="12"/>
                <w:szCs w:val="12"/>
              </w:rPr>
            </w:pPr>
          </w:p>
        </w:tc>
        <w:tc>
          <w:tcPr>
            <w:tcW w:w="360" w:type="pct"/>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4E221AE" w14:textId="77777777" w:rsidR="00033729" w:rsidRPr="00A725A7" w:rsidRDefault="00033729" w:rsidP="00A77069">
            <w:pPr>
              <w:jc w:val="center"/>
              <w:rPr>
                <w:color w:val="000000"/>
                <w:sz w:val="12"/>
                <w:szCs w:val="12"/>
              </w:rPr>
            </w:pPr>
            <w:r w:rsidRPr="00A725A7">
              <w:rPr>
                <w:color w:val="000000"/>
                <w:sz w:val="12"/>
                <w:szCs w:val="12"/>
              </w:rPr>
              <w:t>.</w:t>
            </w:r>
            <w:r w:rsidRPr="00A725A7">
              <w:rPr>
                <w:color w:val="000000"/>
                <w:sz w:val="12"/>
                <w:szCs w:val="12"/>
              </w:rPr>
              <w:br/>
              <w:t>.</w:t>
            </w:r>
            <w:r w:rsidRPr="00A725A7">
              <w:rPr>
                <w:color w:val="000000"/>
                <w:sz w:val="12"/>
                <w:szCs w:val="12"/>
              </w:rPr>
              <w:br/>
              <w:t>.</w:t>
            </w:r>
          </w:p>
        </w:tc>
        <w:tc>
          <w:tcPr>
            <w:tcW w:w="450" w:type="pct"/>
            <w:tcBorders>
              <w:top w:val="single" w:sz="4" w:space="0" w:color="auto"/>
              <w:left w:val="nil"/>
              <w:bottom w:val="single" w:sz="4" w:space="0" w:color="auto"/>
              <w:right w:val="single" w:sz="4" w:space="0" w:color="auto"/>
            </w:tcBorders>
            <w:shd w:val="clear" w:color="000000" w:fill="A5A5A5"/>
            <w:noWrap/>
            <w:vAlign w:val="bottom"/>
            <w:hideMark/>
          </w:tcPr>
          <w:p w14:paraId="1232DEE4" w14:textId="77777777" w:rsidR="00033729" w:rsidRPr="00A725A7" w:rsidRDefault="00033729" w:rsidP="00A77069">
            <w:pPr>
              <w:jc w:val="center"/>
              <w:rPr>
                <w:color w:val="000000"/>
                <w:sz w:val="12"/>
                <w:szCs w:val="12"/>
              </w:rPr>
            </w:pPr>
            <w:r w:rsidRPr="00A725A7">
              <w:rPr>
                <w:color w:val="000000"/>
                <w:sz w:val="12"/>
                <w:szCs w:val="12"/>
              </w:rPr>
              <w:t>.</w:t>
            </w:r>
            <w:r w:rsidRPr="00A725A7">
              <w:rPr>
                <w:color w:val="000000"/>
                <w:sz w:val="12"/>
                <w:szCs w:val="12"/>
              </w:rPr>
              <w:br/>
              <w:t>.</w:t>
            </w:r>
            <w:r w:rsidRPr="00A725A7">
              <w:rPr>
                <w:color w:val="000000"/>
                <w:sz w:val="12"/>
                <w:szCs w:val="12"/>
              </w:rPr>
              <w:br/>
              <w:t>.</w:t>
            </w:r>
          </w:p>
        </w:tc>
        <w:tc>
          <w:tcPr>
            <w:tcW w:w="468" w:type="pct"/>
            <w:tcBorders>
              <w:top w:val="single" w:sz="4" w:space="0" w:color="auto"/>
              <w:left w:val="nil"/>
              <w:bottom w:val="single" w:sz="4" w:space="0" w:color="auto"/>
              <w:right w:val="single" w:sz="4" w:space="0" w:color="auto"/>
            </w:tcBorders>
            <w:shd w:val="clear" w:color="000000" w:fill="A5A5A5"/>
            <w:noWrap/>
            <w:vAlign w:val="bottom"/>
            <w:hideMark/>
          </w:tcPr>
          <w:p w14:paraId="449D79AA" w14:textId="77777777" w:rsidR="00033729" w:rsidRPr="00A725A7" w:rsidRDefault="00033729" w:rsidP="00A77069">
            <w:pPr>
              <w:jc w:val="center"/>
              <w:rPr>
                <w:color w:val="000000"/>
                <w:sz w:val="12"/>
                <w:szCs w:val="12"/>
              </w:rPr>
            </w:pPr>
            <w:r w:rsidRPr="00A725A7">
              <w:rPr>
                <w:color w:val="000000"/>
                <w:sz w:val="12"/>
                <w:szCs w:val="12"/>
              </w:rPr>
              <w:t>.</w:t>
            </w:r>
            <w:r w:rsidRPr="00A725A7">
              <w:rPr>
                <w:color w:val="000000"/>
                <w:sz w:val="12"/>
                <w:szCs w:val="12"/>
              </w:rPr>
              <w:br/>
              <w:t>.</w:t>
            </w:r>
            <w:r w:rsidRPr="00A725A7">
              <w:rPr>
                <w:color w:val="000000"/>
                <w:sz w:val="12"/>
                <w:szCs w:val="12"/>
              </w:rPr>
              <w:br/>
              <w:t>.</w:t>
            </w:r>
          </w:p>
        </w:tc>
      </w:tr>
      <w:tr w:rsidR="00033729" w:rsidRPr="00A725A7" w14:paraId="14C5F7B0" w14:textId="77777777" w:rsidTr="00A77069">
        <w:trPr>
          <w:trHeight w:val="255"/>
        </w:trPr>
        <w:tc>
          <w:tcPr>
            <w:tcW w:w="269" w:type="pct"/>
            <w:tcBorders>
              <w:top w:val="single" w:sz="4" w:space="0" w:color="auto"/>
              <w:left w:val="single" w:sz="4" w:space="0" w:color="auto"/>
              <w:bottom w:val="nil"/>
              <w:right w:val="single" w:sz="4" w:space="0" w:color="auto"/>
            </w:tcBorders>
            <w:shd w:val="clear" w:color="auto" w:fill="auto"/>
            <w:noWrap/>
            <w:vAlign w:val="bottom"/>
            <w:hideMark/>
          </w:tcPr>
          <w:p w14:paraId="115247A5" w14:textId="77777777" w:rsidR="00033729" w:rsidRPr="00A725A7" w:rsidRDefault="00033729" w:rsidP="00A77069">
            <w:pPr>
              <w:jc w:val="center"/>
              <w:rPr>
                <w:b/>
                <w:bCs/>
                <w:color w:val="000000"/>
                <w:sz w:val="12"/>
                <w:szCs w:val="12"/>
              </w:rPr>
            </w:pPr>
            <w:r w:rsidRPr="00A725A7">
              <w:rPr>
                <w:b/>
                <w:bCs/>
                <w:color w:val="000000"/>
                <w:sz w:val="12"/>
                <w:szCs w:val="12"/>
              </w:rPr>
              <w:t>17</w:t>
            </w:r>
          </w:p>
        </w:tc>
        <w:tc>
          <w:tcPr>
            <w:tcW w:w="304" w:type="pct"/>
            <w:tcBorders>
              <w:top w:val="nil"/>
              <w:left w:val="nil"/>
              <w:bottom w:val="single" w:sz="4" w:space="0" w:color="auto"/>
              <w:right w:val="single" w:sz="4" w:space="0" w:color="auto"/>
            </w:tcBorders>
            <w:shd w:val="clear" w:color="auto" w:fill="auto"/>
            <w:noWrap/>
            <w:vAlign w:val="bottom"/>
            <w:hideMark/>
          </w:tcPr>
          <w:p w14:paraId="1C934455" w14:textId="77777777" w:rsidR="00033729" w:rsidRPr="00A725A7" w:rsidRDefault="00033729" w:rsidP="00A77069">
            <w:pPr>
              <w:rPr>
                <w:color w:val="000000"/>
                <w:sz w:val="12"/>
                <w:szCs w:val="12"/>
              </w:rPr>
            </w:pPr>
            <w:r w:rsidRPr="00A725A7">
              <w:rPr>
                <w:color w:val="000000"/>
                <w:sz w:val="12"/>
                <w:szCs w:val="12"/>
              </w:rPr>
              <w:t>03.00</w:t>
            </w:r>
          </w:p>
        </w:tc>
        <w:tc>
          <w:tcPr>
            <w:tcW w:w="405" w:type="pct"/>
            <w:tcBorders>
              <w:top w:val="nil"/>
              <w:left w:val="nil"/>
              <w:bottom w:val="single" w:sz="4" w:space="0" w:color="auto"/>
              <w:right w:val="single" w:sz="4" w:space="0" w:color="auto"/>
            </w:tcBorders>
            <w:shd w:val="clear" w:color="auto" w:fill="auto"/>
            <w:noWrap/>
            <w:vAlign w:val="bottom"/>
            <w:hideMark/>
          </w:tcPr>
          <w:p w14:paraId="58B13DFB" w14:textId="77777777" w:rsidR="00033729" w:rsidRPr="00A725A7" w:rsidRDefault="00033729" w:rsidP="00A77069">
            <w:pPr>
              <w:rPr>
                <w:color w:val="000000"/>
                <w:sz w:val="12"/>
                <w:szCs w:val="12"/>
              </w:rPr>
            </w:pPr>
            <w:r w:rsidRPr="00A725A7">
              <w:rPr>
                <w:color w:val="000000"/>
                <w:sz w:val="12"/>
                <w:szCs w:val="12"/>
              </w:rPr>
              <w:t>Get Day End Remaining</w:t>
            </w:r>
          </w:p>
        </w:tc>
        <w:tc>
          <w:tcPr>
            <w:tcW w:w="360" w:type="pct"/>
            <w:tcBorders>
              <w:top w:val="nil"/>
              <w:left w:val="nil"/>
              <w:bottom w:val="single" w:sz="4" w:space="0" w:color="auto"/>
              <w:right w:val="single" w:sz="4" w:space="0" w:color="auto"/>
            </w:tcBorders>
            <w:shd w:val="clear" w:color="auto" w:fill="auto"/>
            <w:noWrap/>
            <w:vAlign w:val="bottom"/>
            <w:hideMark/>
          </w:tcPr>
          <w:p w14:paraId="22A39C81" w14:textId="77777777" w:rsidR="00033729" w:rsidRPr="00A725A7" w:rsidRDefault="00033729" w:rsidP="00A77069">
            <w:pPr>
              <w:jc w:val="right"/>
              <w:rPr>
                <w:color w:val="000000"/>
                <w:sz w:val="12"/>
                <w:szCs w:val="12"/>
              </w:rPr>
            </w:pPr>
            <w:r w:rsidRPr="00A725A7">
              <w:rPr>
                <w:color w:val="000000"/>
                <w:sz w:val="12"/>
                <w:szCs w:val="12"/>
              </w:rPr>
              <w:t>1500</w:t>
            </w:r>
          </w:p>
        </w:tc>
        <w:tc>
          <w:tcPr>
            <w:tcW w:w="242" w:type="pct"/>
            <w:tcBorders>
              <w:top w:val="nil"/>
              <w:left w:val="nil"/>
              <w:bottom w:val="single" w:sz="4" w:space="0" w:color="auto"/>
              <w:right w:val="single" w:sz="4" w:space="0" w:color="auto"/>
            </w:tcBorders>
            <w:shd w:val="clear" w:color="auto" w:fill="auto"/>
            <w:noWrap/>
            <w:hideMark/>
          </w:tcPr>
          <w:p w14:paraId="79B7BDED" w14:textId="77777777" w:rsidR="00033729" w:rsidRPr="00A725A7" w:rsidRDefault="00033729" w:rsidP="00A77069">
            <w:pPr>
              <w:jc w:val="center"/>
              <w:rPr>
                <w:color w:val="000000"/>
                <w:sz w:val="12"/>
                <w:szCs w:val="12"/>
              </w:rPr>
            </w:pPr>
            <w:r w:rsidRPr="00A725A7">
              <w:rPr>
                <w:color w:val="000000"/>
                <w:sz w:val="12"/>
                <w:szCs w:val="12"/>
              </w:rPr>
              <w:t>-</w:t>
            </w:r>
          </w:p>
        </w:tc>
        <w:tc>
          <w:tcPr>
            <w:tcW w:w="432" w:type="pct"/>
            <w:tcBorders>
              <w:top w:val="nil"/>
              <w:left w:val="nil"/>
              <w:bottom w:val="single" w:sz="4" w:space="0" w:color="auto"/>
              <w:right w:val="single" w:sz="4" w:space="0" w:color="auto"/>
            </w:tcBorders>
            <w:shd w:val="clear" w:color="auto" w:fill="auto"/>
            <w:noWrap/>
            <w:vAlign w:val="bottom"/>
            <w:hideMark/>
          </w:tcPr>
          <w:p w14:paraId="18FE2EBA" w14:textId="77777777" w:rsidR="00033729" w:rsidRPr="00A725A7" w:rsidRDefault="00033729" w:rsidP="00A77069">
            <w:pPr>
              <w:jc w:val="right"/>
              <w:rPr>
                <w:color w:val="000000"/>
                <w:sz w:val="12"/>
                <w:szCs w:val="12"/>
              </w:rPr>
            </w:pPr>
            <w:r w:rsidRPr="00A725A7">
              <w:rPr>
                <w:color w:val="000000"/>
                <w:sz w:val="12"/>
                <w:szCs w:val="12"/>
              </w:rPr>
              <w:t>1500</w:t>
            </w:r>
          </w:p>
        </w:tc>
        <w:tc>
          <w:tcPr>
            <w:tcW w:w="270" w:type="pct"/>
            <w:tcBorders>
              <w:top w:val="nil"/>
              <w:left w:val="nil"/>
              <w:bottom w:val="single" w:sz="4" w:space="0" w:color="auto"/>
              <w:right w:val="single" w:sz="4" w:space="0" w:color="auto"/>
            </w:tcBorders>
            <w:shd w:val="clear" w:color="auto" w:fill="auto"/>
            <w:noWrap/>
            <w:hideMark/>
          </w:tcPr>
          <w:p w14:paraId="6A535256" w14:textId="77777777" w:rsidR="00033729" w:rsidRPr="00A725A7" w:rsidRDefault="00033729" w:rsidP="00A77069">
            <w:pPr>
              <w:jc w:val="center"/>
              <w:rPr>
                <w:color w:val="000000"/>
                <w:sz w:val="12"/>
                <w:szCs w:val="12"/>
              </w:rPr>
            </w:pPr>
            <w:r w:rsidRPr="00A725A7">
              <w:rPr>
                <w:color w:val="000000"/>
                <w:sz w:val="12"/>
                <w:szCs w:val="12"/>
              </w:rPr>
              <w:t>-</w:t>
            </w:r>
          </w:p>
        </w:tc>
        <w:tc>
          <w:tcPr>
            <w:tcW w:w="270" w:type="pct"/>
            <w:tcBorders>
              <w:top w:val="nil"/>
              <w:left w:val="nil"/>
              <w:bottom w:val="single" w:sz="4" w:space="0" w:color="auto"/>
              <w:right w:val="single" w:sz="4" w:space="0" w:color="auto"/>
            </w:tcBorders>
            <w:shd w:val="clear" w:color="auto" w:fill="auto"/>
            <w:noWrap/>
            <w:hideMark/>
          </w:tcPr>
          <w:p w14:paraId="198A92FF" w14:textId="77777777" w:rsidR="00033729" w:rsidRPr="00A725A7" w:rsidRDefault="00033729" w:rsidP="00A77069">
            <w:pPr>
              <w:jc w:val="center"/>
              <w:rPr>
                <w:color w:val="000000"/>
                <w:sz w:val="12"/>
                <w:szCs w:val="12"/>
              </w:rPr>
            </w:pPr>
            <w:r w:rsidRPr="00A725A7">
              <w:rPr>
                <w:color w:val="000000"/>
                <w:sz w:val="12"/>
                <w:szCs w:val="12"/>
              </w:rPr>
              <w:t>-</w:t>
            </w:r>
          </w:p>
        </w:tc>
        <w:tc>
          <w:tcPr>
            <w:tcW w:w="405" w:type="pct"/>
            <w:tcBorders>
              <w:top w:val="nil"/>
              <w:left w:val="nil"/>
              <w:bottom w:val="single" w:sz="4" w:space="0" w:color="auto"/>
              <w:right w:val="single" w:sz="4" w:space="0" w:color="auto"/>
            </w:tcBorders>
            <w:shd w:val="clear" w:color="auto" w:fill="auto"/>
            <w:noWrap/>
            <w:hideMark/>
          </w:tcPr>
          <w:p w14:paraId="74360DBC" w14:textId="77777777" w:rsidR="00033729" w:rsidRPr="00A725A7" w:rsidRDefault="00033729" w:rsidP="00A77069">
            <w:pPr>
              <w:jc w:val="center"/>
              <w:rPr>
                <w:color w:val="000000"/>
                <w:sz w:val="12"/>
                <w:szCs w:val="12"/>
              </w:rPr>
            </w:pPr>
            <w:r w:rsidRPr="00A725A7">
              <w:rPr>
                <w:color w:val="000000"/>
                <w:sz w:val="12"/>
                <w:szCs w:val="12"/>
              </w:rPr>
              <w:t>-</w:t>
            </w:r>
          </w:p>
        </w:tc>
        <w:tc>
          <w:tcPr>
            <w:tcW w:w="405" w:type="pct"/>
            <w:tcBorders>
              <w:top w:val="nil"/>
              <w:left w:val="nil"/>
              <w:bottom w:val="single" w:sz="4" w:space="0" w:color="auto"/>
              <w:right w:val="single" w:sz="4" w:space="0" w:color="auto"/>
            </w:tcBorders>
            <w:shd w:val="clear" w:color="auto" w:fill="auto"/>
            <w:noWrap/>
            <w:vAlign w:val="bottom"/>
            <w:hideMark/>
          </w:tcPr>
          <w:p w14:paraId="58B9E1FA" w14:textId="77777777" w:rsidR="00033729" w:rsidRPr="00A725A7" w:rsidRDefault="00033729" w:rsidP="00A77069">
            <w:pPr>
              <w:jc w:val="right"/>
              <w:rPr>
                <w:color w:val="000000"/>
                <w:sz w:val="12"/>
                <w:szCs w:val="12"/>
              </w:rPr>
            </w:pPr>
            <w:r w:rsidRPr="00A725A7">
              <w:rPr>
                <w:color w:val="000000"/>
                <w:sz w:val="12"/>
                <w:szCs w:val="12"/>
              </w:rPr>
              <w:t>1450</w:t>
            </w:r>
          </w:p>
        </w:tc>
        <w:tc>
          <w:tcPr>
            <w:tcW w:w="360" w:type="pct"/>
            <w:tcBorders>
              <w:top w:val="single" w:sz="4" w:space="0" w:color="auto"/>
              <w:left w:val="nil"/>
              <w:bottom w:val="single" w:sz="4" w:space="0" w:color="auto"/>
              <w:right w:val="single" w:sz="4" w:space="0" w:color="auto"/>
            </w:tcBorders>
          </w:tcPr>
          <w:p w14:paraId="6E1F173F" w14:textId="77777777" w:rsidR="00033729" w:rsidRPr="00A725A7" w:rsidRDefault="00033729" w:rsidP="00A77069">
            <w:pPr>
              <w:jc w:val="center"/>
              <w:rPr>
                <w:color w:val="000000"/>
                <w:sz w:val="12"/>
                <w:szCs w:val="12"/>
              </w:rPr>
            </w:pPr>
            <w:r w:rsidRPr="00A725A7">
              <w:rPr>
                <w:color w:val="000000"/>
                <w:sz w:val="12"/>
                <w:szCs w:val="12"/>
              </w:rPr>
              <w:t>-</w:t>
            </w:r>
          </w:p>
        </w:tc>
        <w:tc>
          <w:tcPr>
            <w:tcW w:w="360" w:type="pct"/>
            <w:tcBorders>
              <w:top w:val="nil"/>
              <w:left w:val="single" w:sz="4" w:space="0" w:color="auto"/>
              <w:bottom w:val="single" w:sz="4" w:space="0" w:color="auto"/>
              <w:right w:val="single" w:sz="4" w:space="0" w:color="auto"/>
            </w:tcBorders>
            <w:shd w:val="clear" w:color="auto" w:fill="auto"/>
            <w:noWrap/>
            <w:vAlign w:val="bottom"/>
            <w:hideMark/>
          </w:tcPr>
          <w:p w14:paraId="39CBCD83" w14:textId="77777777" w:rsidR="00033729" w:rsidRPr="00A725A7" w:rsidRDefault="00033729" w:rsidP="00A77069">
            <w:pPr>
              <w:rPr>
                <w:color w:val="000000"/>
                <w:sz w:val="12"/>
                <w:szCs w:val="12"/>
              </w:rPr>
            </w:pPr>
            <w:r w:rsidRPr="00A725A7">
              <w:rPr>
                <w:color w:val="000000"/>
                <w:sz w:val="12"/>
                <w:szCs w:val="12"/>
              </w:rPr>
              <w:t> </w:t>
            </w:r>
          </w:p>
        </w:tc>
        <w:tc>
          <w:tcPr>
            <w:tcW w:w="450" w:type="pct"/>
            <w:tcBorders>
              <w:top w:val="nil"/>
              <w:left w:val="nil"/>
              <w:bottom w:val="single" w:sz="4" w:space="0" w:color="auto"/>
              <w:right w:val="single" w:sz="4" w:space="0" w:color="auto"/>
            </w:tcBorders>
            <w:shd w:val="clear" w:color="auto" w:fill="auto"/>
            <w:noWrap/>
            <w:vAlign w:val="bottom"/>
            <w:hideMark/>
          </w:tcPr>
          <w:p w14:paraId="5A97FDB8" w14:textId="77777777" w:rsidR="00033729" w:rsidRPr="00A725A7" w:rsidRDefault="00033729" w:rsidP="00A77069">
            <w:pPr>
              <w:jc w:val="right"/>
              <w:rPr>
                <w:color w:val="000000"/>
                <w:sz w:val="12"/>
                <w:szCs w:val="12"/>
              </w:rPr>
            </w:pPr>
            <w:r w:rsidRPr="00A725A7">
              <w:rPr>
                <w:color w:val="000000"/>
                <w:sz w:val="12"/>
                <w:szCs w:val="12"/>
              </w:rPr>
              <w:t>50</w:t>
            </w:r>
          </w:p>
        </w:tc>
        <w:tc>
          <w:tcPr>
            <w:tcW w:w="468" w:type="pct"/>
            <w:tcBorders>
              <w:top w:val="nil"/>
              <w:left w:val="nil"/>
              <w:bottom w:val="single" w:sz="4" w:space="0" w:color="auto"/>
              <w:right w:val="single" w:sz="4" w:space="0" w:color="auto"/>
            </w:tcBorders>
            <w:shd w:val="clear" w:color="auto" w:fill="auto"/>
            <w:noWrap/>
            <w:vAlign w:val="bottom"/>
            <w:hideMark/>
          </w:tcPr>
          <w:p w14:paraId="13ED6199" w14:textId="77777777" w:rsidR="00033729" w:rsidRPr="00A725A7" w:rsidRDefault="00033729" w:rsidP="00A77069">
            <w:pPr>
              <w:jc w:val="right"/>
              <w:rPr>
                <w:color w:val="000000"/>
                <w:sz w:val="12"/>
                <w:szCs w:val="12"/>
              </w:rPr>
            </w:pPr>
            <w:r w:rsidRPr="00A725A7">
              <w:rPr>
                <w:color w:val="000000"/>
                <w:sz w:val="12"/>
                <w:szCs w:val="12"/>
              </w:rPr>
              <w:t>50</w:t>
            </w:r>
          </w:p>
        </w:tc>
      </w:tr>
      <w:tr w:rsidR="00033729" w:rsidRPr="00A725A7" w14:paraId="279E7245" w14:textId="77777777" w:rsidTr="00A77069">
        <w:trPr>
          <w:trHeight w:val="255"/>
        </w:trPr>
        <w:tc>
          <w:tcPr>
            <w:tcW w:w="269" w:type="pct"/>
            <w:tcBorders>
              <w:top w:val="nil"/>
              <w:left w:val="single" w:sz="4" w:space="0" w:color="auto"/>
              <w:bottom w:val="nil"/>
              <w:right w:val="single" w:sz="4" w:space="0" w:color="auto"/>
            </w:tcBorders>
            <w:shd w:val="clear" w:color="auto" w:fill="auto"/>
            <w:noWrap/>
            <w:vAlign w:val="bottom"/>
            <w:hideMark/>
          </w:tcPr>
          <w:p w14:paraId="09BBCAE5" w14:textId="77777777" w:rsidR="00033729" w:rsidRPr="00A725A7" w:rsidRDefault="00033729" w:rsidP="00A77069">
            <w:pPr>
              <w:rPr>
                <w:color w:val="000000"/>
                <w:sz w:val="12"/>
                <w:szCs w:val="12"/>
              </w:rPr>
            </w:pPr>
            <w:r w:rsidRPr="00A725A7">
              <w:rPr>
                <w:color w:val="000000"/>
                <w:sz w:val="12"/>
                <w:szCs w:val="12"/>
                <w:cs/>
              </w:rPr>
              <w:t>ครบ</w:t>
            </w:r>
            <w:r w:rsidRPr="00A725A7">
              <w:rPr>
                <w:color w:val="000000"/>
                <w:sz w:val="12"/>
                <w:szCs w:val="12"/>
              </w:rPr>
              <w:t xml:space="preserve"> </w:t>
            </w:r>
            <w:r w:rsidRPr="00A725A7">
              <w:rPr>
                <w:color w:val="000000"/>
                <w:sz w:val="12"/>
                <w:szCs w:val="12"/>
                <w:cs/>
              </w:rPr>
              <w:t>รอบจ่าย</w:t>
            </w:r>
          </w:p>
        </w:tc>
        <w:tc>
          <w:tcPr>
            <w:tcW w:w="304" w:type="pct"/>
            <w:tcBorders>
              <w:top w:val="nil"/>
              <w:left w:val="nil"/>
              <w:bottom w:val="single" w:sz="4" w:space="0" w:color="auto"/>
              <w:right w:val="single" w:sz="4" w:space="0" w:color="auto"/>
            </w:tcBorders>
            <w:shd w:val="clear" w:color="auto" w:fill="auto"/>
            <w:noWrap/>
            <w:hideMark/>
          </w:tcPr>
          <w:p w14:paraId="04637043" w14:textId="77777777" w:rsidR="00033729" w:rsidRPr="00A725A7" w:rsidRDefault="00033729" w:rsidP="00A77069">
            <w:pPr>
              <w:rPr>
                <w:color w:val="000000"/>
                <w:sz w:val="12"/>
                <w:szCs w:val="12"/>
              </w:rPr>
            </w:pPr>
            <w:r w:rsidRPr="00A725A7">
              <w:rPr>
                <w:color w:val="000000"/>
                <w:sz w:val="12"/>
                <w:szCs w:val="12"/>
              </w:rPr>
              <w:t>09.00</w:t>
            </w:r>
          </w:p>
        </w:tc>
        <w:tc>
          <w:tcPr>
            <w:tcW w:w="405" w:type="pct"/>
            <w:tcBorders>
              <w:top w:val="nil"/>
              <w:left w:val="nil"/>
              <w:bottom w:val="single" w:sz="4" w:space="0" w:color="auto"/>
              <w:right w:val="single" w:sz="4" w:space="0" w:color="auto"/>
            </w:tcBorders>
            <w:shd w:val="clear" w:color="auto" w:fill="auto"/>
            <w:noWrap/>
            <w:vAlign w:val="bottom"/>
            <w:hideMark/>
          </w:tcPr>
          <w:p w14:paraId="75D66F3C" w14:textId="77777777" w:rsidR="00033729" w:rsidRPr="00A725A7" w:rsidRDefault="00033729" w:rsidP="00A77069">
            <w:pPr>
              <w:rPr>
                <w:color w:val="000000"/>
                <w:sz w:val="12"/>
                <w:szCs w:val="12"/>
              </w:rPr>
            </w:pPr>
            <w:r w:rsidRPr="00A725A7">
              <w:rPr>
                <w:color w:val="000000"/>
                <w:sz w:val="12"/>
                <w:szCs w:val="12"/>
              </w:rPr>
              <w:t>Process send Payment</w:t>
            </w:r>
          </w:p>
        </w:tc>
        <w:tc>
          <w:tcPr>
            <w:tcW w:w="360" w:type="pct"/>
            <w:tcBorders>
              <w:top w:val="nil"/>
              <w:left w:val="nil"/>
              <w:bottom w:val="single" w:sz="4" w:space="0" w:color="auto"/>
              <w:right w:val="single" w:sz="4" w:space="0" w:color="auto"/>
            </w:tcBorders>
            <w:shd w:val="clear" w:color="auto" w:fill="auto"/>
            <w:noWrap/>
            <w:vAlign w:val="bottom"/>
            <w:hideMark/>
          </w:tcPr>
          <w:p w14:paraId="3E765A24" w14:textId="77777777" w:rsidR="00033729" w:rsidRPr="00A725A7" w:rsidRDefault="00033729" w:rsidP="00A77069">
            <w:pPr>
              <w:jc w:val="right"/>
              <w:rPr>
                <w:color w:val="000000"/>
                <w:sz w:val="12"/>
                <w:szCs w:val="12"/>
              </w:rPr>
            </w:pPr>
            <w:r w:rsidRPr="00A725A7">
              <w:rPr>
                <w:color w:val="000000"/>
                <w:sz w:val="12"/>
                <w:szCs w:val="12"/>
              </w:rPr>
              <w:t>1500</w:t>
            </w:r>
          </w:p>
        </w:tc>
        <w:tc>
          <w:tcPr>
            <w:tcW w:w="242" w:type="pct"/>
            <w:tcBorders>
              <w:top w:val="nil"/>
              <w:left w:val="nil"/>
              <w:bottom w:val="single" w:sz="4" w:space="0" w:color="auto"/>
              <w:right w:val="single" w:sz="4" w:space="0" w:color="auto"/>
            </w:tcBorders>
            <w:shd w:val="clear" w:color="auto" w:fill="auto"/>
            <w:noWrap/>
            <w:hideMark/>
          </w:tcPr>
          <w:p w14:paraId="5D6CEEF8" w14:textId="77777777" w:rsidR="00033729" w:rsidRPr="00A725A7" w:rsidRDefault="00033729" w:rsidP="00A77069">
            <w:pPr>
              <w:jc w:val="center"/>
              <w:rPr>
                <w:color w:val="000000"/>
                <w:sz w:val="12"/>
                <w:szCs w:val="12"/>
              </w:rPr>
            </w:pPr>
            <w:r w:rsidRPr="00A725A7">
              <w:rPr>
                <w:color w:val="000000"/>
                <w:sz w:val="12"/>
                <w:szCs w:val="12"/>
              </w:rPr>
              <w:t>-</w:t>
            </w:r>
          </w:p>
        </w:tc>
        <w:tc>
          <w:tcPr>
            <w:tcW w:w="432" w:type="pct"/>
            <w:tcBorders>
              <w:top w:val="nil"/>
              <w:left w:val="nil"/>
              <w:bottom w:val="single" w:sz="4" w:space="0" w:color="auto"/>
              <w:right w:val="single" w:sz="4" w:space="0" w:color="auto"/>
            </w:tcBorders>
            <w:shd w:val="clear" w:color="auto" w:fill="auto"/>
            <w:noWrap/>
            <w:vAlign w:val="bottom"/>
            <w:hideMark/>
          </w:tcPr>
          <w:p w14:paraId="37187C68" w14:textId="77777777" w:rsidR="00033729" w:rsidRPr="00A725A7" w:rsidRDefault="00033729" w:rsidP="00A77069">
            <w:pPr>
              <w:jc w:val="right"/>
              <w:rPr>
                <w:color w:val="000000"/>
                <w:sz w:val="12"/>
                <w:szCs w:val="12"/>
              </w:rPr>
            </w:pPr>
            <w:r w:rsidRPr="00A725A7">
              <w:rPr>
                <w:color w:val="000000"/>
                <w:sz w:val="12"/>
                <w:szCs w:val="12"/>
              </w:rPr>
              <w:t>1500 - 1450 = 50</w:t>
            </w:r>
          </w:p>
        </w:tc>
        <w:tc>
          <w:tcPr>
            <w:tcW w:w="270" w:type="pct"/>
            <w:tcBorders>
              <w:top w:val="nil"/>
              <w:left w:val="nil"/>
              <w:bottom w:val="single" w:sz="4" w:space="0" w:color="auto"/>
              <w:right w:val="single" w:sz="4" w:space="0" w:color="auto"/>
            </w:tcBorders>
            <w:shd w:val="clear" w:color="auto" w:fill="auto"/>
            <w:noWrap/>
            <w:hideMark/>
          </w:tcPr>
          <w:p w14:paraId="4169733B" w14:textId="77777777" w:rsidR="00033729" w:rsidRPr="00A725A7" w:rsidRDefault="00033729" w:rsidP="00A77069">
            <w:pPr>
              <w:jc w:val="center"/>
              <w:rPr>
                <w:color w:val="000000"/>
                <w:sz w:val="12"/>
                <w:szCs w:val="12"/>
              </w:rPr>
            </w:pPr>
            <w:r w:rsidRPr="00A725A7">
              <w:rPr>
                <w:color w:val="000000"/>
                <w:sz w:val="12"/>
                <w:szCs w:val="12"/>
              </w:rPr>
              <w:t>-</w:t>
            </w:r>
          </w:p>
        </w:tc>
        <w:tc>
          <w:tcPr>
            <w:tcW w:w="270" w:type="pct"/>
            <w:tcBorders>
              <w:top w:val="nil"/>
              <w:left w:val="nil"/>
              <w:bottom w:val="single" w:sz="4" w:space="0" w:color="auto"/>
              <w:right w:val="single" w:sz="4" w:space="0" w:color="auto"/>
            </w:tcBorders>
            <w:shd w:val="clear" w:color="auto" w:fill="auto"/>
            <w:noWrap/>
            <w:hideMark/>
          </w:tcPr>
          <w:p w14:paraId="057662EC" w14:textId="77777777" w:rsidR="00033729" w:rsidRPr="00A725A7" w:rsidRDefault="00033729" w:rsidP="00A77069">
            <w:pPr>
              <w:jc w:val="center"/>
              <w:rPr>
                <w:color w:val="000000"/>
                <w:sz w:val="12"/>
                <w:szCs w:val="12"/>
              </w:rPr>
            </w:pPr>
            <w:r w:rsidRPr="00A725A7">
              <w:rPr>
                <w:color w:val="000000"/>
                <w:sz w:val="12"/>
                <w:szCs w:val="12"/>
              </w:rPr>
              <w:t>-</w:t>
            </w:r>
          </w:p>
        </w:tc>
        <w:tc>
          <w:tcPr>
            <w:tcW w:w="405" w:type="pct"/>
            <w:tcBorders>
              <w:top w:val="nil"/>
              <w:left w:val="nil"/>
              <w:bottom w:val="single" w:sz="4" w:space="0" w:color="auto"/>
              <w:right w:val="single" w:sz="4" w:space="0" w:color="auto"/>
            </w:tcBorders>
            <w:shd w:val="clear" w:color="auto" w:fill="auto"/>
            <w:noWrap/>
            <w:hideMark/>
          </w:tcPr>
          <w:p w14:paraId="29BDABF6" w14:textId="77777777" w:rsidR="00033729" w:rsidRPr="00A725A7" w:rsidRDefault="00033729" w:rsidP="00A77069">
            <w:pPr>
              <w:jc w:val="center"/>
              <w:rPr>
                <w:color w:val="000000"/>
                <w:sz w:val="12"/>
                <w:szCs w:val="12"/>
              </w:rPr>
            </w:pPr>
            <w:r w:rsidRPr="00A725A7">
              <w:rPr>
                <w:color w:val="000000"/>
                <w:sz w:val="12"/>
                <w:szCs w:val="12"/>
              </w:rPr>
              <w:t>-</w:t>
            </w:r>
          </w:p>
        </w:tc>
        <w:tc>
          <w:tcPr>
            <w:tcW w:w="405" w:type="pct"/>
            <w:tcBorders>
              <w:top w:val="nil"/>
              <w:left w:val="nil"/>
              <w:bottom w:val="single" w:sz="4" w:space="0" w:color="auto"/>
              <w:right w:val="single" w:sz="4" w:space="0" w:color="auto"/>
            </w:tcBorders>
            <w:shd w:val="clear" w:color="auto" w:fill="auto"/>
            <w:noWrap/>
            <w:vAlign w:val="bottom"/>
            <w:hideMark/>
          </w:tcPr>
          <w:p w14:paraId="6C7AC6FE" w14:textId="77777777" w:rsidR="00033729" w:rsidRPr="00A725A7" w:rsidRDefault="00033729" w:rsidP="00A77069">
            <w:pPr>
              <w:jc w:val="right"/>
              <w:rPr>
                <w:color w:val="000000"/>
                <w:sz w:val="12"/>
                <w:szCs w:val="12"/>
              </w:rPr>
            </w:pPr>
            <w:r w:rsidRPr="00A725A7">
              <w:rPr>
                <w:color w:val="000000"/>
                <w:sz w:val="12"/>
                <w:szCs w:val="12"/>
              </w:rPr>
              <w:t>0</w:t>
            </w:r>
          </w:p>
        </w:tc>
        <w:tc>
          <w:tcPr>
            <w:tcW w:w="360" w:type="pct"/>
            <w:tcBorders>
              <w:top w:val="single" w:sz="4" w:space="0" w:color="auto"/>
              <w:left w:val="nil"/>
              <w:bottom w:val="single" w:sz="4" w:space="0" w:color="auto"/>
              <w:right w:val="single" w:sz="4" w:space="0" w:color="auto"/>
            </w:tcBorders>
          </w:tcPr>
          <w:p w14:paraId="3D30FB2E" w14:textId="77777777" w:rsidR="00033729" w:rsidRPr="00A725A7" w:rsidRDefault="00033729" w:rsidP="00A77069">
            <w:pPr>
              <w:jc w:val="right"/>
              <w:rPr>
                <w:color w:val="000000"/>
                <w:sz w:val="12"/>
                <w:szCs w:val="12"/>
              </w:rPr>
            </w:pPr>
            <w:r w:rsidRPr="00A725A7">
              <w:rPr>
                <w:color w:val="000000"/>
                <w:sz w:val="12"/>
                <w:szCs w:val="12"/>
              </w:rPr>
              <w:t>1450</w:t>
            </w:r>
          </w:p>
        </w:tc>
        <w:tc>
          <w:tcPr>
            <w:tcW w:w="360" w:type="pct"/>
            <w:tcBorders>
              <w:top w:val="nil"/>
              <w:left w:val="single" w:sz="4" w:space="0" w:color="auto"/>
              <w:bottom w:val="single" w:sz="4" w:space="0" w:color="auto"/>
              <w:right w:val="single" w:sz="4" w:space="0" w:color="auto"/>
            </w:tcBorders>
            <w:shd w:val="clear" w:color="auto" w:fill="auto"/>
            <w:noWrap/>
            <w:vAlign w:val="bottom"/>
            <w:hideMark/>
          </w:tcPr>
          <w:p w14:paraId="1B20E5C3" w14:textId="77777777" w:rsidR="00033729" w:rsidRPr="00A725A7" w:rsidRDefault="00033729" w:rsidP="00A77069">
            <w:pPr>
              <w:jc w:val="center"/>
              <w:rPr>
                <w:color w:val="000000"/>
                <w:sz w:val="12"/>
                <w:szCs w:val="12"/>
              </w:rPr>
            </w:pPr>
            <w:r w:rsidRPr="00A725A7">
              <w:rPr>
                <w:color w:val="000000"/>
                <w:sz w:val="12"/>
                <w:szCs w:val="12"/>
              </w:rPr>
              <w:t>-</w:t>
            </w:r>
          </w:p>
        </w:tc>
        <w:tc>
          <w:tcPr>
            <w:tcW w:w="450" w:type="pct"/>
            <w:tcBorders>
              <w:top w:val="nil"/>
              <w:left w:val="nil"/>
              <w:bottom w:val="single" w:sz="4" w:space="0" w:color="auto"/>
              <w:right w:val="single" w:sz="4" w:space="0" w:color="auto"/>
            </w:tcBorders>
            <w:shd w:val="clear" w:color="auto" w:fill="auto"/>
            <w:noWrap/>
            <w:vAlign w:val="bottom"/>
            <w:hideMark/>
          </w:tcPr>
          <w:p w14:paraId="581B1958" w14:textId="77777777" w:rsidR="00033729" w:rsidRPr="00A725A7" w:rsidRDefault="00033729" w:rsidP="00A77069">
            <w:pPr>
              <w:jc w:val="right"/>
              <w:rPr>
                <w:color w:val="000000"/>
                <w:sz w:val="12"/>
                <w:szCs w:val="12"/>
              </w:rPr>
            </w:pPr>
            <w:r w:rsidRPr="00A725A7">
              <w:rPr>
                <w:color w:val="000000"/>
                <w:sz w:val="12"/>
                <w:szCs w:val="12"/>
              </w:rPr>
              <w:t>50</w:t>
            </w:r>
          </w:p>
        </w:tc>
        <w:tc>
          <w:tcPr>
            <w:tcW w:w="468" w:type="pct"/>
            <w:tcBorders>
              <w:top w:val="nil"/>
              <w:left w:val="nil"/>
              <w:bottom w:val="single" w:sz="4" w:space="0" w:color="auto"/>
              <w:right w:val="single" w:sz="4" w:space="0" w:color="auto"/>
            </w:tcBorders>
            <w:shd w:val="clear" w:color="auto" w:fill="auto"/>
            <w:noWrap/>
            <w:vAlign w:val="bottom"/>
            <w:hideMark/>
          </w:tcPr>
          <w:p w14:paraId="22A824F4" w14:textId="77777777" w:rsidR="00033729" w:rsidRPr="00A725A7" w:rsidRDefault="00033729" w:rsidP="00A77069">
            <w:pPr>
              <w:jc w:val="right"/>
              <w:rPr>
                <w:color w:val="000000"/>
                <w:sz w:val="12"/>
                <w:szCs w:val="12"/>
              </w:rPr>
            </w:pPr>
            <w:r w:rsidRPr="00A725A7">
              <w:rPr>
                <w:color w:val="000000"/>
                <w:sz w:val="12"/>
                <w:szCs w:val="12"/>
              </w:rPr>
              <w:t>50</w:t>
            </w:r>
          </w:p>
        </w:tc>
      </w:tr>
      <w:tr w:rsidR="00033729" w:rsidRPr="00A725A7" w14:paraId="06EB6210" w14:textId="77777777" w:rsidTr="00A77069">
        <w:trPr>
          <w:trHeight w:val="255"/>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04927B71" w14:textId="77777777" w:rsidR="00033729" w:rsidRPr="00A725A7" w:rsidRDefault="00033729" w:rsidP="00A77069">
            <w:pPr>
              <w:rPr>
                <w:color w:val="000000"/>
                <w:sz w:val="12"/>
                <w:szCs w:val="12"/>
              </w:rPr>
            </w:pPr>
          </w:p>
        </w:tc>
        <w:tc>
          <w:tcPr>
            <w:tcW w:w="304" w:type="pct"/>
            <w:tcBorders>
              <w:top w:val="nil"/>
              <w:left w:val="nil"/>
              <w:bottom w:val="single" w:sz="4" w:space="0" w:color="auto"/>
              <w:right w:val="single" w:sz="4" w:space="0" w:color="auto"/>
            </w:tcBorders>
            <w:shd w:val="clear" w:color="auto" w:fill="auto"/>
            <w:noWrap/>
            <w:vAlign w:val="bottom"/>
            <w:hideMark/>
          </w:tcPr>
          <w:p w14:paraId="02963E46" w14:textId="77777777" w:rsidR="00033729" w:rsidRPr="00A725A7" w:rsidRDefault="00033729" w:rsidP="00A77069">
            <w:pPr>
              <w:rPr>
                <w:color w:val="000000"/>
                <w:sz w:val="12"/>
                <w:szCs w:val="12"/>
              </w:rPr>
            </w:pPr>
            <w:r w:rsidRPr="00A725A7">
              <w:rPr>
                <w:color w:val="000000"/>
                <w:sz w:val="12"/>
                <w:szCs w:val="12"/>
              </w:rPr>
              <w:t>14.00</w:t>
            </w:r>
          </w:p>
        </w:tc>
        <w:tc>
          <w:tcPr>
            <w:tcW w:w="405" w:type="pct"/>
            <w:tcBorders>
              <w:top w:val="nil"/>
              <w:left w:val="nil"/>
              <w:bottom w:val="single" w:sz="4" w:space="0" w:color="auto"/>
              <w:right w:val="single" w:sz="4" w:space="0" w:color="auto"/>
            </w:tcBorders>
            <w:shd w:val="clear" w:color="auto" w:fill="auto"/>
            <w:noWrap/>
            <w:vAlign w:val="bottom"/>
            <w:hideMark/>
          </w:tcPr>
          <w:p w14:paraId="58DFBAF3" w14:textId="77777777" w:rsidR="00033729" w:rsidRPr="00A725A7" w:rsidRDefault="00033729" w:rsidP="00A77069">
            <w:pPr>
              <w:rPr>
                <w:color w:val="000000"/>
                <w:sz w:val="12"/>
                <w:szCs w:val="12"/>
              </w:rPr>
            </w:pPr>
            <w:r w:rsidRPr="00A725A7">
              <w:rPr>
                <w:color w:val="000000"/>
                <w:sz w:val="12"/>
                <w:szCs w:val="12"/>
              </w:rPr>
              <w:t>Process Adjust</w:t>
            </w:r>
          </w:p>
        </w:tc>
        <w:tc>
          <w:tcPr>
            <w:tcW w:w="360" w:type="pct"/>
            <w:tcBorders>
              <w:top w:val="nil"/>
              <w:left w:val="nil"/>
              <w:bottom w:val="single" w:sz="4" w:space="0" w:color="auto"/>
              <w:right w:val="single" w:sz="4" w:space="0" w:color="auto"/>
            </w:tcBorders>
            <w:shd w:val="clear" w:color="auto" w:fill="auto"/>
            <w:noWrap/>
            <w:vAlign w:val="bottom"/>
            <w:hideMark/>
          </w:tcPr>
          <w:p w14:paraId="1A13ECF9" w14:textId="77777777" w:rsidR="00033729" w:rsidRPr="00A725A7" w:rsidRDefault="00033729" w:rsidP="00A77069">
            <w:pPr>
              <w:jc w:val="right"/>
              <w:rPr>
                <w:color w:val="000000"/>
                <w:sz w:val="12"/>
                <w:szCs w:val="12"/>
              </w:rPr>
            </w:pPr>
            <w:r w:rsidRPr="00A725A7">
              <w:rPr>
                <w:color w:val="000000"/>
                <w:sz w:val="12"/>
                <w:szCs w:val="12"/>
              </w:rPr>
              <w:t>1500</w:t>
            </w:r>
          </w:p>
        </w:tc>
        <w:tc>
          <w:tcPr>
            <w:tcW w:w="242" w:type="pct"/>
            <w:tcBorders>
              <w:top w:val="nil"/>
              <w:left w:val="nil"/>
              <w:bottom w:val="single" w:sz="4" w:space="0" w:color="auto"/>
              <w:right w:val="single" w:sz="4" w:space="0" w:color="auto"/>
            </w:tcBorders>
            <w:shd w:val="clear" w:color="auto" w:fill="auto"/>
            <w:noWrap/>
            <w:hideMark/>
          </w:tcPr>
          <w:p w14:paraId="0976DE22" w14:textId="77777777" w:rsidR="00033729" w:rsidRPr="00A725A7" w:rsidRDefault="00033729" w:rsidP="00A77069">
            <w:pPr>
              <w:jc w:val="center"/>
              <w:rPr>
                <w:color w:val="000000"/>
                <w:sz w:val="12"/>
                <w:szCs w:val="12"/>
              </w:rPr>
            </w:pPr>
            <w:r w:rsidRPr="00A725A7">
              <w:rPr>
                <w:color w:val="000000"/>
                <w:sz w:val="12"/>
                <w:szCs w:val="12"/>
              </w:rPr>
              <w:t>-</w:t>
            </w:r>
          </w:p>
        </w:tc>
        <w:tc>
          <w:tcPr>
            <w:tcW w:w="432" w:type="pct"/>
            <w:tcBorders>
              <w:top w:val="nil"/>
              <w:left w:val="nil"/>
              <w:bottom w:val="single" w:sz="4" w:space="0" w:color="auto"/>
              <w:right w:val="single" w:sz="4" w:space="0" w:color="auto"/>
            </w:tcBorders>
            <w:shd w:val="clear" w:color="auto" w:fill="auto"/>
            <w:noWrap/>
            <w:vAlign w:val="bottom"/>
            <w:hideMark/>
          </w:tcPr>
          <w:p w14:paraId="30347161" w14:textId="77777777" w:rsidR="00033729" w:rsidRPr="00A725A7" w:rsidRDefault="00033729" w:rsidP="00A77069">
            <w:pPr>
              <w:jc w:val="right"/>
              <w:rPr>
                <w:color w:val="000000"/>
                <w:sz w:val="12"/>
                <w:szCs w:val="12"/>
              </w:rPr>
            </w:pPr>
            <w:r w:rsidRPr="00A725A7">
              <w:rPr>
                <w:color w:val="000000"/>
                <w:sz w:val="12"/>
                <w:szCs w:val="12"/>
              </w:rPr>
              <w:t>50</w:t>
            </w:r>
          </w:p>
        </w:tc>
        <w:tc>
          <w:tcPr>
            <w:tcW w:w="270" w:type="pct"/>
            <w:tcBorders>
              <w:top w:val="nil"/>
              <w:left w:val="nil"/>
              <w:bottom w:val="single" w:sz="4" w:space="0" w:color="auto"/>
              <w:right w:val="single" w:sz="4" w:space="0" w:color="auto"/>
            </w:tcBorders>
            <w:shd w:val="clear" w:color="auto" w:fill="auto"/>
            <w:noWrap/>
            <w:hideMark/>
          </w:tcPr>
          <w:p w14:paraId="66EE6476" w14:textId="77777777" w:rsidR="00033729" w:rsidRPr="00A725A7" w:rsidRDefault="00033729" w:rsidP="00A77069">
            <w:pPr>
              <w:jc w:val="center"/>
              <w:rPr>
                <w:color w:val="000000"/>
                <w:sz w:val="12"/>
                <w:szCs w:val="12"/>
              </w:rPr>
            </w:pPr>
            <w:r w:rsidRPr="00A725A7">
              <w:rPr>
                <w:color w:val="000000"/>
                <w:sz w:val="12"/>
                <w:szCs w:val="12"/>
              </w:rPr>
              <w:t>-</w:t>
            </w:r>
          </w:p>
        </w:tc>
        <w:tc>
          <w:tcPr>
            <w:tcW w:w="270" w:type="pct"/>
            <w:tcBorders>
              <w:top w:val="nil"/>
              <w:left w:val="nil"/>
              <w:bottom w:val="single" w:sz="4" w:space="0" w:color="auto"/>
              <w:right w:val="single" w:sz="4" w:space="0" w:color="auto"/>
            </w:tcBorders>
            <w:shd w:val="clear" w:color="auto" w:fill="auto"/>
            <w:noWrap/>
            <w:hideMark/>
          </w:tcPr>
          <w:p w14:paraId="6290F4FB" w14:textId="77777777" w:rsidR="00033729" w:rsidRPr="00A725A7" w:rsidRDefault="00033729" w:rsidP="00A77069">
            <w:pPr>
              <w:jc w:val="center"/>
              <w:rPr>
                <w:color w:val="000000"/>
                <w:sz w:val="12"/>
                <w:szCs w:val="12"/>
              </w:rPr>
            </w:pPr>
            <w:r w:rsidRPr="00A725A7">
              <w:rPr>
                <w:color w:val="000000"/>
                <w:sz w:val="12"/>
                <w:szCs w:val="12"/>
              </w:rPr>
              <w:t>-</w:t>
            </w:r>
          </w:p>
        </w:tc>
        <w:tc>
          <w:tcPr>
            <w:tcW w:w="405" w:type="pct"/>
            <w:tcBorders>
              <w:top w:val="nil"/>
              <w:left w:val="nil"/>
              <w:bottom w:val="single" w:sz="4" w:space="0" w:color="auto"/>
              <w:right w:val="single" w:sz="4" w:space="0" w:color="auto"/>
            </w:tcBorders>
            <w:shd w:val="clear" w:color="auto" w:fill="auto"/>
            <w:noWrap/>
            <w:hideMark/>
          </w:tcPr>
          <w:p w14:paraId="6E133386" w14:textId="77777777" w:rsidR="00033729" w:rsidRPr="00A725A7" w:rsidRDefault="00033729" w:rsidP="00A77069">
            <w:pPr>
              <w:jc w:val="center"/>
              <w:rPr>
                <w:color w:val="000000"/>
                <w:sz w:val="12"/>
                <w:szCs w:val="12"/>
              </w:rPr>
            </w:pPr>
            <w:r w:rsidRPr="00A725A7">
              <w:rPr>
                <w:color w:val="000000"/>
                <w:sz w:val="12"/>
                <w:szCs w:val="12"/>
              </w:rPr>
              <w:t>-</w:t>
            </w:r>
          </w:p>
        </w:tc>
        <w:tc>
          <w:tcPr>
            <w:tcW w:w="405" w:type="pct"/>
            <w:tcBorders>
              <w:top w:val="nil"/>
              <w:left w:val="nil"/>
              <w:bottom w:val="single" w:sz="4" w:space="0" w:color="auto"/>
              <w:right w:val="single" w:sz="4" w:space="0" w:color="auto"/>
            </w:tcBorders>
            <w:shd w:val="clear" w:color="auto" w:fill="auto"/>
            <w:noWrap/>
            <w:vAlign w:val="bottom"/>
            <w:hideMark/>
          </w:tcPr>
          <w:p w14:paraId="71AC7C8F" w14:textId="77777777" w:rsidR="00033729" w:rsidRPr="00A725A7" w:rsidRDefault="00033729" w:rsidP="00A77069">
            <w:pPr>
              <w:jc w:val="right"/>
              <w:rPr>
                <w:color w:val="000000"/>
                <w:sz w:val="12"/>
                <w:szCs w:val="12"/>
              </w:rPr>
            </w:pPr>
            <w:r w:rsidRPr="00A725A7">
              <w:rPr>
                <w:color w:val="000000"/>
                <w:sz w:val="12"/>
                <w:szCs w:val="12"/>
              </w:rPr>
              <w:t>0</w:t>
            </w:r>
          </w:p>
        </w:tc>
        <w:tc>
          <w:tcPr>
            <w:tcW w:w="360" w:type="pct"/>
            <w:tcBorders>
              <w:top w:val="single" w:sz="4" w:space="0" w:color="auto"/>
              <w:left w:val="nil"/>
              <w:bottom w:val="single" w:sz="4" w:space="0" w:color="auto"/>
              <w:right w:val="single" w:sz="4" w:space="0" w:color="auto"/>
            </w:tcBorders>
          </w:tcPr>
          <w:p w14:paraId="013374E9" w14:textId="77777777" w:rsidR="00033729" w:rsidRPr="00A725A7" w:rsidRDefault="00033729" w:rsidP="00A77069">
            <w:pPr>
              <w:jc w:val="center"/>
              <w:rPr>
                <w:color w:val="000000"/>
                <w:sz w:val="12"/>
                <w:szCs w:val="12"/>
              </w:rPr>
            </w:pPr>
            <w:r w:rsidRPr="00A725A7">
              <w:rPr>
                <w:color w:val="000000"/>
                <w:sz w:val="12"/>
                <w:szCs w:val="12"/>
              </w:rPr>
              <w:t>-</w:t>
            </w:r>
          </w:p>
        </w:tc>
        <w:tc>
          <w:tcPr>
            <w:tcW w:w="360"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2E18C4F8" w14:textId="77777777" w:rsidR="00033729" w:rsidRPr="00A725A7" w:rsidRDefault="00033729" w:rsidP="00A77069">
            <w:pPr>
              <w:jc w:val="right"/>
              <w:rPr>
                <w:color w:val="000000"/>
                <w:sz w:val="12"/>
                <w:szCs w:val="12"/>
              </w:rPr>
            </w:pPr>
            <w:r w:rsidRPr="00A725A7">
              <w:rPr>
                <w:color w:val="000000"/>
                <w:sz w:val="12"/>
                <w:szCs w:val="12"/>
              </w:rPr>
              <w:t>1500 - 50 - 0 - 1450 = 0</w:t>
            </w:r>
          </w:p>
        </w:tc>
        <w:tc>
          <w:tcPr>
            <w:tcW w:w="450" w:type="pct"/>
            <w:tcBorders>
              <w:top w:val="nil"/>
              <w:left w:val="nil"/>
              <w:bottom w:val="single" w:sz="4" w:space="0" w:color="auto"/>
              <w:right w:val="single" w:sz="4" w:space="0" w:color="auto"/>
            </w:tcBorders>
            <w:shd w:val="clear" w:color="auto" w:fill="FFFFFF" w:themeFill="background1"/>
            <w:noWrap/>
            <w:vAlign w:val="bottom"/>
            <w:hideMark/>
          </w:tcPr>
          <w:p w14:paraId="07492C06" w14:textId="77777777" w:rsidR="00033729" w:rsidRPr="00A725A7" w:rsidRDefault="00033729" w:rsidP="00A77069">
            <w:pPr>
              <w:jc w:val="right"/>
              <w:rPr>
                <w:color w:val="000000"/>
                <w:sz w:val="12"/>
                <w:szCs w:val="12"/>
              </w:rPr>
            </w:pPr>
            <w:r w:rsidRPr="00A725A7">
              <w:rPr>
                <w:color w:val="000000"/>
                <w:sz w:val="12"/>
                <w:szCs w:val="12"/>
              </w:rPr>
              <w:t>50</w:t>
            </w:r>
          </w:p>
        </w:tc>
        <w:tc>
          <w:tcPr>
            <w:tcW w:w="468" w:type="pct"/>
            <w:tcBorders>
              <w:top w:val="nil"/>
              <w:left w:val="nil"/>
              <w:bottom w:val="single" w:sz="4" w:space="0" w:color="auto"/>
              <w:right w:val="single" w:sz="4" w:space="0" w:color="auto"/>
            </w:tcBorders>
            <w:shd w:val="clear" w:color="auto" w:fill="FFFFFF" w:themeFill="background1"/>
            <w:noWrap/>
            <w:vAlign w:val="bottom"/>
            <w:hideMark/>
          </w:tcPr>
          <w:p w14:paraId="1D2A9D90" w14:textId="77777777" w:rsidR="00033729" w:rsidRPr="00A725A7" w:rsidRDefault="00033729" w:rsidP="00A77069">
            <w:pPr>
              <w:jc w:val="right"/>
              <w:rPr>
                <w:color w:val="000000"/>
                <w:sz w:val="12"/>
                <w:szCs w:val="12"/>
              </w:rPr>
            </w:pPr>
            <w:r w:rsidRPr="00A725A7">
              <w:rPr>
                <w:color w:val="000000"/>
                <w:sz w:val="12"/>
                <w:szCs w:val="12"/>
              </w:rPr>
              <w:t>50 + 1450 = 1500</w:t>
            </w:r>
          </w:p>
        </w:tc>
      </w:tr>
    </w:tbl>
    <w:p w14:paraId="0F1DB940" w14:textId="77777777" w:rsidR="00033729" w:rsidRPr="00A725A7" w:rsidRDefault="00033729" w:rsidP="00033729">
      <w:pPr>
        <w:pStyle w:val="ListParagraph"/>
      </w:pPr>
    </w:p>
    <w:p w14:paraId="1697D649" w14:textId="77777777" w:rsidR="002A2C2E" w:rsidRPr="00785A93" w:rsidRDefault="002A2C2E" w:rsidP="002A2C2E"/>
    <w:p w14:paraId="5A04742B" w14:textId="1AB2B378" w:rsidR="002A2C2E" w:rsidRPr="00785A93" w:rsidRDefault="002A2C2E" w:rsidP="002D171E">
      <w:pPr>
        <w:numPr>
          <w:ilvl w:val="0"/>
          <w:numId w:val="30"/>
        </w:numPr>
      </w:pPr>
      <w:r w:rsidRPr="00785A93">
        <w:rPr>
          <w:cs/>
        </w:rPr>
        <w:t xml:space="preserve">การอัพเดทวงเงินให้กับทาง </w:t>
      </w:r>
      <w:r w:rsidR="007F0AD3">
        <w:t>Thai Smile</w:t>
      </w:r>
      <w:r w:rsidRPr="00785A93">
        <w:t xml:space="preserve"> </w:t>
      </w:r>
      <w:r w:rsidRPr="00785A93">
        <w:rPr>
          <w:cs/>
        </w:rPr>
        <w:t xml:space="preserve">ผ่านระบบ </w:t>
      </w:r>
      <w:r w:rsidRPr="00785A93">
        <w:t>web service</w:t>
      </w:r>
      <w:r w:rsidRPr="00785A93">
        <w:rPr>
          <w:cs/>
        </w:rPr>
        <w:t xml:space="preserve"> จะส่งผ่าน </w:t>
      </w:r>
      <w:r w:rsidRPr="00785A93">
        <w:t xml:space="preserve">Agent Code </w:t>
      </w:r>
      <w:r w:rsidRPr="00785A93">
        <w:rPr>
          <w:cs/>
        </w:rPr>
        <w:t xml:space="preserve">ที่เป็น </w:t>
      </w:r>
      <w:r w:rsidRPr="00785A93">
        <w:t xml:space="preserve">Code </w:t>
      </w:r>
      <w:r w:rsidRPr="00785A93">
        <w:rPr>
          <w:cs/>
        </w:rPr>
        <w:t xml:space="preserve">หลักโดย </w:t>
      </w:r>
      <w:r w:rsidR="007F0AD3">
        <w:t>Thai Smile</w:t>
      </w:r>
      <w:r w:rsidRPr="00785A93">
        <w:t xml:space="preserve"> </w:t>
      </w:r>
      <w:r w:rsidRPr="00785A93">
        <w:rPr>
          <w:cs/>
        </w:rPr>
        <w:t xml:space="preserve">กำหนดที่ระบบ </w:t>
      </w:r>
      <w:r w:rsidR="00DD4D2D">
        <w:t>K CONNECT</w:t>
      </w:r>
      <w:r w:rsidRPr="00785A93">
        <w:t xml:space="preserve"> - Supply chain</w:t>
      </w:r>
    </w:p>
    <w:p w14:paraId="77E96CF2" w14:textId="77777777" w:rsidR="00033729" w:rsidRPr="00A725A7" w:rsidRDefault="00033729" w:rsidP="00033729">
      <w:pPr>
        <w:pStyle w:val="ListParagraph"/>
      </w:pPr>
    </w:p>
    <w:p w14:paraId="42137DED" w14:textId="77777777" w:rsidR="001E4477" w:rsidRDefault="001E4477">
      <w:pPr>
        <w:spacing w:after="160" w:line="259" w:lineRule="auto"/>
        <w:rPr>
          <w:b/>
          <w:bCs/>
          <w:cs/>
        </w:rPr>
      </w:pPr>
      <w:r>
        <w:rPr>
          <w:cs/>
        </w:rPr>
        <w:br w:type="page"/>
      </w:r>
    </w:p>
    <w:p w14:paraId="510587D5" w14:textId="4AE804F8" w:rsidR="00FE5B11" w:rsidRPr="00A725A7" w:rsidRDefault="00FE3042" w:rsidP="002A2C2E">
      <w:pPr>
        <w:pStyle w:val="Heading3"/>
        <w:numPr>
          <w:ilvl w:val="2"/>
          <w:numId w:val="2"/>
        </w:numPr>
      </w:pPr>
      <w:bookmarkStart w:id="86" w:name="_Toc500321203"/>
      <w:r w:rsidRPr="00A725A7">
        <w:rPr>
          <w:cs/>
        </w:rPr>
        <w:lastRenderedPageBreak/>
        <w:t xml:space="preserve">การ </w:t>
      </w:r>
      <w:r w:rsidRPr="00A725A7">
        <w:t xml:space="preserve">Active </w:t>
      </w:r>
      <w:r w:rsidRPr="00A725A7">
        <w:rPr>
          <w:cs/>
        </w:rPr>
        <w:t xml:space="preserve">ข้อมูลของ </w:t>
      </w:r>
      <w:r w:rsidRPr="00A725A7">
        <w:t xml:space="preserve">Agent </w:t>
      </w:r>
      <w:r w:rsidRPr="00A725A7">
        <w:rPr>
          <w:cs/>
        </w:rPr>
        <w:t xml:space="preserve">โดย </w:t>
      </w:r>
      <w:r w:rsidRPr="00A725A7">
        <w:t>KBANK</w:t>
      </w:r>
      <w:bookmarkEnd w:id="86"/>
    </w:p>
    <w:p w14:paraId="5C38E366" w14:textId="76456F75" w:rsidR="00FE3042" w:rsidRPr="00A725A7" w:rsidRDefault="00FE3042" w:rsidP="00FE3042">
      <w:pPr>
        <w:ind w:firstLine="720"/>
        <w:rPr>
          <w:cs/>
        </w:rPr>
      </w:pPr>
      <w:r w:rsidRPr="00A725A7">
        <w:rPr>
          <w:cs/>
        </w:rPr>
        <w:t>หาก</w:t>
      </w:r>
      <w:r w:rsidRPr="00A725A7">
        <w:t xml:space="preserve"> KBANK </w:t>
      </w:r>
      <w:r w:rsidRPr="00A725A7">
        <w:rPr>
          <w:cs/>
        </w:rPr>
        <w:t xml:space="preserve">เปลี่ยนสถานะ </w:t>
      </w:r>
      <w:r w:rsidRPr="00A725A7">
        <w:t xml:space="preserve">Agent </w:t>
      </w:r>
      <w:r w:rsidRPr="00A725A7">
        <w:rPr>
          <w:cs/>
        </w:rPr>
        <w:t xml:space="preserve">ในระบบ </w:t>
      </w:r>
      <w:r w:rsidR="00DD4D2D">
        <w:t>K CONNECT</w:t>
      </w:r>
      <w:r w:rsidR="002571C7">
        <w:t xml:space="preserve"> - Supply Chain</w:t>
      </w:r>
      <w:r w:rsidRPr="00A725A7">
        <w:t xml:space="preserve"> </w:t>
      </w:r>
      <w:r w:rsidRPr="00A725A7">
        <w:rPr>
          <w:cs/>
        </w:rPr>
        <w:t>เป็นสถานะ</w:t>
      </w:r>
      <w:r w:rsidRPr="00A725A7">
        <w:t xml:space="preserve"> Active </w:t>
      </w:r>
      <w:r w:rsidRPr="00A725A7">
        <w:rPr>
          <w:cs/>
        </w:rPr>
        <w:t xml:space="preserve">ระบบจะทำการอัพเดทข้อมูลวงเงินของ </w:t>
      </w:r>
      <w:r w:rsidRPr="00A725A7">
        <w:t xml:space="preserve">Agent </w:t>
      </w:r>
      <w:r w:rsidRPr="00A725A7">
        <w:rPr>
          <w:cs/>
        </w:rPr>
        <w:t xml:space="preserve">ให้ </w:t>
      </w:r>
      <w:r w:rsidRPr="00A725A7">
        <w:t xml:space="preserve">Credit Amount </w:t>
      </w:r>
      <w:r w:rsidRPr="00A725A7">
        <w:rPr>
          <w:cs/>
        </w:rPr>
        <w:t>มีค่าเท่ากับวงเงินของธนาคาร</w:t>
      </w:r>
    </w:p>
    <w:p w14:paraId="0D78A4E9" w14:textId="77777777" w:rsidR="00FE3042" w:rsidRPr="00A725A7" w:rsidRDefault="00FE3042" w:rsidP="00FE3042">
      <w:pPr>
        <w:ind w:left="360"/>
      </w:pPr>
    </w:p>
    <w:p w14:paraId="685B44DA" w14:textId="77777777" w:rsidR="00FE3042" w:rsidRPr="00A725A7" w:rsidRDefault="00FE3042" w:rsidP="00FE3042">
      <w:pPr>
        <w:ind w:left="360"/>
        <w:rPr>
          <w:u w:val="single"/>
        </w:rPr>
      </w:pPr>
      <w:r w:rsidRPr="00A725A7">
        <w:rPr>
          <w:u w:val="single"/>
          <w:cs/>
        </w:rPr>
        <w:t xml:space="preserve">ขั้นตอนการทำงาน </w:t>
      </w:r>
      <w:r w:rsidRPr="00A725A7">
        <w:rPr>
          <w:u w:val="single"/>
        </w:rPr>
        <w:t>Active Agent</w:t>
      </w:r>
    </w:p>
    <w:p w14:paraId="106D409B" w14:textId="77777777" w:rsidR="00FE3042" w:rsidRPr="00A725A7" w:rsidRDefault="00FE3042" w:rsidP="002D171E">
      <w:pPr>
        <w:numPr>
          <w:ilvl w:val="0"/>
          <w:numId w:val="27"/>
        </w:numPr>
      </w:pPr>
      <w:r w:rsidRPr="00A725A7">
        <w:rPr>
          <w:cs/>
        </w:rPr>
        <w:t xml:space="preserve">กรณีเป็น </w:t>
      </w:r>
      <w:r w:rsidRPr="00A725A7">
        <w:t xml:space="preserve">Agent </w:t>
      </w:r>
      <w:r w:rsidRPr="00A725A7">
        <w:rPr>
          <w:cs/>
        </w:rPr>
        <w:t xml:space="preserve">ใหม่ </w:t>
      </w:r>
    </w:p>
    <w:p w14:paraId="4A5432E1" w14:textId="77777777" w:rsidR="00FE3042" w:rsidRPr="00A725A7" w:rsidRDefault="00FE3042" w:rsidP="002D171E">
      <w:pPr>
        <w:pStyle w:val="ListParagraph"/>
        <w:numPr>
          <w:ilvl w:val="0"/>
          <w:numId w:val="29"/>
        </w:numPr>
        <w:contextualSpacing/>
      </w:pPr>
      <w:r w:rsidRPr="00A725A7">
        <w:rPr>
          <w:cs/>
        </w:rPr>
        <w:t>ระบบทำการเพิ่มวงเงิน</w:t>
      </w:r>
      <w:r w:rsidRPr="00A725A7">
        <w:t xml:space="preserve"> (Credit Amount)</w:t>
      </w:r>
      <w:r w:rsidRPr="00A725A7">
        <w:rPr>
          <w:cs/>
        </w:rPr>
        <w:t xml:space="preserve"> เท่ากับ</w:t>
      </w:r>
      <w:r w:rsidRPr="00A725A7">
        <w:t xml:space="preserve"> </w:t>
      </w:r>
      <w:r w:rsidRPr="00A725A7">
        <w:rPr>
          <w:cs/>
        </w:rPr>
        <w:t>วงเงินของธนาคาร</w:t>
      </w:r>
    </w:p>
    <w:p w14:paraId="1B30C0E6" w14:textId="77777777" w:rsidR="00FE3042" w:rsidRPr="00A725A7" w:rsidRDefault="00FE3042" w:rsidP="002D171E">
      <w:pPr>
        <w:numPr>
          <w:ilvl w:val="0"/>
          <w:numId w:val="27"/>
        </w:numPr>
      </w:pPr>
      <w:r w:rsidRPr="00A725A7">
        <w:rPr>
          <w:cs/>
        </w:rPr>
        <w:t xml:space="preserve">กรณีเป็น </w:t>
      </w:r>
      <w:r w:rsidRPr="00A725A7">
        <w:t xml:space="preserve">Agent </w:t>
      </w:r>
      <w:r w:rsidRPr="00A725A7">
        <w:rPr>
          <w:cs/>
        </w:rPr>
        <w:t xml:space="preserve">เดิม </w:t>
      </w:r>
    </w:p>
    <w:p w14:paraId="38650542" w14:textId="77777777" w:rsidR="00FE3042" w:rsidRPr="00A725A7" w:rsidRDefault="00FE3042" w:rsidP="002D171E">
      <w:pPr>
        <w:pStyle w:val="ListParagraph"/>
        <w:numPr>
          <w:ilvl w:val="0"/>
          <w:numId w:val="29"/>
        </w:numPr>
        <w:contextualSpacing/>
      </w:pPr>
      <w:r w:rsidRPr="00A725A7">
        <w:rPr>
          <w:cs/>
        </w:rPr>
        <w:t>ระบบทำการเพิ่มวงเงิน</w:t>
      </w:r>
      <w:r w:rsidRPr="00A725A7">
        <w:t xml:space="preserve"> (Credit Amount)</w:t>
      </w:r>
      <w:r w:rsidRPr="00A725A7">
        <w:rPr>
          <w:cs/>
        </w:rPr>
        <w:t xml:space="preserve"> เท่ากับ</w:t>
      </w:r>
      <w:r w:rsidRPr="00A725A7">
        <w:t xml:space="preserve"> </w:t>
      </w:r>
      <w:r w:rsidRPr="00A725A7">
        <w:rPr>
          <w:cs/>
        </w:rPr>
        <w:t xml:space="preserve">วงเงินของธนาคาร </w:t>
      </w:r>
    </w:p>
    <w:p w14:paraId="16877651" w14:textId="77777777" w:rsidR="00FE3042" w:rsidRPr="00A725A7" w:rsidRDefault="00FE3042" w:rsidP="002D171E">
      <w:pPr>
        <w:pStyle w:val="ListParagraph"/>
        <w:numPr>
          <w:ilvl w:val="0"/>
          <w:numId w:val="29"/>
        </w:numPr>
        <w:contextualSpacing/>
      </w:pPr>
      <w:r w:rsidRPr="00A725A7">
        <w:rPr>
          <w:cs/>
        </w:rPr>
        <w:t xml:space="preserve">ระบบส่งคำสั่ง </w:t>
      </w:r>
      <w:r w:rsidRPr="00A725A7">
        <w:t xml:space="preserve">Web Service </w:t>
      </w:r>
      <w:r w:rsidRPr="00A725A7">
        <w:rPr>
          <w:cs/>
        </w:rPr>
        <w:t xml:space="preserve">ปรับปรุงสถานะของ </w:t>
      </w:r>
      <w:r w:rsidRPr="00A725A7">
        <w:t xml:space="preserve">Agent </w:t>
      </w:r>
      <w:r w:rsidRPr="00A725A7">
        <w:rPr>
          <w:cs/>
        </w:rPr>
        <w:t xml:space="preserve">ให้สามารถซื้อขายตั๋วที่ระบบ </w:t>
      </w:r>
      <w:r w:rsidRPr="00A725A7">
        <w:t xml:space="preserve">Thai smile </w:t>
      </w:r>
      <w:r w:rsidRPr="00A725A7">
        <w:rPr>
          <w:cs/>
        </w:rPr>
        <w:t xml:space="preserve">ได้ ในกรณีที่ </w:t>
      </w:r>
      <w:r w:rsidRPr="00A725A7">
        <w:t xml:space="preserve">Agent </w:t>
      </w:r>
      <w:r w:rsidRPr="00A725A7">
        <w:rPr>
          <w:cs/>
        </w:rPr>
        <w:t xml:space="preserve">กลุ่มนั้นมีสมาชิกหลาย </w:t>
      </w:r>
      <w:r w:rsidRPr="00A725A7">
        <w:t xml:space="preserve">Agent </w:t>
      </w:r>
      <w:r w:rsidRPr="00A725A7">
        <w:rPr>
          <w:cs/>
        </w:rPr>
        <w:t xml:space="preserve">ระบบจะปรับปรุงสถานะของทุก </w:t>
      </w:r>
      <w:r w:rsidRPr="00A725A7">
        <w:t>Agent</w:t>
      </w:r>
    </w:p>
    <w:p w14:paraId="65D2C3E3" w14:textId="77777777" w:rsidR="00FE3042" w:rsidRPr="00A725A7" w:rsidRDefault="00FE3042" w:rsidP="00FE3042">
      <w:pPr>
        <w:ind w:left="720"/>
      </w:pPr>
    </w:p>
    <w:p w14:paraId="61B1B9B9" w14:textId="77777777" w:rsidR="00FE3042" w:rsidRPr="00A725A7" w:rsidRDefault="00FE3042" w:rsidP="002A2C2E">
      <w:pPr>
        <w:pStyle w:val="Heading3"/>
        <w:numPr>
          <w:ilvl w:val="2"/>
          <w:numId w:val="2"/>
        </w:numPr>
      </w:pPr>
      <w:bookmarkStart w:id="87" w:name="_Toc360781825"/>
      <w:bookmarkStart w:id="88" w:name="_Toc500321204"/>
      <w:r w:rsidRPr="00A725A7">
        <w:rPr>
          <w:cs/>
        </w:rPr>
        <w:t xml:space="preserve">การ </w:t>
      </w:r>
      <w:r w:rsidRPr="00A725A7">
        <w:t xml:space="preserve">Inactive </w:t>
      </w:r>
      <w:r w:rsidRPr="00A725A7">
        <w:rPr>
          <w:cs/>
        </w:rPr>
        <w:t xml:space="preserve">ข้อมูลของ </w:t>
      </w:r>
      <w:r w:rsidRPr="00A725A7">
        <w:t xml:space="preserve">Agent </w:t>
      </w:r>
      <w:r w:rsidRPr="00A725A7">
        <w:rPr>
          <w:cs/>
        </w:rPr>
        <w:t xml:space="preserve">โดย </w:t>
      </w:r>
      <w:r w:rsidRPr="00A725A7">
        <w:t>KBANK</w:t>
      </w:r>
      <w:bookmarkEnd w:id="87"/>
      <w:bookmarkEnd w:id="88"/>
    </w:p>
    <w:p w14:paraId="6E2B3216" w14:textId="6A854780" w:rsidR="00966985" w:rsidRPr="00A725A7" w:rsidRDefault="00FE3042" w:rsidP="001E4477">
      <w:pPr>
        <w:ind w:firstLine="720"/>
      </w:pPr>
      <w:r w:rsidRPr="00A725A7">
        <w:rPr>
          <w:cs/>
        </w:rPr>
        <w:t>หาก</w:t>
      </w:r>
      <w:r w:rsidRPr="00A725A7">
        <w:t xml:space="preserve"> KBANK </w:t>
      </w:r>
      <w:r w:rsidRPr="00A725A7">
        <w:rPr>
          <w:cs/>
        </w:rPr>
        <w:t xml:space="preserve">เปลี่ยนสถานะ </w:t>
      </w:r>
      <w:r w:rsidRPr="00A725A7">
        <w:t xml:space="preserve">Agent </w:t>
      </w:r>
      <w:r w:rsidRPr="00A725A7">
        <w:rPr>
          <w:cs/>
        </w:rPr>
        <w:t xml:space="preserve">ในระบบ </w:t>
      </w:r>
      <w:r w:rsidR="00DD4D2D">
        <w:t>K CONNECT</w:t>
      </w:r>
      <w:r w:rsidR="002571C7">
        <w:t xml:space="preserve"> - Supply Chain</w:t>
      </w:r>
      <w:r w:rsidRPr="00A725A7">
        <w:t xml:space="preserve"> </w:t>
      </w:r>
      <w:r w:rsidRPr="00A725A7">
        <w:rPr>
          <w:cs/>
        </w:rPr>
        <w:t xml:space="preserve">เป็นสถานะไม่ใช้งาน </w:t>
      </w:r>
      <w:r w:rsidRPr="00A725A7">
        <w:t xml:space="preserve">(Inactive) </w:t>
      </w:r>
      <w:r w:rsidRPr="00A725A7">
        <w:rPr>
          <w:cs/>
        </w:rPr>
        <w:t xml:space="preserve">ระบบจะทำการส่งคำสั่ง </w:t>
      </w:r>
      <w:r w:rsidRPr="00A725A7">
        <w:t>Web Service lock</w:t>
      </w:r>
      <w:r w:rsidRPr="00A725A7">
        <w:rPr>
          <w:cs/>
        </w:rPr>
        <w:t xml:space="preserve"> ไม่ให้ </w:t>
      </w:r>
      <w:r w:rsidRPr="00A725A7">
        <w:t xml:space="preserve">Agent </w:t>
      </w:r>
      <w:r w:rsidRPr="00A725A7">
        <w:rPr>
          <w:cs/>
        </w:rPr>
        <w:t xml:space="preserve">ซื้อขายตั๋วที่ระบบ </w:t>
      </w:r>
      <w:r w:rsidR="00D56BAE" w:rsidRPr="00A725A7">
        <w:t>Thai Smile</w:t>
      </w:r>
      <w:r w:rsidRPr="00A725A7">
        <w:t xml:space="preserve"> </w:t>
      </w:r>
      <w:r w:rsidRPr="00A725A7">
        <w:rPr>
          <w:cs/>
        </w:rPr>
        <w:t>ได้</w:t>
      </w:r>
      <w:r w:rsidRPr="00A725A7">
        <w:t xml:space="preserve"> </w:t>
      </w:r>
      <w:r w:rsidRPr="00A725A7">
        <w:rPr>
          <w:cs/>
        </w:rPr>
        <w:t xml:space="preserve">โดย </w:t>
      </w:r>
      <w:r w:rsidRPr="00A725A7">
        <w:t>Credit Amount</w:t>
      </w:r>
      <w:r w:rsidRPr="00A725A7">
        <w:rPr>
          <w:cs/>
        </w:rPr>
        <w:t xml:space="preserve"> ยังมีเท่าเดิม กรณีที่ </w:t>
      </w:r>
      <w:r w:rsidRPr="00A725A7">
        <w:t xml:space="preserve">Agent </w:t>
      </w:r>
      <w:r w:rsidRPr="00A725A7">
        <w:rPr>
          <w:cs/>
        </w:rPr>
        <w:t xml:space="preserve">กลุ่มนั้นมีสมาชิกหลาย </w:t>
      </w:r>
      <w:r w:rsidRPr="00A725A7">
        <w:t xml:space="preserve">Agent </w:t>
      </w:r>
      <w:r w:rsidRPr="00A725A7">
        <w:rPr>
          <w:cs/>
        </w:rPr>
        <w:t xml:space="preserve">ระบบจะปรับปรุงสถานะของทุก </w:t>
      </w:r>
      <w:r w:rsidRPr="00A725A7">
        <w:t>Agent</w:t>
      </w:r>
      <w:bookmarkEnd w:id="55"/>
    </w:p>
    <w:p w14:paraId="50479513" w14:textId="77777777" w:rsidR="001E4477" w:rsidRDefault="001E4477">
      <w:pPr>
        <w:spacing w:after="160" w:line="259" w:lineRule="auto"/>
        <w:rPr>
          <w:b/>
          <w:bCs/>
        </w:rPr>
      </w:pPr>
      <w:r>
        <w:br w:type="page"/>
      </w:r>
    </w:p>
    <w:p w14:paraId="0A2D583A" w14:textId="094C5438" w:rsidR="001750F4" w:rsidRPr="00A725A7" w:rsidRDefault="002B29CC" w:rsidP="001750F4">
      <w:pPr>
        <w:pStyle w:val="Heading2"/>
        <w:numPr>
          <w:ilvl w:val="1"/>
          <w:numId w:val="2"/>
        </w:numPr>
      </w:pPr>
      <w:bookmarkStart w:id="89" w:name="_Toc500321205"/>
      <w:r w:rsidRPr="00A725A7">
        <w:lastRenderedPageBreak/>
        <w:t xml:space="preserve">File </w:t>
      </w:r>
      <w:r w:rsidR="001750F4" w:rsidRPr="00A725A7">
        <w:t>Integration Architecture</w:t>
      </w:r>
      <w:bookmarkEnd w:id="89"/>
    </w:p>
    <w:p w14:paraId="089E61A5" w14:textId="77777777" w:rsidR="001750F4" w:rsidRPr="00A725A7" w:rsidRDefault="001750F4" w:rsidP="001750F4"/>
    <w:p w14:paraId="3F14AFBD" w14:textId="7FFD4660" w:rsidR="00966985" w:rsidRPr="00A725A7" w:rsidRDefault="001E4477" w:rsidP="00966985">
      <w:pPr>
        <w:keepNext/>
        <w:jc w:val="center"/>
      </w:pPr>
      <w:r w:rsidRPr="00A725A7">
        <w:object w:dxaOrig="10065" w:dyaOrig="6975" w14:anchorId="787F8549">
          <v:shape id="_x0000_i1026" type="#_x0000_t75" style="width:451.45pt;height:312.55pt" o:ole="">
            <v:imagedata r:id="rId11" o:title=""/>
          </v:shape>
          <o:OLEObject Type="Embed" ProgID="Visio.Drawing.15" ShapeID="_x0000_i1026" DrawAspect="Content" ObjectID="_1574177725" r:id="rId12"/>
        </w:object>
      </w:r>
      <w:r w:rsidR="00966985" w:rsidRPr="00A725A7">
        <w:t xml:space="preserve"> </w:t>
      </w:r>
    </w:p>
    <w:p w14:paraId="713BB81F" w14:textId="33D22CA9" w:rsidR="00966985" w:rsidRPr="00A725A7" w:rsidRDefault="001E4477" w:rsidP="00966985">
      <w:pPr>
        <w:pStyle w:val="Caption"/>
        <w:jc w:val="center"/>
        <w:rPr>
          <w:b/>
          <w:bCs/>
          <w:noProof/>
        </w:rP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2</w:t>
      </w:r>
      <w:r w:rsidR="003006DF">
        <w:rPr>
          <w:noProof/>
        </w:rPr>
        <w:fldChar w:fldCharType="end"/>
      </w:r>
      <w:r>
        <w:rPr>
          <w:rFonts w:hint="cs"/>
          <w:cs/>
        </w:rPr>
        <w:t xml:space="preserve"> </w:t>
      </w:r>
      <w:r w:rsidR="00966985" w:rsidRPr="00C07CA3">
        <w:rPr>
          <w:noProof/>
          <w:cs/>
        </w:rPr>
        <w:t>แสดงการเชื่อมต่อระหว่างระบบ</w:t>
      </w:r>
      <w:r w:rsidR="00966985" w:rsidRPr="00A725A7">
        <w:rPr>
          <w:b/>
          <w:bCs/>
          <w:noProof/>
          <w:cs/>
        </w:rPr>
        <w:t xml:space="preserve"> </w:t>
      </w:r>
      <w:r w:rsidR="00DD4D2D">
        <w:rPr>
          <w:noProof/>
        </w:rPr>
        <w:t>K CONNECT</w:t>
      </w:r>
      <w:r w:rsidR="00FB234C" w:rsidRPr="00967B7A">
        <w:rPr>
          <w:noProof/>
        </w:rPr>
        <w:t xml:space="preserve"> - Supply chain</w:t>
      </w:r>
      <w:r w:rsidR="00966985" w:rsidRPr="00A725A7">
        <w:rPr>
          <w:b/>
          <w:bCs/>
          <w:noProof/>
        </w:rPr>
        <w:t xml:space="preserve"> </w:t>
      </w:r>
      <w:r w:rsidR="00966985" w:rsidRPr="00C07CA3">
        <w:rPr>
          <w:noProof/>
          <w:cs/>
        </w:rPr>
        <w:t>และ</w:t>
      </w:r>
      <w:r w:rsidR="00966985" w:rsidRPr="00A725A7">
        <w:rPr>
          <w:b/>
          <w:bCs/>
          <w:noProof/>
          <w:cs/>
        </w:rPr>
        <w:t xml:space="preserve"> </w:t>
      </w:r>
      <w:r w:rsidR="002C1AD5" w:rsidRPr="00967B7A">
        <w:rPr>
          <w:noProof/>
        </w:rPr>
        <w:t>Thai Smile</w:t>
      </w:r>
    </w:p>
    <w:p w14:paraId="1B136617" w14:textId="77777777" w:rsidR="0099704A" w:rsidRPr="00A725A7" w:rsidRDefault="0099704A" w:rsidP="0099704A"/>
    <w:tbl>
      <w:tblPr>
        <w:tblW w:w="0" w:type="auto"/>
        <w:tblCellMar>
          <w:left w:w="0" w:type="dxa"/>
          <w:right w:w="0" w:type="dxa"/>
        </w:tblCellMar>
        <w:tblLook w:val="04A0" w:firstRow="1" w:lastRow="0" w:firstColumn="1" w:lastColumn="0" w:noHBand="0" w:noVBand="1"/>
      </w:tblPr>
      <w:tblGrid>
        <w:gridCol w:w="4513"/>
        <w:gridCol w:w="4513"/>
      </w:tblGrid>
      <w:tr w:rsidR="0099704A" w:rsidRPr="00A725A7" w14:paraId="7DED518C" w14:textId="77777777" w:rsidTr="00AE29E7">
        <w:tc>
          <w:tcPr>
            <w:tcW w:w="4621" w:type="dxa"/>
            <w:tcMar>
              <w:top w:w="0" w:type="dxa"/>
              <w:left w:w="108" w:type="dxa"/>
              <w:bottom w:w="0" w:type="dxa"/>
              <w:right w:w="108" w:type="dxa"/>
            </w:tcMar>
            <w:hideMark/>
          </w:tcPr>
          <w:p w14:paraId="52403853" w14:textId="77777777" w:rsidR="0099704A" w:rsidRPr="00A725A7" w:rsidRDefault="0099704A" w:rsidP="00AE29E7">
            <w:pPr>
              <w:rPr>
                <w:b/>
                <w:bCs/>
              </w:rPr>
            </w:pPr>
            <w:r w:rsidRPr="00A725A7">
              <w:rPr>
                <w:b/>
                <w:bCs/>
              </w:rPr>
              <w:t>Test Environment</w:t>
            </w:r>
          </w:p>
        </w:tc>
        <w:tc>
          <w:tcPr>
            <w:tcW w:w="4621" w:type="dxa"/>
            <w:tcMar>
              <w:top w:w="0" w:type="dxa"/>
              <w:left w:w="108" w:type="dxa"/>
              <w:bottom w:w="0" w:type="dxa"/>
              <w:right w:w="108" w:type="dxa"/>
            </w:tcMar>
            <w:hideMark/>
          </w:tcPr>
          <w:p w14:paraId="04BDBC4C" w14:textId="77777777" w:rsidR="0099704A" w:rsidRPr="00A725A7" w:rsidRDefault="0099704A" w:rsidP="00AE29E7">
            <w:pPr>
              <w:rPr>
                <w:b/>
                <w:bCs/>
              </w:rPr>
            </w:pPr>
            <w:r w:rsidRPr="00A725A7">
              <w:rPr>
                <w:b/>
                <w:bCs/>
              </w:rPr>
              <w:t>Production Environment</w:t>
            </w:r>
          </w:p>
        </w:tc>
      </w:tr>
      <w:tr w:rsidR="0099704A" w:rsidRPr="00A725A7" w14:paraId="53D572BE" w14:textId="77777777" w:rsidTr="00AE29E7">
        <w:tc>
          <w:tcPr>
            <w:tcW w:w="4621" w:type="dxa"/>
            <w:tcMar>
              <w:top w:w="0" w:type="dxa"/>
              <w:left w:w="108" w:type="dxa"/>
              <w:bottom w:w="0" w:type="dxa"/>
              <w:right w:w="108" w:type="dxa"/>
            </w:tcMar>
            <w:hideMark/>
          </w:tcPr>
          <w:tbl>
            <w:tblPr>
              <w:tblW w:w="5000" w:type="pct"/>
              <w:tblCellMar>
                <w:left w:w="0" w:type="dxa"/>
                <w:right w:w="0" w:type="dxa"/>
              </w:tblCellMar>
              <w:tblLook w:val="04A0" w:firstRow="1" w:lastRow="0" w:firstColumn="1" w:lastColumn="0" w:noHBand="0" w:noVBand="1"/>
            </w:tblPr>
            <w:tblGrid>
              <w:gridCol w:w="2405"/>
              <w:gridCol w:w="1872"/>
            </w:tblGrid>
            <w:tr w:rsidR="0099704A" w:rsidRPr="00A725A7" w14:paraId="709A0B94" w14:textId="77777777" w:rsidTr="00AE29E7">
              <w:tc>
                <w:tcPr>
                  <w:tcW w:w="2811"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45E72EE" w14:textId="77777777" w:rsidR="0099704A" w:rsidRPr="00A725A7" w:rsidRDefault="0099704A" w:rsidP="00AE29E7">
                  <w:pPr>
                    <w:rPr>
                      <w:b/>
                      <w:bCs/>
                    </w:rPr>
                  </w:pPr>
                  <w:r w:rsidRPr="00A725A7">
                    <w:rPr>
                      <w:b/>
                      <w:bCs/>
                    </w:rPr>
                    <w:t>Information</w:t>
                  </w:r>
                </w:p>
              </w:tc>
              <w:tc>
                <w:tcPr>
                  <w:tcW w:w="2189"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66BCCBC" w14:textId="77777777" w:rsidR="0099704A" w:rsidRPr="00A725A7" w:rsidRDefault="0099704A" w:rsidP="00AE29E7">
                  <w:pPr>
                    <w:rPr>
                      <w:b/>
                      <w:bCs/>
                    </w:rPr>
                  </w:pPr>
                  <w:r w:rsidRPr="00A725A7">
                    <w:rPr>
                      <w:b/>
                      <w:bCs/>
                    </w:rPr>
                    <w:t>Value</w:t>
                  </w:r>
                </w:p>
              </w:tc>
            </w:tr>
            <w:tr w:rsidR="0099704A" w:rsidRPr="00A725A7" w14:paraId="59FCD11F" w14:textId="77777777" w:rsidTr="00AE29E7">
              <w:tc>
                <w:tcPr>
                  <w:tcW w:w="281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BB3150" w14:textId="77777777" w:rsidR="0099704A" w:rsidRPr="00A725A7" w:rsidRDefault="0099704A" w:rsidP="00AE29E7">
                  <w:r w:rsidRPr="00A725A7">
                    <w:t>Protocol</w:t>
                  </w:r>
                </w:p>
              </w:tc>
              <w:tc>
                <w:tcPr>
                  <w:tcW w:w="2189" w:type="pct"/>
                  <w:tcBorders>
                    <w:top w:val="nil"/>
                    <w:left w:val="nil"/>
                    <w:bottom w:val="single" w:sz="8" w:space="0" w:color="auto"/>
                    <w:right w:val="single" w:sz="8" w:space="0" w:color="auto"/>
                  </w:tcBorders>
                  <w:tcMar>
                    <w:top w:w="0" w:type="dxa"/>
                    <w:left w:w="108" w:type="dxa"/>
                    <w:bottom w:w="0" w:type="dxa"/>
                    <w:right w:w="108" w:type="dxa"/>
                  </w:tcMar>
                  <w:hideMark/>
                </w:tcPr>
                <w:p w14:paraId="085FB058" w14:textId="77777777" w:rsidR="0099704A" w:rsidRPr="00A725A7" w:rsidRDefault="0099704A" w:rsidP="00AE29E7">
                  <w:r w:rsidRPr="00A725A7">
                    <w:rPr>
                      <w:color w:val="000000"/>
                    </w:rPr>
                    <w:t>sFTP</w:t>
                  </w:r>
                </w:p>
              </w:tc>
            </w:tr>
            <w:tr w:rsidR="0099704A" w:rsidRPr="00A725A7" w14:paraId="5606B68A" w14:textId="77777777" w:rsidTr="00AE29E7">
              <w:tc>
                <w:tcPr>
                  <w:tcW w:w="281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EF7218" w14:textId="77777777" w:rsidR="0099704A" w:rsidRPr="00A725A7" w:rsidRDefault="0099704A" w:rsidP="00AE29E7">
                  <w:r w:rsidRPr="00A725A7">
                    <w:t xml:space="preserve">IP Server </w:t>
                  </w:r>
                </w:p>
              </w:tc>
              <w:tc>
                <w:tcPr>
                  <w:tcW w:w="2189" w:type="pct"/>
                  <w:tcBorders>
                    <w:top w:val="nil"/>
                    <w:left w:val="nil"/>
                    <w:bottom w:val="single" w:sz="8" w:space="0" w:color="auto"/>
                    <w:right w:val="single" w:sz="8" w:space="0" w:color="auto"/>
                  </w:tcBorders>
                  <w:tcMar>
                    <w:top w:w="0" w:type="dxa"/>
                    <w:left w:w="108" w:type="dxa"/>
                    <w:bottom w:w="0" w:type="dxa"/>
                    <w:right w:w="108" w:type="dxa"/>
                  </w:tcMar>
                  <w:hideMark/>
                </w:tcPr>
                <w:p w14:paraId="46F8E8C5" w14:textId="77777777" w:rsidR="0099704A" w:rsidRPr="00A725A7" w:rsidRDefault="00D8432E" w:rsidP="00AE29E7">
                  <w:pPr>
                    <w:rPr>
                      <w:color w:val="FF0000"/>
                    </w:rPr>
                  </w:pPr>
                  <w:r w:rsidRPr="00A725A7">
                    <w:t>119.46.69.17</w:t>
                  </w:r>
                </w:p>
              </w:tc>
            </w:tr>
            <w:tr w:rsidR="0099704A" w:rsidRPr="00A725A7" w14:paraId="2C070997" w14:textId="77777777" w:rsidTr="00AE29E7">
              <w:tc>
                <w:tcPr>
                  <w:tcW w:w="281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95B854" w14:textId="77777777" w:rsidR="0099704A" w:rsidRPr="00A725A7" w:rsidRDefault="0099704A" w:rsidP="00AE29E7">
                  <w:r w:rsidRPr="00A725A7">
                    <w:t>Port</w:t>
                  </w:r>
                </w:p>
              </w:tc>
              <w:tc>
                <w:tcPr>
                  <w:tcW w:w="2189" w:type="pct"/>
                  <w:tcBorders>
                    <w:top w:val="nil"/>
                    <w:left w:val="nil"/>
                    <w:bottom w:val="single" w:sz="8" w:space="0" w:color="auto"/>
                    <w:right w:val="single" w:sz="8" w:space="0" w:color="auto"/>
                  </w:tcBorders>
                  <w:tcMar>
                    <w:top w:w="0" w:type="dxa"/>
                    <w:left w:w="108" w:type="dxa"/>
                    <w:bottom w:w="0" w:type="dxa"/>
                    <w:right w:w="108" w:type="dxa"/>
                  </w:tcMar>
                  <w:hideMark/>
                </w:tcPr>
                <w:p w14:paraId="3CCD5372" w14:textId="77777777" w:rsidR="0099704A" w:rsidRPr="00A725A7" w:rsidRDefault="0099704A" w:rsidP="00AE29E7">
                  <w:pPr>
                    <w:rPr>
                      <w:color w:val="000000"/>
                    </w:rPr>
                  </w:pPr>
                  <w:r w:rsidRPr="00A725A7">
                    <w:rPr>
                      <w:color w:val="000000"/>
                    </w:rPr>
                    <w:t>22</w:t>
                  </w:r>
                </w:p>
              </w:tc>
            </w:tr>
            <w:tr w:rsidR="0099704A" w:rsidRPr="00A725A7" w14:paraId="71E58099" w14:textId="77777777" w:rsidTr="00AE29E7">
              <w:tc>
                <w:tcPr>
                  <w:tcW w:w="281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07C325" w14:textId="77777777" w:rsidR="0099704A" w:rsidRPr="00A725A7" w:rsidRDefault="0099704A" w:rsidP="00AE29E7">
                  <w:r w:rsidRPr="00A725A7">
                    <w:t>IP Client (</w:t>
                  </w:r>
                  <w:r w:rsidR="00D8432E" w:rsidRPr="00A725A7">
                    <w:t>WE</w:t>
                  </w:r>
                  <w:r w:rsidRPr="00A725A7">
                    <w:t>)</w:t>
                  </w:r>
                </w:p>
              </w:tc>
              <w:tc>
                <w:tcPr>
                  <w:tcW w:w="2189" w:type="pct"/>
                  <w:tcBorders>
                    <w:top w:val="nil"/>
                    <w:left w:val="nil"/>
                    <w:bottom w:val="single" w:sz="8" w:space="0" w:color="auto"/>
                    <w:right w:val="single" w:sz="8" w:space="0" w:color="auto"/>
                  </w:tcBorders>
                  <w:tcMar>
                    <w:top w:w="0" w:type="dxa"/>
                    <w:left w:w="108" w:type="dxa"/>
                    <w:bottom w:w="0" w:type="dxa"/>
                    <w:right w:w="108" w:type="dxa"/>
                  </w:tcMar>
                  <w:hideMark/>
                </w:tcPr>
                <w:p w14:paraId="35D61B63" w14:textId="77777777" w:rsidR="0099704A" w:rsidRPr="00A725A7" w:rsidRDefault="00D8432E" w:rsidP="00AE29E7">
                  <w:pPr>
                    <w:rPr>
                      <w:sz w:val="18"/>
                      <w:szCs w:val="18"/>
                    </w:rPr>
                  </w:pPr>
                  <w:r w:rsidRPr="00A725A7">
                    <w:t>119.46.147.198</w:t>
                  </w:r>
                </w:p>
              </w:tc>
            </w:tr>
            <w:tr w:rsidR="0099704A" w:rsidRPr="00A725A7" w14:paraId="55B0EA3B" w14:textId="77777777" w:rsidTr="00AE29E7">
              <w:tc>
                <w:tcPr>
                  <w:tcW w:w="281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837368" w14:textId="77777777" w:rsidR="0099704A" w:rsidRPr="00A725A7" w:rsidRDefault="0099704A" w:rsidP="00AE29E7">
                  <w:r w:rsidRPr="00A725A7">
                    <w:t xml:space="preserve">Remote File Path </w:t>
                  </w:r>
                </w:p>
              </w:tc>
              <w:tc>
                <w:tcPr>
                  <w:tcW w:w="2189" w:type="pct"/>
                  <w:tcBorders>
                    <w:top w:val="nil"/>
                    <w:left w:val="nil"/>
                    <w:bottom w:val="single" w:sz="8" w:space="0" w:color="auto"/>
                    <w:right w:val="single" w:sz="8" w:space="0" w:color="auto"/>
                  </w:tcBorders>
                  <w:tcMar>
                    <w:top w:w="0" w:type="dxa"/>
                    <w:left w:w="108" w:type="dxa"/>
                    <w:bottom w:w="0" w:type="dxa"/>
                    <w:right w:w="108" w:type="dxa"/>
                  </w:tcMar>
                  <w:hideMark/>
                </w:tcPr>
                <w:p w14:paraId="29EF2025" w14:textId="6A6CF34E" w:rsidR="0099704A" w:rsidRPr="00A725A7" w:rsidRDefault="00B779E0" w:rsidP="00AE29E7">
                  <w:r>
                    <w:t>/upload</w:t>
                  </w:r>
                </w:p>
              </w:tc>
            </w:tr>
            <w:tr w:rsidR="0099704A" w:rsidRPr="00A725A7" w14:paraId="627D7CCE" w14:textId="77777777" w:rsidTr="00D8432E">
              <w:tc>
                <w:tcPr>
                  <w:tcW w:w="281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16BB83" w14:textId="77777777" w:rsidR="0099704A" w:rsidRPr="00A725A7" w:rsidRDefault="0099704A" w:rsidP="00AE29E7">
                  <w:r w:rsidRPr="00A725A7">
                    <w:t>User</w:t>
                  </w:r>
                </w:p>
              </w:tc>
              <w:tc>
                <w:tcPr>
                  <w:tcW w:w="2189" w:type="pct"/>
                  <w:tcBorders>
                    <w:top w:val="nil"/>
                    <w:left w:val="nil"/>
                    <w:bottom w:val="single" w:sz="8" w:space="0" w:color="auto"/>
                    <w:right w:val="single" w:sz="8" w:space="0" w:color="auto"/>
                  </w:tcBorders>
                  <w:tcMar>
                    <w:top w:w="0" w:type="dxa"/>
                    <w:left w:w="108" w:type="dxa"/>
                    <w:bottom w:w="0" w:type="dxa"/>
                    <w:right w:w="108" w:type="dxa"/>
                  </w:tcMar>
                </w:tcPr>
                <w:p w14:paraId="262487E1" w14:textId="77777777" w:rsidR="0099704A" w:rsidRPr="00A725A7" w:rsidRDefault="00D8432E" w:rsidP="00AE29E7">
                  <w:pPr>
                    <w:rPr>
                      <w:color w:val="FFFFFF" w:themeColor="background1"/>
                    </w:rPr>
                  </w:pPr>
                  <w:r w:rsidRPr="00A725A7">
                    <w:rPr>
                      <w:rFonts w:eastAsiaTheme="minorHAnsi"/>
                      <w:color w:val="FFFFFF" w:themeColor="background1"/>
                      <w:sz w:val="16"/>
                      <w:szCs w:val="16"/>
                    </w:rPr>
                    <w:t>TSUSER@UAT</w:t>
                  </w:r>
                </w:p>
              </w:tc>
            </w:tr>
            <w:tr w:rsidR="0099704A" w:rsidRPr="00A725A7" w14:paraId="6C8C1485" w14:textId="77777777" w:rsidTr="00D8432E">
              <w:tc>
                <w:tcPr>
                  <w:tcW w:w="281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29E247" w14:textId="77777777" w:rsidR="0099704A" w:rsidRPr="00A725A7" w:rsidRDefault="0099704A" w:rsidP="00AE29E7">
                  <w:r w:rsidRPr="00A725A7">
                    <w:t>Password</w:t>
                  </w:r>
                </w:p>
              </w:tc>
              <w:tc>
                <w:tcPr>
                  <w:tcW w:w="2189" w:type="pct"/>
                  <w:tcBorders>
                    <w:top w:val="nil"/>
                    <w:left w:val="nil"/>
                    <w:bottom w:val="single" w:sz="8" w:space="0" w:color="auto"/>
                    <w:right w:val="single" w:sz="8" w:space="0" w:color="auto"/>
                  </w:tcBorders>
                  <w:tcMar>
                    <w:top w:w="0" w:type="dxa"/>
                    <w:left w:w="108" w:type="dxa"/>
                    <w:bottom w:w="0" w:type="dxa"/>
                    <w:right w:w="108" w:type="dxa"/>
                  </w:tcMar>
                </w:tcPr>
                <w:p w14:paraId="78DA5F6F" w14:textId="77777777" w:rsidR="0099704A" w:rsidRPr="00A725A7" w:rsidRDefault="00D8432E" w:rsidP="00AE29E7">
                  <w:pPr>
                    <w:rPr>
                      <w:color w:val="FFFFFF" w:themeColor="background1"/>
                    </w:rPr>
                  </w:pPr>
                  <w:r w:rsidRPr="00A725A7">
                    <w:rPr>
                      <w:rFonts w:eastAsiaTheme="minorHAnsi"/>
                      <w:color w:val="FFFFFF" w:themeColor="background1"/>
                      <w:sz w:val="16"/>
                      <w:szCs w:val="16"/>
                    </w:rPr>
                    <w:t>[Bxp]q9E</w:t>
                  </w:r>
                </w:p>
              </w:tc>
            </w:tr>
          </w:tbl>
          <w:p w14:paraId="54FC1226" w14:textId="77777777" w:rsidR="0099704A" w:rsidRPr="00A725A7" w:rsidRDefault="0099704A" w:rsidP="00AE29E7"/>
        </w:tc>
        <w:tc>
          <w:tcPr>
            <w:tcW w:w="4621" w:type="dxa"/>
            <w:tcMar>
              <w:top w:w="0" w:type="dxa"/>
              <w:left w:w="108" w:type="dxa"/>
              <w:bottom w:w="0" w:type="dxa"/>
              <w:right w:w="108" w:type="dxa"/>
            </w:tcMar>
            <w:hideMark/>
          </w:tcPr>
          <w:tbl>
            <w:tblPr>
              <w:tblW w:w="5000" w:type="pct"/>
              <w:tblCellMar>
                <w:left w:w="0" w:type="dxa"/>
                <w:right w:w="0" w:type="dxa"/>
              </w:tblCellMar>
              <w:tblLook w:val="04A0" w:firstRow="1" w:lastRow="0" w:firstColumn="1" w:lastColumn="0" w:noHBand="0" w:noVBand="1"/>
            </w:tblPr>
            <w:tblGrid>
              <w:gridCol w:w="2404"/>
              <w:gridCol w:w="1873"/>
            </w:tblGrid>
            <w:tr w:rsidR="0099704A" w:rsidRPr="00A725A7" w14:paraId="43B0327E" w14:textId="77777777" w:rsidTr="00AE29E7">
              <w:tc>
                <w:tcPr>
                  <w:tcW w:w="2810"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121EE" w14:textId="77777777" w:rsidR="0099704A" w:rsidRPr="00A725A7" w:rsidRDefault="0099704A" w:rsidP="00AE29E7">
                  <w:pPr>
                    <w:rPr>
                      <w:rFonts w:eastAsiaTheme="minorHAnsi"/>
                      <w:b/>
                      <w:bCs/>
                    </w:rPr>
                  </w:pPr>
                  <w:r w:rsidRPr="00A725A7">
                    <w:rPr>
                      <w:b/>
                      <w:bCs/>
                    </w:rPr>
                    <w:t>Information</w:t>
                  </w:r>
                </w:p>
              </w:tc>
              <w:tc>
                <w:tcPr>
                  <w:tcW w:w="2190"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48F9767" w14:textId="77777777" w:rsidR="0099704A" w:rsidRPr="00A725A7" w:rsidRDefault="0099704A" w:rsidP="00AE29E7">
                  <w:pPr>
                    <w:rPr>
                      <w:b/>
                      <w:bCs/>
                    </w:rPr>
                  </w:pPr>
                  <w:r w:rsidRPr="00A725A7">
                    <w:rPr>
                      <w:b/>
                      <w:bCs/>
                    </w:rPr>
                    <w:t>Value</w:t>
                  </w:r>
                </w:p>
              </w:tc>
            </w:tr>
            <w:tr w:rsidR="0099704A" w:rsidRPr="00A725A7" w14:paraId="2041714F" w14:textId="77777777" w:rsidTr="00AE29E7">
              <w:tc>
                <w:tcPr>
                  <w:tcW w:w="281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8DF126" w14:textId="77777777" w:rsidR="0099704A" w:rsidRPr="00A725A7" w:rsidRDefault="0099704A" w:rsidP="00AE29E7">
                  <w:r w:rsidRPr="00A725A7">
                    <w:t>Protocol</w:t>
                  </w:r>
                </w:p>
              </w:tc>
              <w:tc>
                <w:tcPr>
                  <w:tcW w:w="2190" w:type="pct"/>
                  <w:tcBorders>
                    <w:top w:val="nil"/>
                    <w:left w:val="nil"/>
                    <w:bottom w:val="single" w:sz="8" w:space="0" w:color="auto"/>
                    <w:right w:val="single" w:sz="8" w:space="0" w:color="auto"/>
                  </w:tcBorders>
                  <w:tcMar>
                    <w:top w:w="0" w:type="dxa"/>
                    <w:left w:w="108" w:type="dxa"/>
                    <w:bottom w:w="0" w:type="dxa"/>
                    <w:right w:w="108" w:type="dxa"/>
                  </w:tcMar>
                  <w:hideMark/>
                </w:tcPr>
                <w:p w14:paraId="356935CB" w14:textId="77777777" w:rsidR="0099704A" w:rsidRPr="00A725A7" w:rsidRDefault="0099704A" w:rsidP="00AE29E7">
                  <w:r w:rsidRPr="00A725A7">
                    <w:rPr>
                      <w:color w:val="000000"/>
                    </w:rPr>
                    <w:t>sFTP</w:t>
                  </w:r>
                </w:p>
              </w:tc>
            </w:tr>
            <w:tr w:rsidR="0099704A" w:rsidRPr="00A725A7" w14:paraId="759312F1" w14:textId="77777777" w:rsidTr="00AE29E7">
              <w:tc>
                <w:tcPr>
                  <w:tcW w:w="281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A49EE5" w14:textId="77777777" w:rsidR="0099704A" w:rsidRPr="00A725A7" w:rsidRDefault="0099704A" w:rsidP="00AE29E7">
                  <w:r w:rsidRPr="00A725A7">
                    <w:t xml:space="preserve">IP Server </w:t>
                  </w:r>
                </w:p>
              </w:tc>
              <w:tc>
                <w:tcPr>
                  <w:tcW w:w="2190" w:type="pct"/>
                  <w:tcBorders>
                    <w:top w:val="nil"/>
                    <w:left w:val="nil"/>
                    <w:bottom w:val="single" w:sz="8" w:space="0" w:color="auto"/>
                    <w:right w:val="single" w:sz="8" w:space="0" w:color="auto"/>
                  </w:tcBorders>
                  <w:tcMar>
                    <w:top w:w="0" w:type="dxa"/>
                    <w:left w:w="108" w:type="dxa"/>
                    <w:bottom w:w="0" w:type="dxa"/>
                    <w:right w:w="108" w:type="dxa"/>
                  </w:tcMar>
                  <w:hideMark/>
                </w:tcPr>
                <w:p w14:paraId="0B707DB4" w14:textId="77777777" w:rsidR="0099704A" w:rsidRPr="00A725A7" w:rsidRDefault="00F5409F" w:rsidP="00AE29E7">
                  <w:pPr>
                    <w:rPr>
                      <w:color w:val="FF0000"/>
                    </w:rPr>
                  </w:pPr>
                  <w:r w:rsidRPr="00A725A7">
                    <w:rPr>
                      <w:color w:val="000000"/>
                    </w:rPr>
                    <w:t>27.254.97.49</w:t>
                  </w:r>
                </w:p>
              </w:tc>
            </w:tr>
            <w:tr w:rsidR="0099704A" w:rsidRPr="00A725A7" w14:paraId="787EC0E5" w14:textId="77777777" w:rsidTr="00AE29E7">
              <w:tc>
                <w:tcPr>
                  <w:tcW w:w="281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4A9C5E" w14:textId="77777777" w:rsidR="0099704A" w:rsidRPr="00A725A7" w:rsidRDefault="0099704A" w:rsidP="00AE29E7">
                  <w:r w:rsidRPr="00A725A7">
                    <w:t>Port</w:t>
                  </w:r>
                </w:p>
              </w:tc>
              <w:tc>
                <w:tcPr>
                  <w:tcW w:w="2190" w:type="pct"/>
                  <w:tcBorders>
                    <w:top w:val="nil"/>
                    <w:left w:val="nil"/>
                    <w:bottom w:val="single" w:sz="8" w:space="0" w:color="auto"/>
                    <w:right w:val="single" w:sz="8" w:space="0" w:color="auto"/>
                  </w:tcBorders>
                  <w:tcMar>
                    <w:top w:w="0" w:type="dxa"/>
                    <w:left w:w="108" w:type="dxa"/>
                    <w:bottom w:w="0" w:type="dxa"/>
                    <w:right w:w="108" w:type="dxa"/>
                  </w:tcMar>
                  <w:hideMark/>
                </w:tcPr>
                <w:p w14:paraId="175D7C85" w14:textId="77777777" w:rsidR="0099704A" w:rsidRPr="00A725A7" w:rsidRDefault="0099704A" w:rsidP="00AE29E7">
                  <w:pPr>
                    <w:rPr>
                      <w:color w:val="000000"/>
                    </w:rPr>
                  </w:pPr>
                  <w:r w:rsidRPr="00A725A7">
                    <w:rPr>
                      <w:color w:val="000000"/>
                    </w:rPr>
                    <w:t>22</w:t>
                  </w:r>
                </w:p>
              </w:tc>
            </w:tr>
            <w:tr w:rsidR="0099704A" w:rsidRPr="00A725A7" w14:paraId="33C4FC24" w14:textId="77777777" w:rsidTr="00AE29E7">
              <w:tc>
                <w:tcPr>
                  <w:tcW w:w="281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BB1571" w14:textId="77777777" w:rsidR="0099704A" w:rsidRPr="00A725A7" w:rsidRDefault="0099704A" w:rsidP="00AE29E7">
                  <w:r w:rsidRPr="00A725A7">
                    <w:t>IP Client (</w:t>
                  </w:r>
                  <w:r w:rsidR="00D8432E" w:rsidRPr="00A725A7">
                    <w:t>WE</w:t>
                  </w:r>
                  <w:r w:rsidRPr="00A725A7">
                    <w:t>)</w:t>
                  </w:r>
                </w:p>
              </w:tc>
              <w:tc>
                <w:tcPr>
                  <w:tcW w:w="2190" w:type="pct"/>
                  <w:tcBorders>
                    <w:top w:val="nil"/>
                    <w:left w:val="nil"/>
                    <w:bottom w:val="single" w:sz="8" w:space="0" w:color="auto"/>
                    <w:right w:val="single" w:sz="8" w:space="0" w:color="auto"/>
                  </w:tcBorders>
                  <w:tcMar>
                    <w:top w:w="0" w:type="dxa"/>
                    <w:left w:w="108" w:type="dxa"/>
                    <w:bottom w:w="0" w:type="dxa"/>
                    <w:right w:w="108" w:type="dxa"/>
                  </w:tcMar>
                  <w:hideMark/>
                </w:tcPr>
                <w:p w14:paraId="71325A74" w14:textId="77777777" w:rsidR="0099704A" w:rsidRPr="00A725A7" w:rsidRDefault="00F5409F" w:rsidP="00AE29E7">
                  <w:pPr>
                    <w:rPr>
                      <w:color w:val="000000"/>
                    </w:rPr>
                  </w:pPr>
                  <w:r w:rsidRPr="00A725A7">
                    <w:t>119.46.147.198</w:t>
                  </w:r>
                </w:p>
              </w:tc>
            </w:tr>
            <w:tr w:rsidR="0099704A" w:rsidRPr="00A725A7" w14:paraId="0C2A2FD4" w14:textId="77777777" w:rsidTr="00AE29E7">
              <w:tc>
                <w:tcPr>
                  <w:tcW w:w="281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09CF6A" w14:textId="77777777" w:rsidR="0099704A" w:rsidRPr="00A725A7" w:rsidRDefault="0099704A" w:rsidP="00AE29E7">
                  <w:r w:rsidRPr="00A725A7">
                    <w:t xml:space="preserve">Remote File Path </w:t>
                  </w:r>
                </w:p>
              </w:tc>
              <w:tc>
                <w:tcPr>
                  <w:tcW w:w="2190" w:type="pct"/>
                  <w:tcBorders>
                    <w:top w:val="nil"/>
                    <w:left w:val="nil"/>
                    <w:bottom w:val="single" w:sz="8" w:space="0" w:color="auto"/>
                    <w:right w:val="single" w:sz="8" w:space="0" w:color="auto"/>
                  </w:tcBorders>
                  <w:tcMar>
                    <w:top w:w="0" w:type="dxa"/>
                    <w:left w:w="108" w:type="dxa"/>
                    <w:bottom w:w="0" w:type="dxa"/>
                    <w:right w:w="108" w:type="dxa"/>
                  </w:tcMar>
                </w:tcPr>
                <w:p w14:paraId="3E66E349" w14:textId="144C56C6" w:rsidR="0099704A" w:rsidRPr="00A725A7" w:rsidRDefault="00B779E0" w:rsidP="00AE29E7">
                  <w:pPr>
                    <w:rPr>
                      <w:color w:val="FF0000"/>
                    </w:rPr>
                  </w:pPr>
                  <w:r>
                    <w:t>/upload</w:t>
                  </w:r>
                </w:p>
              </w:tc>
            </w:tr>
            <w:tr w:rsidR="0099704A" w:rsidRPr="00A725A7" w14:paraId="412312F3" w14:textId="77777777" w:rsidTr="00AE29E7">
              <w:tc>
                <w:tcPr>
                  <w:tcW w:w="281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79965B" w14:textId="77777777" w:rsidR="0099704A" w:rsidRPr="00A725A7" w:rsidRDefault="0099704A" w:rsidP="00AE29E7">
                  <w:r w:rsidRPr="00A725A7">
                    <w:t>User</w:t>
                  </w:r>
                </w:p>
              </w:tc>
              <w:tc>
                <w:tcPr>
                  <w:tcW w:w="2190" w:type="pct"/>
                  <w:tcBorders>
                    <w:top w:val="nil"/>
                    <w:left w:val="nil"/>
                    <w:bottom w:val="single" w:sz="8" w:space="0" w:color="auto"/>
                    <w:right w:val="single" w:sz="8" w:space="0" w:color="auto"/>
                  </w:tcBorders>
                  <w:tcMar>
                    <w:top w:w="0" w:type="dxa"/>
                    <w:left w:w="108" w:type="dxa"/>
                    <w:bottom w:w="0" w:type="dxa"/>
                    <w:right w:w="108" w:type="dxa"/>
                  </w:tcMar>
                </w:tcPr>
                <w:p w14:paraId="5889FFB1" w14:textId="77777777" w:rsidR="0099704A" w:rsidRPr="00A725A7" w:rsidRDefault="0099704A" w:rsidP="00AE29E7">
                  <w:pPr>
                    <w:rPr>
                      <w:color w:val="FFFFFF" w:themeColor="background1"/>
                    </w:rPr>
                  </w:pPr>
                </w:p>
              </w:tc>
            </w:tr>
            <w:tr w:rsidR="0099704A" w:rsidRPr="00A725A7" w14:paraId="74E28616" w14:textId="77777777" w:rsidTr="00AE29E7">
              <w:tc>
                <w:tcPr>
                  <w:tcW w:w="281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9AD276" w14:textId="77777777" w:rsidR="0099704A" w:rsidRPr="00A725A7" w:rsidRDefault="0099704A" w:rsidP="00AE29E7">
                  <w:r w:rsidRPr="00A725A7">
                    <w:t>Password</w:t>
                  </w:r>
                </w:p>
              </w:tc>
              <w:tc>
                <w:tcPr>
                  <w:tcW w:w="2190" w:type="pct"/>
                  <w:tcBorders>
                    <w:top w:val="nil"/>
                    <w:left w:val="nil"/>
                    <w:bottom w:val="single" w:sz="8" w:space="0" w:color="auto"/>
                    <w:right w:val="single" w:sz="8" w:space="0" w:color="auto"/>
                  </w:tcBorders>
                  <w:tcMar>
                    <w:top w:w="0" w:type="dxa"/>
                    <w:left w:w="108" w:type="dxa"/>
                    <w:bottom w:w="0" w:type="dxa"/>
                    <w:right w:w="108" w:type="dxa"/>
                  </w:tcMar>
                </w:tcPr>
                <w:p w14:paraId="4388DF12" w14:textId="77777777" w:rsidR="0099704A" w:rsidRPr="00A725A7" w:rsidRDefault="0099704A" w:rsidP="00AE29E7">
                  <w:pPr>
                    <w:rPr>
                      <w:color w:val="FFFFFF" w:themeColor="background1"/>
                    </w:rPr>
                  </w:pPr>
                </w:p>
              </w:tc>
            </w:tr>
          </w:tbl>
          <w:p w14:paraId="313EDDF3" w14:textId="77777777" w:rsidR="0099704A" w:rsidRPr="00A725A7" w:rsidRDefault="0099704A" w:rsidP="00AE29E7"/>
        </w:tc>
      </w:tr>
    </w:tbl>
    <w:p w14:paraId="3E9FB718" w14:textId="77777777" w:rsidR="00966985" w:rsidRPr="00A725A7" w:rsidRDefault="00966985" w:rsidP="00966985">
      <w:pPr>
        <w:pStyle w:val="Caption"/>
        <w:jc w:val="center"/>
      </w:pPr>
    </w:p>
    <w:p w14:paraId="103FE5EB" w14:textId="77777777" w:rsidR="00966985" w:rsidRPr="00A725A7" w:rsidRDefault="00966985" w:rsidP="00966985"/>
    <w:p w14:paraId="7E6425CF" w14:textId="77777777" w:rsidR="00966985" w:rsidRPr="00A725A7" w:rsidRDefault="00966985" w:rsidP="00966985">
      <w:pPr>
        <w:rPr>
          <w:b/>
          <w:bCs/>
        </w:rPr>
      </w:pPr>
      <w:r w:rsidRPr="00A725A7">
        <w:rPr>
          <w:b/>
          <w:bCs/>
          <w:cs/>
        </w:rPr>
        <w:t>การเชื่อมต่อ</w:t>
      </w:r>
    </w:p>
    <w:p w14:paraId="630B744D" w14:textId="54084B78" w:rsidR="0099704A" w:rsidRPr="00A725A7" w:rsidRDefault="0099704A" w:rsidP="0099704A">
      <w:pPr>
        <w:pStyle w:val="ListParagraph"/>
        <w:numPr>
          <w:ilvl w:val="0"/>
          <w:numId w:val="1"/>
        </w:numPr>
      </w:pPr>
      <w:r w:rsidRPr="00A725A7">
        <w:t xml:space="preserve">Thai Smile </w:t>
      </w:r>
      <w:r w:rsidR="00966985" w:rsidRPr="00A725A7">
        <w:rPr>
          <w:cs/>
        </w:rPr>
        <w:t>เตรียมข้อมูลซื้อขายตั๋ว (</w:t>
      </w:r>
      <w:r w:rsidR="00966985" w:rsidRPr="00A725A7">
        <w:t>Hot files</w:t>
      </w:r>
      <w:r w:rsidR="00966985" w:rsidRPr="00A725A7">
        <w:rPr>
          <w:cs/>
        </w:rPr>
        <w:t>)</w:t>
      </w:r>
      <w:r w:rsidR="00966985" w:rsidRPr="00A725A7">
        <w:t xml:space="preserve"> </w:t>
      </w:r>
      <w:r w:rsidRPr="00A725A7">
        <w:rPr>
          <w:cs/>
        </w:rPr>
        <w:t xml:space="preserve">โดยสามารถส่งไฟล์ข้อมูลกับ ระบบ </w:t>
      </w:r>
      <w:r w:rsidR="00DD4D2D">
        <w:t>K CONNECT</w:t>
      </w:r>
      <w:r w:rsidRPr="00A725A7">
        <w:t xml:space="preserve"> -Supply Chain</w:t>
      </w:r>
      <w:r w:rsidRPr="00A725A7">
        <w:rPr>
          <w:cs/>
        </w:rPr>
        <w:t xml:space="preserve"> ผ่าน </w:t>
      </w:r>
      <w:r w:rsidRPr="00A725A7">
        <w:t xml:space="preserve">Protocol </w:t>
      </w:r>
      <w:r w:rsidRPr="00A725A7">
        <w:rPr>
          <w:cs/>
        </w:rPr>
        <w:t xml:space="preserve">แบบ </w:t>
      </w:r>
      <w:r w:rsidRPr="00A725A7">
        <w:t>sFTP</w:t>
      </w:r>
    </w:p>
    <w:p w14:paraId="4979A2C9" w14:textId="1A2F3CB6" w:rsidR="0099704A" w:rsidRPr="00A725A7" w:rsidRDefault="0099704A" w:rsidP="0099704A">
      <w:pPr>
        <w:pStyle w:val="ListParagraph"/>
        <w:numPr>
          <w:ilvl w:val="0"/>
          <w:numId w:val="1"/>
        </w:numPr>
      </w:pPr>
      <w:r w:rsidRPr="00A725A7">
        <w:rPr>
          <w:cs/>
        </w:rPr>
        <w:t xml:space="preserve">ระบบ </w:t>
      </w:r>
      <w:r w:rsidR="00DD4D2D">
        <w:t>K CONNECT</w:t>
      </w:r>
      <w:r w:rsidR="008C347A">
        <w:t xml:space="preserve"> - </w:t>
      </w:r>
      <w:r w:rsidRPr="00A725A7">
        <w:t xml:space="preserve">Supply Chain </w:t>
      </w:r>
      <w:r w:rsidR="00FD466C" w:rsidRPr="00A725A7">
        <w:rPr>
          <w:cs/>
        </w:rPr>
        <w:t>สร้าง</w:t>
      </w:r>
      <w:r w:rsidRPr="00A725A7">
        <w:rPr>
          <w:cs/>
        </w:rPr>
        <w:t xml:space="preserve"> </w:t>
      </w:r>
      <w:r w:rsidR="00FD466C" w:rsidRPr="00A725A7">
        <w:t xml:space="preserve">sFTP </w:t>
      </w:r>
      <w:r w:rsidRPr="00A725A7">
        <w:t xml:space="preserve">Server </w:t>
      </w:r>
      <w:r w:rsidRPr="00A725A7">
        <w:rPr>
          <w:cs/>
        </w:rPr>
        <w:t>เพื่อให้</w:t>
      </w:r>
      <w:r w:rsidR="00FD466C" w:rsidRPr="00A725A7">
        <w:t xml:space="preserve"> Thai Smile </w:t>
      </w:r>
      <w:r w:rsidR="00FD466C" w:rsidRPr="00A725A7">
        <w:rPr>
          <w:cs/>
        </w:rPr>
        <w:t xml:space="preserve">สามารถ </w:t>
      </w:r>
      <w:r w:rsidR="00FD466C" w:rsidRPr="00A725A7">
        <w:t xml:space="preserve">Connect </w:t>
      </w:r>
      <w:r w:rsidR="00FD466C" w:rsidRPr="00A725A7">
        <w:rPr>
          <w:cs/>
        </w:rPr>
        <w:t>เพื่อวางไฟล์ได้</w:t>
      </w:r>
    </w:p>
    <w:p w14:paraId="5A66D9AD" w14:textId="1BDB748E" w:rsidR="00966985" w:rsidRPr="00A725A7" w:rsidRDefault="00966985" w:rsidP="00AB3894">
      <w:pPr>
        <w:numPr>
          <w:ilvl w:val="0"/>
          <w:numId w:val="1"/>
        </w:numPr>
      </w:pPr>
      <w:r w:rsidRPr="00A725A7">
        <w:rPr>
          <w:cs/>
        </w:rPr>
        <w:t xml:space="preserve">ข้อมูล </w:t>
      </w:r>
      <w:r w:rsidRPr="00A725A7">
        <w:t xml:space="preserve">Hot files </w:t>
      </w:r>
      <w:r w:rsidRPr="00A725A7">
        <w:rPr>
          <w:cs/>
        </w:rPr>
        <w:t xml:space="preserve">มีการเข้ารหัสแบบ </w:t>
      </w:r>
      <w:r w:rsidRPr="00A725A7">
        <w:t>openPGP</w:t>
      </w:r>
      <w:r w:rsidRPr="00A725A7">
        <w:rPr>
          <w:cs/>
        </w:rPr>
        <w:t xml:space="preserve"> โดยใช้ </w:t>
      </w:r>
      <w:r w:rsidRPr="00A725A7">
        <w:t xml:space="preserve">public key </w:t>
      </w:r>
      <w:r w:rsidRPr="00A725A7">
        <w:rPr>
          <w:cs/>
        </w:rPr>
        <w:t xml:space="preserve">ของระบบ </w:t>
      </w:r>
      <w:r w:rsidR="00DD4D2D">
        <w:t>K CONNECT</w:t>
      </w:r>
      <w:r w:rsidR="00FB234C" w:rsidRPr="00A725A7">
        <w:t xml:space="preserve"> - Supply chain</w:t>
      </w:r>
    </w:p>
    <w:p w14:paraId="36B9A7D3" w14:textId="77777777" w:rsidR="00FD466C" w:rsidRPr="00A725A7" w:rsidRDefault="00FD466C" w:rsidP="00AB3894">
      <w:pPr>
        <w:numPr>
          <w:ilvl w:val="0"/>
          <w:numId w:val="1"/>
        </w:numPr>
      </w:pPr>
      <w:r w:rsidRPr="00A725A7">
        <w:rPr>
          <w:cs/>
        </w:rPr>
        <w:t xml:space="preserve">ข้อมูล </w:t>
      </w:r>
      <w:r w:rsidRPr="00A725A7">
        <w:t xml:space="preserve">Hot files </w:t>
      </w:r>
      <w:r w:rsidRPr="00A725A7">
        <w:rPr>
          <w:cs/>
        </w:rPr>
        <w:t xml:space="preserve">เมื่อถูก </w:t>
      </w:r>
      <w:r w:rsidRPr="00A725A7">
        <w:t xml:space="preserve">Process </w:t>
      </w:r>
      <w:r w:rsidRPr="00A725A7">
        <w:rPr>
          <w:cs/>
        </w:rPr>
        <w:t xml:space="preserve">นำเข้าระบบเรียบร้อยจะถูกลบออกจาก </w:t>
      </w:r>
      <w:r w:rsidRPr="00A725A7">
        <w:t>sFTP Server</w:t>
      </w:r>
    </w:p>
    <w:p w14:paraId="0B682BA9" w14:textId="77777777" w:rsidR="007E2B05" w:rsidRPr="00A725A7" w:rsidRDefault="007E2B05">
      <w:pPr>
        <w:spacing w:after="160" w:line="259" w:lineRule="auto"/>
      </w:pPr>
      <w:r w:rsidRPr="00A725A7">
        <w:br w:type="page"/>
      </w:r>
    </w:p>
    <w:p w14:paraId="365FBC5A" w14:textId="698D9B3A" w:rsidR="00906B50" w:rsidRPr="00A725A7" w:rsidRDefault="004F023F" w:rsidP="00906B50">
      <w:pPr>
        <w:tabs>
          <w:tab w:val="left" w:pos="1155"/>
        </w:tabs>
        <w:rPr>
          <w:b/>
          <w:bCs/>
        </w:rPr>
      </w:pPr>
      <w:r>
        <w:rPr>
          <w:b/>
          <w:bCs/>
          <w:cs/>
        </w:rPr>
        <w:lastRenderedPageBreak/>
        <w:t>เงื่อนไขการ</w:t>
      </w:r>
      <w:r>
        <w:rPr>
          <w:rFonts w:hint="cs"/>
          <w:b/>
          <w:bCs/>
          <w:cs/>
        </w:rPr>
        <w:t>วางไฟล์ข้อมูล</w:t>
      </w:r>
    </w:p>
    <w:p w14:paraId="11C986E4" w14:textId="731F8906" w:rsidR="00906B50" w:rsidRDefault="004F023F" w:rsidP="00906B50">
      <w:pPr>
        <w:numPr>
          <w:ilvl w:val="0"/>
          <w:numId w:val="3"/>
        </w:numPr>
      </w:pPr>
      <w:r>
        <w:t xml:space="preserve">Thai smile </w:t>
      </w:r>
      <w:r>
        <w:rPr>
          <w:rFonts w:hint="cs"/>
          <w:cs/>
        </w:rPr>
        <w:t>วางไฟล์</w:t>
      </w:r>
      <w:r w:rsidR="00906B50" w:rsidRPr="00A725A7">
        <w:rPr>
          <w:cs/>
        </w:rPr>
        <w:t>ข้อมูล</w:t>
      </w:r>
      <w:r>
        <w:rPr>
          <w:rFonts w:hint="cs"/>
          <w:cs/>
        </w:rPr>
        <w:t xml:space="preserve"> ที่ </w:t>
      </w:r>
      <w:r>
        <w:t xml:space="preserve">sFTP </w:t>
      </w:r>
      <w:r>
        <w:rPr>
          <w:rFonts w:hint="cs"/>
          <w:cs/>
        </w:rPr>
        <w:t xml:space="preserve">ของ </w:t>
      </w:r>
      <w:r w:rsidR="00DD4D2D">
        <w:t>K CONNECT</w:t>
      </w:r>
      <w:r>
        <w:t xml:space="preserve"> – Supply Chain </w:t>
      </w:r>
      <w:r w:rsidR="00906B50" w:rsidRPr="00A725A7">
        <w:rPr>
          <w:cs/>
        </w:rPr>
        <w:t>ทุกวัน</w:t>
      </w:r>
      <w:r>
        <w:rPr>
          <w:rFonts w:hint="cs"/>
          <w:cs/>
        </w:rPr>
        <w:t xml:space="preserve"> ก่อน</w:t>
      </w:r>
      <w:r w:rsidR="00906B50" w:rsidRPr="00A725A7">
        <w:rPr>
          <w:cs/>
        </w:rPr>
        <w:t>เวลา 10.00 น.</w:t>
      </w:r>
    </w:p>
    <w:p w14:paraId="31F33ADD" w14:textId="5648A9A1" w:rsidR="004F023F" w:rsidRPr="00A725A7" w:rsidRDefault="004F023F" w:rsidP="00906B50">
      <w:pPr>
        <w:numPr>
          <w:ilvl w:val="0"/>
          <w:numId w:val="3"/>
        </w:numPr>
      </w:pPr>
      <w:r>
        <w:rPr>
          <w:cs/>
        </w:rPr>
        <w:t>ระบบนำเข้าข้อมูล</w:t>
      </w:r>
      <w:r>
        <w:rPr>
          <w:rFonts w:hint="cs"/>
          <w:cs/>
        </w:rPr>
        <w:t xml:space="preserve">ทุกวัน </w:t>
      </w:r>
      <w:r>
        <w:rPr>
          <w:cs/>
        </w:rPr>
        <w:t xml:space="preserve">เวลา </w:t>
      </w:r>
      <w:r>
        <w:t xml:space="preserve">10.00 </w:t>
      </w:r>
      <w:r>
        <w:rPr>
          <w:rFonts w:hint="cs"/>
          <w:cs/>
        </w:rPr>
        <w:t xml:space="preserve">น. </w:t>
      </w:r>
    </w:p>
    <w:p w14:paraId="7B488329" w14:textId="77777777" w:rsidR="00906B50" w:rsidRPr="00A725A7" w:rsidRDefault="00906B50" w:rsidP="00906B50">
      <w:pPr>
        <w:numPr>
          <w:ilvl w:val="0"/>
          <w:numId w:val="3"/>
        </w:numPr>
      </w:pPr>
      <w:r w:rsidRPr="00A725A7">
        <w:rPr>
          <w:cs/>
        </w:rPr>
        <w:t xml:space="preserve">ระบบมีการตรวจสอบไฟล์โดยไม่นำข้อมูล </w:t>
      </w:r>
      <w:r w:rsidRPr="00A725A7">
        <w:t xml:space="preserve">Hot files </w:t>
      </w:r>
      <w:r w:rsidRPr="00A725A7">
        <w:rPr>
          <w:cs/>
        </w:rPr>
        <w:t xml:space="preserve">ที่เคย </w:t>
      </w:r>
      <w:r w:rsidRPr="00A725A7">
        <w:t xml:space="preserve">Process </w:t>
      </w:r>
      <w:r w:rsidRPr="00A725A7">
        <w:rPr>
          <w:cs/>
        </w:rPr>
        <w:t>แล้วเข้าระบบซ้ำ</w:t>
      </w:r>
    </w:p>
    <w:p w14:paraId="27DCADCA" w14:textId="77777777" w:rsidR="00D76DB6" w:rsidRPr="00A725A7" w:rsidRDefault="00D76DB6" w:rsidP="00D76DB6">
      <w:pPr>
        <w:ind w:left="720"/>
      </w:pPr>
    </w:p>
    <w:p w14:paraId="5803D574" w14:textId="77777777" w:rsidR="00D76DB6" w:rsidRPr="00A725A7" w:rsidRDefault="00D76DB6" w:rsidP="00D76DB6">
      <w:pPr>
        <w:tabs>
          <w:tab w:val="left" w:pos="1155"/>
        </w:tabs>
        <w:ind w:left="360"/>
        <w:rPr>
          <w:u w:val="single"/>
        </w:rPr>
      </w:pPr>
      <w:r w:rsidRPr="00A725A7">
        <w:rPr>
          <w:u w:val="single"/>
          <w:cs/>
        </w:rPr>
        <w:t xml:space="preserve">กรณีนำเข้าข้อมูลจาก </w:t>
      </w:r>
      <w:r w:rsidRPr="00A725A7">
        <w:rPr>
          <w:u w:val="single"/>
        </w:rPr>
        <w:t xml:space="preserve">sFTP </w:t>
      </w:r>
      <w:r w:rsidRPr="00A725A7">
        <w:rPr>
          <w:u w:val="single"/>
          <w:cs/>
        </w:rPr>
        <w:t>สำเร็จ</w:t>
      </w:r>
    </w:p>
    <w:p w14:paraId="2620B063" w14:textId="2C1EBBFF" w:rsidR="00D76DB6" w:rsidRDefault="00D76DB6" w:rsidP="002D171E">
      <w:pPr>
        <w:numPr>
          <w:ilvl w:val="0"/>
          <w:numId w:val="28"/>
        </w:numPr>
        <w:tabs>
          <w:tab w:val="left" w:pos="1155"/>
        </w:tabs>
      </w:pPr>
      <w:r w:rsidRPr="00A725A7">
        <w:rPr>
          <w:cs/>
        </w:rPr>
        <w:t xml:space="preserve">ลบข้อมูลออกจาก </w:t>
      </w:r>
      <w:r w:rsidRPr="00A725A7">
        <w:t xml:space="preserve">sFTP Path </w:t>
      </w:r>
      <w:r w:rsidRPr="00A725A7">
        <w:rPr>
          <w:cs/>
        </w:rPr>
        <w:t>เพื่อป้องกันการ</w:t>
      </w:r>
      <w:r w:rsidR="0043352C">
        <w:rPr>
          <w:rFonts w:hint="cs"/>
          <w:cs/>
        </w:rPr>
        <w:t>ประมวลผล</w:t>
      </w:r>
      <w:r w:rsidRPr="00A725A7">
        <w:rPr>
          <w:cs/>
        </w:rPr>
        <w:t>ข้อมูลซ้ำ</w:t>
      </w:r>
    </w:p>
    <w:p w14:paraId="216F40A9" w14:textId="77777777" w:rsidR="00706532" w:rsidRPr="00A725A7" w:rsidRDefault="00706532" w:rsidP="00706532">
      <w:pPr>
        <w:tabs>
          <w:tab w:val="left" w:pos="1155"/>
        </w:tabs>
        <w:ind w:left="360"/>
      </w:pPr>
    </w:p>
    <w:p w14:paraId="4F1B995C" w14:textId="77777777" w:rsidR="00D76DB6" w:rsidRPr="00A725A7" w:rsidRDefault="00D76DB6" w:rsidP="00D76DB6">
      <w:pPr>
        <w:tabs>
          <w:tab w:val="left" w:pos="1155"/>
        </w:tabs>
        <w:ind w:left="360"/>
        <w:rPr>
          <w:u w:val="single"/>
        </w:rPr>
      </w:pPr>
      <w:r w:rsidRPr="00A725A7">
        <w:rPr>
          <w:u w:val="single"/>
          <w:cs/>
        </w:rPr>
        <w:t xml:space="preserve">กรณีนำเข้าข้อมูลจาก </w:t>
      </w:r>
      <w:r w:rsidRPr="00A725A7">
        <w:rPr>
          <w:u w:val="single"/>
        </w:rPr>
        <w:t xml:space="preserve">sFTP </w:t>
      </w:r>
      <w:r w:rsidRPr="00A725A7">
        <w:rPr>
          <w:u w:val="single"/>
          <w:cs/>
        </w:rPr>
        <w:t>ไม่สำเร็จ</w:t>
      </w:r>
    </w:p>
    <w:p w14:paraId="70D73EA1" w14:textId="5BF0A584" w:rsidR="00D76DB6" w:rsidRPr="00A725A7" w:rsidRDefault="00F54F4F" w:rsidP="002D171E">
      <w:pPr>
        <w:numPr>
          <w:ilvl w:val="0"/>
          <w:numId w:val="28"/>
        </w:numPr>
        <w:tabs>
          <w:tab w:val="left" w:pos="1155"/>
        </w:tabs>
      </w:pPr>
      <w:r>
        <w:rPr>
          <w:cs/>
        </w:rPr>
        <w:t>ไม่</w:t>
      </w:r>
      <w:r w:rsidR="00D76DB6" w:rsidRPr="00A725A7">
        <w:rPr>
          <w:cs/>
        </w:rPr>
        <w:t xml:space="preserve">ลบข้อมูลออกจาก </w:t>
      </w:r>
      <w:r w:rsidR="00D76DB6" w:rsidRPr="00A725A7">
        <w:t xml:space="preserve">sFTP </w:t>
      </w:r>
      <w:r w:rsidR="00426C35">
        <w:t xml:space="preserve">Path </w:t>
      </w:r>
      <w:r w:rsidR="00D76DB6" w:rsidRPr="00A725A7">
        <w:rPr>
          <w:cs/>
        </w:rPr>
        <w:t>เพื่อรอรอบการ</w:t>
      </w:r>
      <w:r w:rsidR="0043352C">
        <w:rPr>
          <w:rFonts w:hint="cs"/>
          <w:cs/>
        </w:rPr>
        <w:t>ประมวลผล</w:t>
      </w:r>
      <w:r w:rsidR="00D76DB6" w:rsidRPr="00A725A7">
        <w:rPr>
          <w:cs/>
        </w:rPr>
        <w:t>ข้อมูลใหม่</w:t>
      </w:r>
    </w:p>
    <w:p w14:paraId="0C8A8906" w14:textId="77777777" w:rsidR="00D76DB6" w:rsidRPr="00A725A7" w:rsidRDefault="00D76DB6" w:rsidP="00D76DB6">
      <w:pPr>
        <w:ind w:left="720"/>
      </w:pPr>
    </w:p>
    <w:p w14:paraId="39B75943" w14:textId="77777777" w:rsidR="00FD466C" w:rsidRPr="00A725A7" w:rsidRDefault="00FD466C" w:rsidP="00966985">
      <w:bookmarkStart w:id="90" w:name="_Toc301876255"/>
      <w:bookmarkStart w:id="91" w:name="_Toc301876299"/>
      <w:bookmarkStart w:id="92" w:name="_Toc301876364"/>
      <w:bookmarkStart w:id="93" w:name="_Toc301876400"/>
      <w:bookmarkStart w:id="94" w:name="_Toc301876455"/>
      <w:bookmarkStart w:id="95" w:name="_Toc301876488"/>
      <w:bookmarkStart w:id="96" w:name="_Toc301876593"/>
      <w:bookmarkStart w:id="97" w:name="_Toc301933523"/>
      <w:bookmarkStart w:id="98" w:name="_Toc301934949"/>
      <w:bookmarkStart w:id="99" w:name="_Toc302046669"/>
      <w:bookmarkStart w:id="100" w:name="_Toc302060117"/>
      <w:bookmarkStart w:id="101" w:name="_Toc302060212"/>
      <w:bookmarkStart w:id="102" w:name="_Toc302491919"/>
      <w:bookmarkEnd w:id="90"/>
      <w:bookmarkEnd w:id="91"/>
      <w:bookmarkEnd w:id="92"/>
      <w:bookmarkEnd w:id="93"/>
      <w:bookmarkEnd w:id="94"/>
      <w:bookmarkEnd w:id="95"/>
      <w:bookmarkEnd w:id="96"/>
      <w:bookmarkEnd w:id="97"/>
      <w:bookmarkEnd w:id="98"/>
      <w:bookmarkEnd w:id="99"/>
      <w:bookmarkEnd w:id="100"/>
      <w:bookmarkEnd w:id="101"/>
      <w:bookmarkEnd w:id="102"/>
    </w:p>
    <w:p w14:paraId="49E82E04" w14:textId="77777777" w:rsidR="00966985" w:rsidRPr="00A725A7" w:rsidRDefault="00966985" w:rsidP="00966985"/>
    <w:p w14:paraId="6B3A1EA6" w14:textId="77777777" w:rsidR="00966985" w:rsidRPr="00A725A7" w:rsidRDefault="00966985" w:rsidP="00966985"/>
    <w:p w14:paraId="2FB6C649" w14:textId="77777777" w:rsidR="00966985" w:rsidRPr="00A725A7" w:rsidRDefault="00966985" w:rsidP="00966985">
      <w:pPr>
        <w:sectPr w:rsidR="00966985" w:rsidRPr="00A725A7" w:rsidSect="00EE681C">
          <w:headerReference w:type="even" r:id="rId13"/>
          <w:headerReference w:type="default" r:id="rId14"/>
          <w:footerReference w:type="even" r:id="rId15"/>
          <w:footerReference w:type="default" r:id="rId16"/>
          <w:headerReference w:type="first" r:id="rId17"/>
          <w:pgSz w:w="11906" w:h="16838" w:code="9"/>
          <w:pgMar w:top="1440" w:right="1440" w:bottom="1440" w:left="1440" w:header="709" w:footer="709" w:gutter="0"/>
          <w:pgNumType w:start="1"/>
          <w:cols w:space="708"/>
          <w:titlePg/>
          <w:docGrid w:linePitch="360"/>
        </w:sectPr>
      </w:pPr>
    </w:p>
    <w:p w14:paraId="11E19B4A" w14:textId="77777777" w:rsidR="00A4457B" w:rsidRPr="00A725A7" w:rsidRDefault="00A4457B" w:rsidP="00A4457B">
      <w:pPr>
        <w:pStyle w:val="Heading2"/>
        <w:numPr>
          <w:ilvl w:val="1"/>
          <w:numId w:val="2"/>
        </w:numPr>
      </w:pPr>
      <w:bookmarkStart w:id="103" w:name="_Toc500321206"/>
      <w:r w:rsidRPr="00A725A7">
        <w:lastRenderedPageBreak/>
        <w:t>File Layout</w:t>
      </w:r>
      <w:bookmarkEnd w:id="103"/>
    </w:p>
    <w:p w14:paraId="170F2546" w14:textId="77777777" w:rsidR="00A4457B" w:rsidRPr="00A725A7" w:rsidRDefault="00A4457B" w:rsidP="008F18D7">
      <w:pPr>
        <w:pStyle w:val="Heading3"/>
        <w:numPr>
          <w:ilvl w:val="2"/>
          <w:numId w:val="2"/>
        </w:numPr>
      </w:pPr>
      <w:bookmarkStart w:id="104" w:name="_Toc500321207"/>
      <w:r w:rsidRPr="00A725A7">
        <w:t>Hot file</w:t>
      </w:r>
      <w:bookmarkEnd w:id="104"/>
    </w:p>
    <w:p w14:paraId="3B15BB88" w14:textId="77777777" w:rsidR="00A4457B" w:rsidRPr="00A725A7" w:rsidRDefault="00A4457B" w:rsidP="00966985"/>
    <w:p w14:paraId="4BC826B9" w14:textId="77777777" w:rsidR="00966985" w:rsidRPr="00A725A7" w:rsidRDefault="00966985" w:rsidP="00966985">
      <w:pPr>
        <w:rPr>
          <w:cs/>
        </w:rPr>
      </w:pPr>
      <w:r w:rsidRPr="00A725A7">
        <w:rPr>
          <w:cs/>
        </w:rPr>
        <w:t xml:space="preserve">เงื่อนไขการรับข้อมูลจาก </w:t>
      </w:r>
      <w:r w:rsidRPr="00A725A7">
        <w:t xml:space="preserve">Hot Files </w:t>
      </w:r>
      <w:r w:rsidRPr="00A725A7">
        <w:rPr>
          <w:cs/>
        </w:rPr>
        <w:t xml:space="preserve">เข้าระบบ </w:t>
      </w:r>
    </w:p>
    <w:tbl>
      <w:tblPr>
        <w:tblW w:w="0" w:type="auto"/>
        <w:tblLook w:val="04A0" w:firstRow="1" w:lastRow="0" w:firstColumn="1" w:lastColumn="0" w:noHBand="0" w:noVBand="1"/>
      </w:tblPr>
      <w:tblGrid>
        <w:gridCol w:w="2631"/>
        <w:gridCol w:w="935"/>
        <w:gridCol w:w="1830"/>
        <w:gridCol w:w="1956"/>
        <w:gridCol w:w="616"/>
        <w:gridCol w:w="775"/>
        <w:gridCol w:w="792"/>
        <w:gridCol w:w="4413"/>
      </w:tblGrid>
      <w:tr w:rsidR="00966985" w:rsidRPr="00A725A7" w14:paraId="5617A6E0" w14:textId="77777777" w:rsidTr="00EE681C">
        <w:trPr>
          <w:trHeight w:val="178"/>
          <w:tblHead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8826AA3" w14:textId="77777777" w:rsidR="00966985" w:rsidRPr="00A725A7" w:rsidRDefault="00966985" w:rsidP="00EE681C">
            <w:pPr>
              <w:rPr>
                <w:b/>
                <w:bCs/>
                <w:color w:val="000000"/>
                <w:sz w:val="16"/>
                <w:szCs w:val="16"/>
              </w:rPr>
            </w:pPr>
            <w:r w:rsidRPr="00A725A7">
              <w:rPr>
                <w:b/>
                <w:bCs/>
                <w:color w:val="000000"/>
                <w:sz w:val="16"/>
                <w:szCs w:val="16"/>
              </w:rPr>
              <w:t>Description</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E41CA7B" w14:textId="77777777" w:rsidR="00966985" w:rsidRPr="00A725A7" w:rsidRDefault="00966985" w:rsidP="00EE681C">
            <w:pPr>
              <w:rPr>
                <w:b/>
                <w:bCs/>
                <w:color w:val="000000"/>
                <w:sz w:val="16"/>
                <w:szCs w:val="16"/>
              </w:rPr>
            </w:pPr>
            <w:r w:rsidRPr="00A725A7">
              <w:rPr>
                <w:b/>
                <w:bCs/>
                <w:color w:val="000000"/>
                <w:sz w:val="16"/>
                <w:szCs w:val="16"/>
              </w:rPr>
              <w:t>Operato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D018D4D" w14:textId="77777777" w:rsidR="00966985" w:rsidRPr="00A725A7" w:rsidRDefault="00966985" w:rsidP="00EE681C">
            <w:pPr>
              <w:rPr>
                <w:b/>
                <w:bCs/>
                <w:color w:val="000000"/>
                <w:sz w:val="16"/>
                <w:szCs w:val="16"/>
              </w:rPr>
            </w:pPr>
            <w:r w:rsidRPr="00A725A7">
              <w:rPr>
                <w:b/>
                <w:bCs/>
                <w:color w:val="000000"/>
                <w:sz w:val="16"/>
                <w:szCs w:val="16"/>
              </w:rPr>
              <w:t>Field</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F969ACA" w14:textId="77777777" w:rsidR="00966985" w:rsidRPr="00A725A7" w:rsidRDefault="00966985" w:rsidP="00EE681C">
            <w:pPr>
              <w:rPr>
                <w:b/>
                <w:bCs/>
                <w:color w:val="000000"/>
                <w:sz w:val="16"/>
                <w:szCs w:val="16"/>
              </w:rPr>
            </w:pPr>
            <w:r w:rsidRPr="00A725A7">
              <w:rPr>
                <w:b/>
                <w:bCs/>
                <w:color w:val="000000"/>
                <w:sz w:val="16"/>
                <w:szCs w:val="16"/>
              </w:rPr>
              <w:t>Type</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FBD0CB9" w14:textId="77777777" w:rsidR="00966985" w:rsidRPr="00A725A7" w:rsidRDefault="00966985" w:rsidP="00EE681C">
            <w:pPr>
              <w:rPr>
                <w:b/>
                <w:bCs/>
                <w:color w:val="000000"/>
                <w:sz w:val="16"/>
                <w:szCs w:val="16"/>
              </w:rPr>
            </w:pPr>
            <w:r w:rsidRPr="00A725A7">
              <w:rPr>
                <w:b/>
                <w:bCs/>
                <w:color w:val="000000"/>
                <w:sz w:val="16"/>
                <w:szCs w:val="16"/>
              </w:rPr>
              <w:t>Start</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29E1123" w14:textId="77777777" w:rsidR="00966985" w:rsidRPr="00A725A7" w:rsidRDefault="00966985" w:rsidP="00EE681C">
            <w:pPr>
              <w:rPr>
                <w:b/>
                <w:bCs/>
                <w:color w:val="000000"/>
                <w:sz w:val="16"/>
                <w:szCs w:val="16"/>
              </w:rPr>
            </w:pPr>
            <w:r w:rsidRPr="00A725A7">
              <w:rPr>
                <w:b/>
                <w:bCs/>
                <w:color w:val="000000"/>
                <w:sz w:val="16"/>
                <w:szCs w:val="16"/>
              </w:rPr>
              <w:t>Length</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5045656" w14:textId="77777777" w:rsidR="00966985" w:rsidRPr="00A725A7" w:rsidRDefault="00966985" w:rsidP="00EE681C">
            <w:pPr>
              <w:rPr>
                <w:b/>
                <w:bCs/>
                <w:color w:val="000000"/>
                <w:sz w:val="16"/>
                <w:szCs w:val="16"/>
              </w:rPr>
            </w:pPr>
            <w:r w:rsidRPr="00A725A7">
              <w:rPr>
                <w:b/>
                <w:bCs/>
                <w:color w:val="000000"/>
                <w:sz w:val="16"/>
                <w:szCs w:val="16"/>
              </w:rPr>
              <w:t>Format</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2710D4A" w14:textId="77777777" w:rsidR="00966985" w:rsidRPr="00A725A7" w:rsidRDefault="00966985" w:rsidP="00EE681C">
            <w:pPr>
              <w:rPr>
                <w:b/>
                <w:bCs/>
                <w:color w:val="000000"/>
                <w:sz w:val="16"/>
                <w:szCs w:val="16"/>
              </w:rPr>
            </w:pPr>
            <w:r w:rsidRPr="00A725A7">
              <w:rPr>
                <w:b/>
                <w:bCs/>
                <w:color w:val="000000"/>
                <w:sz w:val="16"/>
                <w:szCs w:val="16"/>
              </w:rPr>
              <w:t>Remark</w:t>
            </w:r>
          </w:p>
        </w:tc>
      </w:tr>
      <w:tr w:rsidR="00966985" w:rsidRPr="00A725A7" w14:paraId="3884B1F1" w14:textId="77777777" w:rsidTr="00F736F5">
        <w:trPr>
          <w:trHeight w:val="765"/>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469B4CB" w14:textId="77777777" w:rsidR="00966985" w:rsidRPr="00A725A7" w:rsidRDefault="00966985" w:rsidP="00EE681C">
            <w:pPr>
              <w:rPr>
                <w:sz w:val="16"/>
                <w:szCs w:val="16"/>
              </w:rPr>
            </w:pPr>
            <w:r w:rsidRPr="00A725A7">
              <w:rPr>
                <w:sz w:val="16"/>
                <w:szCs w:val="16"/>
              </w:rPr>
              <w:t>AGENT Numbe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649AC48"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3632C83" w14:textId="77777777" w:rsidR="00966985" w:rsidRPr="00A725A7" w:rsidRDefault="00966985" w:rsidP="00EE681C">
            <w:pPr>
              <w:rPr>
                <w:sz w:val="16"/>
                <w:szCs w:val="16"/>
              </w:rPr>
            </w:pPr>
            <w:r w:rsidRPr="00A725A7">
              <w:rPr>
                <w:sz w:val="16"/>
                <w:szCs w:val="16"/>
              </w:rPr>
              <w:t>AGENT Number Cod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EAF55B6" w14:textId="77777777" w:rsidR="00966985" w:rsidRPr="00A725A7" w:rsidRDefault="00966985" w:rsidP="00EE681C">
            <w:pPr>
              <w:rPr>
                <w:sz w:val="16"/>
                <w:szCs w:val="16"/>
              </w:rPr>
            </w:pPr>
            <w:r w:rsidRPr="00A725A7">
              <w:rPr>
                <w:sz w:val="16"/>
                <w:szCs w:val="16"/>
              </w:rPr>
              <w:t>BOH03.BOHAGTN</w:t>
            </w:r>
            <w:r w:rsidRPr="00A725A7">
              <w:rPr>
                <w:sz w:val="16"/>
                <w:szCs w:val="16"/>
              </w:rPr>
              <w:br/>
              <w:t>BOT93</w:t>
            </w:r>
            <w:r w:rsidRPr="00A725A7">
              <w:rPr>
                <w:sz w:val="16"/>
                <w:szCs w:val="16"/>
              </w:rPr>
              <w:br/>
              <w:t>BOT94</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77802D5" w14:textId="77777777" w:rsidR="00966985" w:rsidRPr="00A725A7" w:rsidRDefault="00966985" w:rsidP="00EE681C">
            <w:pPr>
              <w:rPr>
                <w:sz w:val="16"/>
                <w:szCs w:val="16"/>
              </w:rPr>
            </w:pPr>
            <w:r w:rsidRPr="00A725A7">
              <w:rPr>
                <w:sz w:val="16"/>
                <w:szCs w:val="16"/>
              </w:rPr>
              <w:t>14</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2116572" w14:textId="77777777" w:rsidR="00966985" w:rsidRPr="00A725A7" w:rsidRDefault="00966985" w:rsidP="00EE681C">
            <w:pPr>
              <w:rPr>
                <w:sz w:val="16"/>
                <w:szCs w:val="16"/>
              </w:rPr>
            </w:pPr>
            <w:r w:rsidRPr="00A725A7">
              <w:rPr>
                <w:sz w:val="16"/>
                <w:szCs w:val="16"/>
              </w:rPr>
              <w:t>8</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06D8582" w14:textId="77777777" w:rsidR="00966985" w:rsidRPr="00A725A7" w:rsidRDefault="00966985" w:rsidP="00EE681C">
            <w:pPr>
              <w:rPr>
                <w:sz w:val="16"/>
                <w:szCs w:val="16"/>
              </w:rPr>
            </w:pPr>
            <w:r w:rsidRPr="00A725A7">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4A77D74" w14:textId="77777777" w:rsidR="00966985" w:rsidRPr="00A725A7" w:rsidRDefault="00966985" w:rsidP="00EE681C">
            <w:pPr>
              <w:rPr>
                <w:sz w:val="16"/>
                <w:szCs w:val="16"/>
              </w:rPr>
            </w:pPr>
            <w:r w:rsidRPr="00A725A7">
              <w:rPr>
                <w:sz w:val="16"/>
                <w:szCs w:val="16"/>
              </w:rPr>
              <w:t> </w:t>
            </w:r>
          </w:p>
        </w:tc>
      </w:tr>
      <w:tr w:rsidR="00966985" w:rsidRPr="00A725A7" w14:paraId="7A6A197A" w14:textId="77777777" w:rsidTr="00F736F5">
        <w:trPr>
          <w:trHeight w:val="84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5AB4C7B" w14:textId="77777777" w:rsidR="00966985" w:rsidRPr="00A725A7" w:rsidRDefault="00966985" w:rsidP="00EE681C">
            <w:pPr>
              <w:rPr>
                <w:sz w:val="16"/>
                <w:szCs w:val="16"/>
              </w:rPr>
            </w:pPr>
            <w:r w:rsidRPr="00A725A7">
              <w:rPr>
                <w:sz w:val="16"/>
                <w:szCs w:val="16"/>
              </w:rPr>
              <w:t>Currency</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7A1F409"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B1BBF96" w14:textId="77777777" w:rsidR="00966985" w:rsidRPr="00A725A7" w:rsidRDefault="00966985" w:rsidP="00EE681C">
            <w:pPr>
              <w:rPr>
                <w:sz w:val="16"/>
                <w:szCs w:val="16"/>
              </w:rPr>
            </w:pPr>
            <w:r w:rsidRPr="00A725A7">
              <w:rPr>
                <w:sz w:val="16"/>
                <w:szCs w:val="16"/>
              </w:rPr>
              <w:t>Currency Typ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2918774" w14:textId="77777777" w:rsidR="00966985" w:rsidRPr="00A725A7" w:rsidRDefault="00966985" w:rsidP="00EE681C">
            <w:pPr>
              <w:rPr>
                <w:sz w:val="16"/>
                <w:szCs w:val="16"/>
              </w:rPr>
            </w:pPr>
            <w:r w:rsidRPr="00A725A7">
              <w:rPr>
                <w:sz w:val="16"/>
                <w:szCs w:val="16"/>
              </w:rPr>
              <w:t>BOH03.BOHCUTP</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4063C30" w14:textId="77777777" w:rsidR="00966985" w:rsidRPr="00A725A7" w:rsidRDefault="00966985" w:rsidP="00EE681C">
            <w:pPr>
              <w:rPr>
                <w:sz w:val="16"/>
                <w:szCs w:val="16"/>
              </w:rPr>
            </w:pPr>
            <w:r w:rsidRPr="00A725A7">
              <w:rPr>
                <w:sz w:val="16"/>
                <w:szCs w:val="16"/>
              </w:rPr>
              <w:t>5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E3FEF7A" w14:textId="77777777" w:rsidR="00966985" w:rsidRPr="00A725A7" w:rsidRDefault="00966985" w:rsidP="00EE681C">
            <w:pPr>
              <w:rPr>
                <w:sz w:val="16"/>
                <w:szCs w:val="16"/>
              </w:rPr>
            </w:pPr>
            <w:r w:rsidRPr="00A725A7">
              <w:rPr>
                <w:sz w:val="16"/>
                <w:szCs w:val="16"/>
              </w:rPr>
              <w:t>4</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5D306B1" w14:textId="77777777" w:rsidR="00966985" w:rsidRPr="00A725A7" w:rsidRDefault="00966985" w:rsidP="00EE681C">
            <w:pPr>
              <w:rPr>
                <w:sz w:val="16"/>
                <w:szCs w:val="16"/>
              </w:rPr>
            </w:pPr>
            <w:r w:rsidRPr="00A725A7">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BB4994F" w14:textId="77777777" w:rsidR="00966985" w:rsidRPr="00A725A7" w:rsidRDefault="00966985" w:rsidP="00EE681C">
            <w:pPr>
              <w:rPr>
                <w:sz w:val="16"/>
                <w:szCs w:val="16"/>
              </w:rPr>
            </w:pPr>
            <w:r w:rsidRPr="00A725A7">
              <w:rPr>
                <w:sz w:val="16"/>
                <w:szCs w:val="16"/>
              </w:rPr>
              <w:t>Format XXX9</w:t>
            </w:r>
            <w:r w:rsidRPr="00A725A7">
              <w:rPr>
                <w:sz w:val="16"/>
                <w:szCs w:val="16"/>
              </w:rPr>
              <w:br/>
              <w:t xml:space="preserve">   XXX is currency code ex. 'THB'</w:t>
            </w:r>
            <w:r w:rsidRPr="00A725A7">
              <w:rPr>
                <w:sz w:val="16"/>
                <w:szCs w:val="16"/>
              </w:rPr>
              <w:br/>
              <w:t xml:space="preserve">   9    is the number of digit of decimal notation. </w:t>
            </w:r>
            <w:r w:rsidRPr="00A725A7">
              <w:rPr>
                <w:b/>
                <w:bCs/>
                <w:sz w:val="16"/>
                <w:szCs w:val="16"/>
              </w:rPr>
              <w:t>(</w:t>
            </w:r>
            <w:r w:rsidRPr="00A725A7">
              <w:rPr>
                <w:b/>
                <w:bCs/>
                <w:sz w:val="16"/>
                <w:szCs w:val="16"/>
                <w:cs/>
              </w:rPr>
              <w:t xml:space="preserve">ระบบรับเฉพาะ </w:t>
            </w:r>
            <w:r w:rsidRPr="00A725A7">
              <w:rPr>
                <w:b/>
                <w:bCs/>
                <w:sz w:val="16"/>
                <w:szCs w:val="16"/>
              </w:rPr>
              <w:t>THB)</w:t>
            </w:r>
          </w:p>
        </w:tc>
      </w:tr>
      <w:tr w:rsidR="00966985" w:rsidRPr="00A725A7" w14:paraId="2BA3A29B" w14:textId="77777777" w:rsidTr="00F736F5">
        <w:trPr>
          <w:trHeight w:val="51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3605CD9" w14:textId="77777777" w:rsidR="00966985" w:rsidRPr="00A725A7" w:rsidRDefault="00966985" w:rsidP="00EE681C">
            <w:pPr>
              <w:rPr>
                <w:sz w:val="16"/>
                <w:szCs w:val="16"/>
              </w:rPr>
            </w:pPr>
            <w:r w:rsidRPr="00A725A7">
              <w:rPr>
                <w:sz w:val="16"/>
                <w:szCs w:val="16"/>
              </w:rPr>
              <w:t>Type of ticke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2D6D0AB"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60FEFCF" w14:textId="77777777" w:rsidR="00966985" w:rsidRPr="00A725A7" w:rsidRDefault="00966985" w:rsidP="00EE681C">
            <w:pPr>
              <w:rPr>
                <w:sz w:val="16"/>
                <w:szCs w:val="16"/>
              </w:rPr>
            </w:pPr>
            <w:r w:rsidRPr="00A725A7">
              <w:rPr>
                <w:sz w:val="16"/>
                <w:szCs w:val="16"/>
              </w:rPr>
              <w:t>NET Reporting Indicato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C6FC12C" w14:textId="77777777" w:rsidR="00966985" w:rsidRPr="00A725A7" w:rsidRDefault="00966985" w:rsidP="00EE681C">
            <w:pPr>
              <w:rPr>
                <w:sz w:val="16"/>
                <w:szCs w:val="16"/>
              </w:rPr>
            </w:pPr>
            <w:r w:rsidRPr="00A725A7">
              <w:rPr>
                <w:sz w:val="16"/>
                <w:szCs w:val="16"/>
              </w:rPr>
              <w:t>BKT06.BKTNRID</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652A141" w14:textId="73BCB980" w:rsidR="00966985" w:rsidRPr="00174EB0" w:rsidRDefault="00174EB0" w:rsidP="00EE681C">
            <w:pPr>
              <w:rPr>
                <w:sz w:val="16"/>
                <w:szCs w:val="16"/>
              </w:rPr>
            </w:pPr>
            <w:r w:rsidRPr="00174EB0">
              <w:rPr>
                <w:sz w:val="16"/>
                <w:szCs w:val="16"/>
              </w:rPr>
              <w:t>44</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B012682" w14:textId="77777777" w:rsidR="00966985" w:rsidRPr="00174EB0" w:rsidRDefault="00966985" w:rsidP="00EE681C">
            <w:pPr>
              <w:rPr>
                <w:sz w:val="16"/>
                <w:szCs w:val="16"/>
              </w:rPr>
            </w:pPr>
            <w:r w:rsidRPr="00174EB0">
              <w:rPr>
                <w:sz w:val="16"/>
                <w:szCs w:val="16"/>
              </w:rPr>
              <w:t>2</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62F38A6" w14:textId="77777777" w:rsidR="00966985" w:rsidRPr="00174EB0" w:rsidRDefault="00966985" w:rsidP="00EE681C">
            <w:pPr>
              <w:rPr>
                <w:sz w:val="16"/>
                <w:szCs w:val="16"/>
              </w:rPr>
            </w:pPr>
            <w:r w:rsidRPr="00174EB0">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C9CEFAC" w14:textId="77777777" w:rsidR="00966985" w:rsidRPr="00174EB0" w:rsidRDefault="00966985" w:rsidP="00EE681C">
            <w:pPr>
              <w:rPr>
                <w:sz w:val="16"/>
                <w:szCs w:val="16"/>
              </w:rPr>
            </w:pPr>
            <w:r w:rsidRPr="00174EB0">
              <w:rPr>
                <w:sz w:val="16"/>
                <w:szCs w:val="16"/>
              </w:rPr>
              <w:t>NR' is for Net</w:t>
            </w:r>
            <w:r w:rsidRPr="00174EB0">
              <w:rPr>
                <w:sz w:val="16"/>
                <w:szCs w:val="16"/>
              </w:rPr>
              <w:br/>
            </w:r>
            <w:r w:rsidR="002F4D08" w:rsidRPr="00174EB0">
              <w:rPr>
                <w:sz w:val="16"/>
                <w:szCs w:val="16"/>
              </w:rPr>
              <w:t xml:space="preserve">' </w:t>
            </w:r>
            <w:r w:rsidRPr="00174EB0">
              <w:rPr>
                <w:sz w:val="16"/>
                <w:szCs w:val="16"/>
              </w:rPr>
              <w:t xml:space="preserve"> ' is for Normal </w:t>
            </w:r>
          </w:p>
        </w:tc>
      </w:tr>
      <w:tr w:rsidR="00966985" w:rsidRPr="00A725A7" w14:paraId="0AB6B7C9" w14:textId="77777777" w:rsidTr="00F736F5">
        <w:trPr>
          <w:trHeight w:val="255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FA1D75F" w14:textId="77777777" w:rsidR="00966985" w:rsidRPr="00A725A7" w:rsidRDefault="00966985" w:rsidP="00EE681C">
            <w:pPr>
              <w:rPr>
                <w:sz w:val="16"/>
                <w:szCs w:val="16"/>
              </w:rPr>
            </w:pPr>
            <w:r w:rsidRPr="00A725A7">
              <w:rPr>
                <w:sz w:val="16"/>
                <w:szCs w:val="16"/>
              </w:rPr>
              <w:t>Issue dat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ED020CB"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186D7F3" w14:textId="77777777" w:rsidR="00966985" w:rsidRPr="00A725A7" w:rsidRDefault="00966985" w:rsidP="00EE681C">
            <w:pPr>
              <w:rPr>
                <w:sz w:val="16"/>
                <w:szCs w:val="16"/>
              </w:rPr>
            </w:pPr>
            <w:r w:rsidRPr="00A725A7">
              <w:rPr>
                <w:sz w:val="16"/>
                <w:szCs w:val="16"/>
              </w:rPr>
              <w:t>Date Of Issu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D1754B4" w14:textId="77777777" w:rsidR="00966985" w:rsidRPr="00A725A7" w:rsidRDefault="00966985" w:rsidP="00EE681C">
            <w:pPr>
              <w:rPr>
                <w:sz w:val="16"/>
                <w:szCs w:val="16"/>
              </w:rPr>
            </w:pPr>
            <w:r w:rsidRPr="00A725A7">
              <w:rPr>
                <w:sz w:val="16"/>
                <w:szCs w:val="16"/>
              </w:rPr>
              <w:t>BKS24.DAIS</w:t>
            </w:r>
            <w:r w:rsidRPr="00A725A7">
              <w:rPr>
                <w:sz w:val="16"/>
                <w:szCs w:val="16"/>
              </w:rPr>
              <w:br/>
              <w:t>BKS30</w:t>
            </w:r>
            <w:r w:rsidRPr="00A725A7">
              <w:rPr>
                <w:sz w:val="16"/>
                <w:szCs w:val="16"/>
              </w:rPr>
              <w:br/>
              <w:t>BKS39</w:t>
            </w:r>
            <w:r w:rsidRPr="00A725A7">
              <w:rPr>
                <w:sz w:val="16"/>
                <w:szCs w:val="16"/>
              </w:rPr>
              <w:br/>
              <w:t>BKS46</w:t>
            </w:r>
            <w:r w:rsidRPr="00A725A7">
              <w:rPr>
                <w:sz w:val="16"/>
                <w:szCs w:val="16"/>
              </w:rPr>
              <w:br/>
              <w:t>BKI63</w:t>
            </w:r>
            <w:r w:rsidRPr="00A725A7">
              <w:rPr>
                <w:sz w:val="16"/>
                <w:szCs w:val="16"/>
              </w:rPr>
              <w:br/>
              <w:t>BAR64</w:t>
            </w:r>
            <w:r w:rsidRPr="00A725A7">
              <w:rPr>
                <w:sz w:val="16"/>
                <w:szCs w:val="16"/>
              </w:rPr>
              <w:br/>
              <w:t>BAR65</w:t>
            </w:r>
            <w:r w:rsidRPr="00A725A7">
              <w:rPr>
                <w:sz w:val="16"/>
                <w:szCs w:val="16"/>
              </w:rPr>
              <w:br/>
              <w:t>BAR66</w:t>
            </w:r>
            <w:r w:rsidRPr="00A725A7">
              <w:rPr>
                <w:sz w:val="16"/>
                <w:szCs w:val="16"/>
              </w:rPr>
              <w:br/>
              <w:t>BKF81</w:t>
            </w:r>
            <w:r w:rsidRPr="00A725A7">
              <w:rPr>
                <w:sz w:val="16"/>
                <w:szCs w:val="16"/>
              </w:rPr>
              <w:br/>
              <w:t>BKP84</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319458C" w14:textId="77777777" w:rsidR="00966985" w:rsidRPr="00A725A7" w:rsidRDefault="00966985" w:rsidP="00EE681C">
            <w:pPr>
              <w:rPr>
                <w:sz w:val="16"/>
                <w:szCs w:val="16"/>
              </w:rPr>
            </w:pPr>
            <w:r w:rsidRPr="00A725A7">
              <w:rPr>
                <w:sz w:val="16"/>
                <w:szCs w:val="16"/>
              </w:rPr>
              <w:t>14</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B8DE2A0" w14:textId="77777777" w:rsidR="00966985" w:rsidRPr="00A725A7" w:rsidRDefault="00966985" w:rsidP="00EE681C">
            <w:pPr>
              <w:rPr>
                <w:sz w:val="16"/>
                <w:szCs w:val="16"/>
              </w:rPr>
            </w:pPr>
            <w:r w:rsidRPr="00A725A7">
              <w:rPr>
                <w:sz w:val="16"/>
                <w:szCs w:val="16"/>
              </w:rPr>
              <w:t>6</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D3BFB00" w14:textId="77777777" w:rsidR="00966985" w:rsidRPr="00A725A7" w:rsidRDefault="00966985" w:rsidP="00EE681C">
            <w:pPr>
              <w:rPr>
                <w:sz w:val="16"/>
                <w:szCs w:val="16"/>
              </w:rPr>
            </w:pPr>
            <w:r w:rsidRPr="00A725A7">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11917E7" w14:textId="77777777" w:rsidR="00966985" w:rsidRPr="00A725A7" w:rsidRDefault="00966985" w:rsidP="00EE681C">
            <w:pPr>
              <w:rPr>
                <w:sz w:val="16"/>
                <w:szCs w:val="16"/>
              </w:rPr>
            </w:pPr>
            <w:r w:rsidRPr="00A725A7">
              <w:rPr>
                <w:sz w:val="16"/>
                <w:szCs w:val="16"/>
              </w:rPr>
              <w:t>Format YYMMDD</w:t>
            </w:r>
          </w:p>
        </w:tc>
      </w:tr>
      <w:tr w:rsidR="00966985" w:rsidRPr="00A725A7" w14:paraId="5B44E241" w14:textId="77777777" w:rsidTr="00F736F5">
        <w:trPr>
          <w:trHeight w:val="2295"/>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EB55CB5" w14:textId="77777777" w:rsidR="00966985" w:rsidRPr="00A725A7" w:rsidRDefault="00966985" w:rsidP="00EE681C">
            <w:pPr>
              <w:rPr>
                <w:sz w:val="16"/>
                <w:szCs w:val="16"/>
              </w:rPr>
            </w:pPr>
            <w:r w:rsidRPr="00A725A7">
              <w:rPr>
                <w:sz w:val="16"/>
                <w:szCs w:val="16"/>
              </w:rPr>
              <w:t>Ticket numbe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EB2588F"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AFC2066" w14:textId="77777777" w:rsidR="00966985" w:rsidRPr="00A725A7" w:rsidRDefault="00966985" w:rsidP="00EE681C">
            <w:pPr>
              <w:rPr>
                <w:sz w:val="16"/>
                <w:szCs w:val="16"/>
              </w:rPr>
            </w:pPr>
            <w:r w:rsidRPr="00A725A7">
              <w:rPr>
                <w:sz w:val="16"/>
                <w:szCs w:val="16"/>
              </w:rPr>
              <w:t>Ticket/Document Numbe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573903F" w14:textId="77777777" w:rsidR="00966985" w:rsidRPr="00A725A7" w:rsidRDefault="00966985" w:rsidP="00EE681C">
            <w:pPr>
              <w:rPr>
                <w:sz w:val="16"/>
                <w:szCs w:val="16"/>
              </w:rPr>
            </w:pPr>
            <w:r w:rsidRPr="00174EB0">
              <w:rPr>
                <w:sz w:val="16"/>
                <w:szCs w:val="16"/>
              </w:rPr>
              <w:t>BKS24.TDNR</w:t>
            </w:r>
            <w:r w:rsidRPr="00A725A7">
              <w:rPr>
                <w:sz w:val="16"/>
                <w:szCs w:val="16"/>
              </w:rPr>
              <w:br/>
              <w:t>BKS30</w:t>
            </w:r>
            <w:r w:rsidRPr="00A725A7">
              <w:rPr>
                <w:sz w:val="16"/>
                <w:szCs w:val="16"/>
              </w:rPr>
              <w:br/>
              <w:t>BKS39</w:t>
            </w:r>
            <w:r w:rsidRPr="00A725A7">
              <w:rPr>
                <w:sz w:val="16"/>
                <w:szCs w:val="16"/>
              </w:rPr>
              <w:br/>
              <w:t>BKS46</w:t>
            </w:r>
            <w:r w:rsidRPr="00A725A7">
              <w:rPr>
                <w:sz w:val="16"/>
                <w:szCs w:val="16"/>
              </w:rPr>
              <w:br/>
              <w:t>BKI63</w:t>
            </w:r>
            <w:r w:rsidRPr="00A725A7">
              <w:rPr>
                <w:sz w:val="16"/>
                <w:szCs w:val="16"/>
              </w:rPr>
              <w:br/>
              <w:t>BAR64</w:t>
            </w:r>
            <w:r w:rsidRPr="00A725A7">
              <w:rPr>
                <w:sz w:val="16"/>
                <w:szCs w:val="16"/>
              </w:rPr>
              <w:br/>
              <w:t>BAR65</w:t>
            </w:r>
            <w:r w:rsidRPr="00A725A7">
              <w:rPr>
                <w:sz w:val="16"/>
                <w:szCs w:val="16"/>
              </w:rPr>
              <w:br/>
              <w:t>BAR66</w:t>
            </w:r>
            <w:r w:rsidRPr="00A725A7">
              <w:rPr>
                <w:sz w:val="16"/>
                <w:szCs w:val="16"/>
              </w:rPr>
              <w:br/>
              <w:t>BKF8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D71744A" w14:textId="77777777" w:rsidR="00966985" w:rsidRPr="00A725A7" w:rsidRDefault="00966985" w:rsidP="00EE681C">
            <w:pPr>
              <w:rPr>
                <w:sz w:val="16"/>
                <w:szCs w:val="16"/>
              </w:rPr>
            </w:pPr>
            <w:r w:rsidRPr="00A725A7">
              <w:rPr>
                <w:sz w:val="16"/>
                <w:szCs w:val="16"/>
              </w:rPr>
              <w:t>26</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4870596" w14:textId="77777777" w:rsidR="00966985" w:rsidRPr="00A725A7" w:rsidRDefault="00966985" w:rsidP="00EE681C">
            <w:pPr>
              <w:rPr>
                <w:sz w:val="16"/>
                <w:szCs w:val="16"/>
              </w:rPr>
            </w:pPr>
            <w:r w:rsidRPr="00A725A7">
              <w:rPr>
                <w:sz w:val="16"/>
                <w:szCs w:val="16"/>
              </w:rPr>
              <w:t>15</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AEE2902" w14:textId="77777777" w:rsidR="00966985" w:rsidRPr="00A725A7" w:rsidRDefault="00966985" w:rsidP="00EE681C">
            <w:pPr>
              <w:rPr>
                <w:sz w:val="16"/>
                <w:szCs w:val="16"/>
              </w:rPr>
            </w:pPr>
            <w:r w:rsidRPr="00A725A7">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DA7D936" w14:textId="77777777" w:rsidR="00966985" w:rsidRPr="00A725A7" w:rsidRDefault="00966985" w:rsidP="00EE681C">
            <w:pPr>
              <w:rPr>
                <w:color w:val="FF0000"/>
                <w:sz w:val="16"/>
                <w:szCs w:val="16"/>
              </w:rPr>
            </w:pPr>
            <w:r w:rsidRPr="00174EB0">
              <w:rPr>
                <w:sz w:val="16"/>
                <w:szCs w:val="16"/>
              </w:rPr>
              <w:t>In report, it shows only digit 29 - 40 (exclude"217")</w:t>
            </w:r>
            <w:r w:rsidRPr="00174EB0">
              <w:rPr>
                <w:sz w:val="16"/>
                <w:szCs w:val="16"/>
              </w:rPr>
              <w:br/>
            </w:r>
            <w:r w:rsidRPr="00174EB0">
              <w:rPr>
                <w:sz w:val="16"/>
                <w:szCs w:val="16"/>
                <w:cs/>
              </w:rPr>
              <w:t xml:space="preserve">แสดง </w:t>
            </w:r>
            <w:r w:rsidRPr="00174EB0">
              <w:rPr>
                <w:sz w:val="16"/>
                <w:szCs w:val="16"/>
              </w:rPr>
              <w:t xml:space="preserve">12 </w:t>
            </w:r>
            <w:r w:rsidRPr="00174EB0">
              <w:rPr>
                <w:sz w:val="16"/>
                <w:szCs w:val="16"/>
                <w:cs/>
              </w:rPr>
              <w:t>ตัวอักษร</w:t>
            </w:r>
          </w:p>
        </w:tc>
      </w:tr>
      <w:tr w:rsidR="00966985" w:rsidRPr="00A725A7" w14:paraId="6DBB3765" w14:textId="77777777" w:rsidTr="00F736F5">
        <w:trPr>
          <w:trHeight w:val="255"/>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CA8B858" w14:textId="77777777" w:rsidR="00966985" w:rsidRPr="00A725A7" w:rsidRDefault="00966985" w:rsidP="00EE681C">
            <w:pPr>
              <w:rPr>
                <w:sz w:val="16"/>
                <w:szCs w:val="16"/>
              </w:rPr>
            </w:pPr>
            <w:r w:rsidRPr="00A725A7">
              <w:rPr>
                <w:sz w:val="16"/>
                <w:szCs w:val="16"/>
              </w:rPr>
              <w:t>CPUI</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FB4F4E9"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C24930C" w14:textId="77777777" w:rsidR="00966985" w:rsidRPr="00A725A7" w:rsidRDefault="00966985" w:rsidP="00EE681C">
            <w:pPr>
              <w:rPr>
                <w:sz w:val="16"/>
                <w:szCs w:val="16"/>
              </w:rPr>
            </w:pPr>
            <w:r w:rsidRPr="00A725A7">
              <w:rPr>
                <w:sz w:val="16"/>
                <w:szCs w:val="16"/>
              </w:rPr>
              <w:t>Coupon Use Indicato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229E555" w14:textId="77777777" w:rsidR="00966985" w:rsidRPr="00A725A7" w:rsidRDefault="00966985" w:rsidP="00EE681C">
            <w:pPr>
              <w:rPr>
                <w:sz w:val="16"/>
                <w:szCs w:val="16"/>
              </w:rPr>
            </w:pPr>
            <w:r w:rsidRPr="00A725A7">
              <w:rPr>
                <w:sz w:val="16"/>
                <w:szCs w:val="16"/>
              </w:rPr>
              <w:t>BKS24.BKSCPUI</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C4FF400" w14:textId="77777777" w:rsidR="00966985" w:rsidRPr="00A725A7" w:rsidRDefault="00966985" w:rsidP="00EE681C">
            <w:pPr>
              <w:rPr>
                <w:sz w:val="16"/>
                <w:szCs w:val="16"/>
              </w:rPr>
            </w:pPr>
            <w:r w:rsidRPr="00A725A7">
              <w:rPr>
                <w:sz w:val="16"/>
                <w:szCs w:val="16"/>
              </w:rPr>
              <w:t>58</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250833C" w14:textId="77777777" w:rsidR="00966985" w:rsidRPr="00A725A7" w:rsidRDefault="00966985" w:rsidP="00EE681C">
            <w:pPr>
              <w:rPr>
                <w:sz w:val="16"/>
                <w:szCs w:val="16"/>
              </w:rPr>
            </w:pPr>
            <w:r w:rsidRPr="00A725A7">
              <w:rPr>
                <w:sz w:val="16"/>
                <w:szCs w:val="16"/>
              </w:rPr>
              <w:t>4</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5C76977" w14:textId="77777777" w:rsidR="00966985" w:rsidRPr="00A725A7" w:rsidRDefault="00966985" w:rsidP="00EE681C">
            <w:pPr>
              <w:rPr>
                <w:sz w:val="16"/>
                <w:szCs w:val="16"/>
              </w:rPr>
            </w:pPr>
            <w:r w:rsidRPr="00A725A7">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E25DDCF" w14:textId="77777777" w:rsidR="00966985" w:rsidRPr="00A725A7" w:rsidRDefault="00966985" w:rsidP="00EE681C">
            <w:pPr>
              <w:rPr>
                <w:sz w:val="16"/>
                <w:szCs w:val="16"/>
              </w:rPr>
            </w:pPr>
            <w:r w:rsidRPr="00A725A7">
              <w:rPr>
                <w:sz w:val="16"/>
                <w:szCs w:val="16"/>
              </w:rPr>
              <w:t> </w:t>
            </w:r>
          </w:p>
        </w:tc>
      </w:tr>
      <w:tr w:rsidR="00966985" w:rsidRPr="00A725A7" w14:paraId="5E473BF0" w14:textId="77777777" w:rsidTr="00F736F5">
        <w:trPr>
          <w:trHeight w:val="255"/>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2491ECB" w14:textId="77777777" w:rsidR="00966985" w:rsidRPr="00A725A7" w:rsidRDefault="00966985" w:rsidP="00EE681C">
            <w:pPr>
              <w:rPr>
                <w:sz w:val="16"/>
                <w:szCs w:val="16"/>
              </w:rPr>
            </w:pPr>
            <w:r w:rsidRPr="00A725A7">
              <w:rPr>
                <w:sz w:val="16"/>
                <w:szCs w:val="16"/>
              </w:rPr>
              <w:lastRenderedPageBreak/>
              <w:t>Tour cod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A2F2A64"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E79ED3C" w14:textId="77777777" w:rsidR="00966985" w:rsidRPr="00A725A7" w:rsidRDefault="00966985" w:rsidP="00EE681C">
            <w:pPr>
              <w:rPr>
                <w:sz w:val="16"/>
                <w:szCs w:val="16"/>
              </w:rPr>
            </w:pPr>
            <w:r w:rsidRPr="00A725A7">
              <w:rPr>
                <w:sz w:val="16"/>
                <w:szCs w:val="16"/>
              </w:rPr>
              <w:t>Tour Cod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68EE566" w14:textId="77777777" w:rsidR="00966985" w:rsidRPr="00A725A7" w:rsidRDefault="00966985" w:rsidP="00EE681C">
            <w:pPr>
              <w:rPr>
                <w:sz w:val="16"/>
                <w:szCs w:val="16"/>
              </w:rPr>
            </w:pPr>
            <w:r w:rsidRPr="00A725A7">
              <w:rPr>
                <w:sz w:val="16"/>
                <w:szCs w:val="16"/>
              </w:rPr>
              <w:t>BKS24.BKSTOU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303424A" w14:textId="77777777" w:rsidR="00966985" w:rsidRPr="00A725A7" w:rsidRDefault="00966985" w:rsidP="00EE681C">
            <w:pPr>
              <w:rPr>
                <w:sz w:val="16"/>
                <w:szCs w:val="16"/>
              </w:rPr>
            </w:pPr>
            <w:r w:rsidRPr="00A725A7">
              <w:rPr>
                <w:sz w:val="16"/>
                <w:szCs w:val="16"/>
              </w:rPr>
              <w:t>78</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F12C841" w14:textId="77777777" w:rsidR="00966985" w:rsidRPr="00A725A7" w:rsidRDefault="00966985" w:rsidP="00EE681C">
            <w:pPr>
              <w:rPr>
                <w:sz w:val="16"/>
                <w:szCs w:val="16"/>
              </w:rPr>
            </w:pPr>
            <w:r w:rsidRPr="00A725A7">
              <w:rPr>
                <w:sz w:val="16"/>
                <w:szCs w:val="16"/>
              </w:rPr>
              <w:t>15</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E99485F" w14:textId="77777777" w:rsidR="00966985" w:rsidRPr="00A725A7" w:rsidRDefault="00966985" w:rsidP="00EE681C">
            <w:pPr>
              <w:rPr>
                <w:sz w:val="16"/>
                <w:szCs w:val="16"/>
              </w:rPr>
            </w:pPr>
            <w:r w:rsidRPr="00A725A7">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97A276B" w14:textId="77777777" w:rsidR="00966985" w:rsidRPr="00A725A7" w:rsidRDefault="00966985" w:rsidP="00EE681C">
            <w:pPr>
              <w:rPr>
                <w:sz w:val="16"/>
                <w:szCs w:val="16"/>
              </w:rPr>
            </w:pPr>
            <w:r w:rsidRPr="00A725A7">
              <w:rPr>
                <w:sz w:val="16"/>
                <w:szCs w:val="16"/>
              </w:rPr>
              <w:t> </w:t>
            </w:r>
          </w:p>
        </w:tc>
      </w:tr>
      <w:tr w:rsidR="00966985" w:rsidRPr="00A725A7" w14:paraId="28EAB721" w14:textId="77777777" w:rsidTr="00F736F5">
        <w:trPr>
          <w:trHeight w:val="141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DD360FE" w14:textId="77777777" w:rsidR="00966985" w:rsidRPr="00A725A7" w:rsidRDefault="00966985" w:rsidP="00EE681C">
            <w:pPr>
              <w:rPr>
                <w:sz w:val="16"/>
                <w:szCs w:val="16"/>
              </w:rPr>
            </w:pPr>
            <w:r w:rsidRPr="00A725A7">
              <w:rPr>
                <w:sz w:val="16"/>
                <w:szCs w:val="16"/>
              </w:rPr>
              <w:t>Transaction Cod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13CE54F"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835FD69" w14:textId="77777777" w:rsidR="00966985" w:rsidRPr="00A725A7" w:rsidRDefault="00966985" w:rsidP="00EE681C">
            <w:pPr>
              <w:rPr>
                <w:sz w:val="16"/>
                <w:szCs w:val="16"/>
              </w:rPr>
            </w:pPr>
            <w:r w:rsidRPr="00A725A7">
              <w:rPr>
                <w:sz w:val="16"/>
                <w:szCs w:val="16"/>
              </w:rPr>
              <w:t>Transaction Cod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A478CB2" w14:textId="77777777" w:rsidR="00966985" w:rsidRPr="00A725A7" w:rsidRDefault="00966985" w:rsidP="00EE681C">
            <w:pPr>
              <w:rPr>
                <w:sz w:val="16"/>
                <w:szCs w:val="16"/>
              </w:rPr>
            </w:pPr>
            <w:r w:rsidRPr="00A725A7">
              <w:rPr>
                <w:sz w:val="16"/>
                <w:szCs w:val="16"/>
              </w:rPr>
              <w:t>BKS24.BKSTRNC</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5ED63B4" w14:textId="77777777" w:rsidR="00966985" w:rsidRPr="00A725A7" w:rsidRDefault="00966985" w:rsidP="00EE681C">
            <w:pPr>
              <w:rPr>
                <w:sz w:val="16"/>
                <w:szCs w:val="16"/>
              </w:rPr>
            </w:pPr>
            <w:r w:rsidRPr="00A725A7">
              <w:rPr>
                <w:sz w:val="16"/>
                <w:szCs w:val="16"/>
              </w:rPr>
              <w:t>93</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F16BE77" w14:textId="77777777" w:rsidR="00966985" w:rsidRPr="00A725A7" w:rsidRDefault="00966985" w:rsidP="00EE681C">
            <w:pPr>
              <w:rPr>
                <w:sz w:val="16"/>
                <w:szCs w:val="16"/>
              </w:rPr>
            </w:pPr>
            <w:r w:rsidRPr="00A725A7">
              <w:rPr>
                <w:sz w:val="16"/>
                <w:szCs w:val="16"/>
              </w:rPr>
              <w:t>4</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695BF69" w14:textId="77777777" w:rsidR="00966985" w:rsidRPr="00A725A7" w:rsidRDefault="00966985" w:rsidP="00EE681C">
            <w:pPr>
              <w:rPr>
                <w:sz w:val="16"/>
                <w:szCs w:val="16"/>
              </w:rPr>
            </w:pPr>
            <w:r w:rsidRPr="00A725A7">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9DCF370" w14:textId="3F5CA7C7" w:rsidR="00966985" w:rsidRPr="00A725A7" w:rsidRDefault="00966985" w:rsidP="002D171E">
            <w:pPr>
              <w:numPr>
                <w:ilvl w:val="0"/>
                <w:numId w:val="12"/>
              </w:numPr>
              <w:ind w:left="116" w:hanging="116"/>
              <w:rPr>
                <w:sz w:val="16"/>
                <w:szCs w:val="16"/>
              </w:rPr>
            </w:pPr>
            <w:r w:rsidRPr="00A725A7">
              <w:rPr>
                <w:b/>
                <w:bCs/>
                <w:sz w:val="16"/>
                <w:szCs w:val="16"/>
                <w:u w:val="single"/>
              </w:rPr>
              <w:t>ISSUE</w:t>
            </w:r>
            <w:r w:rsidRPr="00A725A7">
              <w:rPr>
                <w:sz w:val="16"/>
                <w:szCs w:val="16"/>
              </w:rPr>
              <w:t xml:space="preserve">: CANX, EMDA, EMDS, MDnn, MPnn, MVnn, TASF, TKTA, TKTB, TKTT </w:t>
            </w:r>
          </w:p>
          <w:p w14:paraId="3C73F6CA" w14:textId="3683893D" w:rsidR="00966985" w:rsidRPr="00A725A7" w:rsidRDefault="00966985" w:rsidP="002D171E">
            <w:pPr>
              <w:numPr>
                <w:ilvl w:val="0"/>
                <w:numId w:val="12"/>
              </w:numPr>
              <w:ind w:left="116" w:hanging="116"/>
              <w:rPr>
                <w:sz w:val="16"/>
                <w:szCs w:val="16"/>
              </w:rPr>
            </w:pPr>
            <w:r w:rsidRPr="00A725A7">
              <w:rPr>
                <w:b/>
                <w:bCs/>
                <w:sz w:val="16"/>
                <w:szCs w:val="16"/>
                <w:u w:val="single"/>
              </w:rPr>
              <w:t>INVOICE</w:t>
            </w:r>
            <w:r w:rsidRPr="00A725A7">
              <w:rPr>
                <w:sz w:val="16"/>
                <w:szCs w:val="16"/>
              </w:rPr>
              <w:t xml:space="preserve">: ADMA, ADMD, ADNT, RCSM, SPDR </w:t>
            </w:r>
          </w:p>
          <w:p w14:paraId="47CF7AD3" w14:textId="38A0793F" w:rsidR="00966985" w:rsidRPr="00A725A7" w:rsidRDefault="00966985" w:rsidP="002D171E">
            <w:pPr>
              <w:numPr>
                <w:ilvl w:val="0"/>
                <w:numId w:val="12"/>
              </w:numPr>
              <w:ind w:left="116" w:hanging="116"/>
              <w:rPr>
                <w:sz w:val="16"/>
                <w:szCs w:val="16"/>
              </w:rPr>
            </w:pPr>
            <w:r w:rsidRPr="00A725A7">
              <w:rPr>
                <w:b/>
                <w:bCs/>
                <w:sz w:val="16"/>
                <w:szCs w:val="16"/>
                <w:u w:val="single"/>
              </w:rPr>
              <w:t>CREDIT NOTE</w:t>
            </w:r>
            <w:r w:rsidRPr="00A725A7">
              <w:rPr>
                <w:sz w:val="16"/>
                <w:szCs w:val="16"/>
              </w:rPr>
              <w:t xml:space="preserve">: ACMA, ACMD, ACNT, SPCR </w:t>
            </w:r>
          </w:p>
          <w:p w14:paraId="7DA7C984" w14:textId="708EAA38" w:rsidR="00966985" w:rsidRPr="00A725A7" w:rsidRDefault="00966985" w:rsidP="002D171E">
            <w:pPr>
              <w:numPr>
                <w:ilvl w:val="0"/>
                <w:numId w:val="12"/>
              </w:numPr>
              <w:ind w:left="116" w:hanging="116"/>
              <w:rPr>
                <w:sz w:val="16"/>
                <w:szCs w:val="16"/>
              </w:rPr>
            </w:pPr>
            <w:r w:rsidRPr="00A725A7">
              <w:rPr>
                <w:b/>
                <w:bCs/>
                <w:sz w:val="16"/>
                <w:szCs w:val="16"/>
                <w:u w:val="single"/>
              </w:rPr>
              <w:t>REFUND</w:t>
            </w:r>
            <w:r w:rsidRPr="00A725A7">
              <w:rPr>
                <w:sz w:val="16"/>
                <w:szCs w:val="16"/>
              </w:rPr>
              <w:t xml:space="preserve">: ACMR, RFNC, RFND </w:t>
            </w:r>
          </w:p>
        </w:tc>
      </w:tr>
      <w:tr w:rsidR="00966985" w:rsidRPr="00A725A7" w14:paraId="133C5363" w14:textId="77777777" w:rsidTr="00F736F5">
        <w:trPr>
          <w:trHeight w:val="255"/>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F802F4D" w14:textId="77777777" w:rsidR="00966985" w:rsidRPr="00A725A7" w:rsidRDefault="00966985" w:rsidP="00EE681C">
            <w:pPr>
              <w:rPr>
                <w:sz w:val="16"/>
                <w:szCs w:val="16"/>
              </w:rPr>
            </w:pPr>
            <w:r w:rsidRPr="00A725A7">
              <w:rPr>
                <w:sz w:val="16"/>
                <w:szCs w:val="16"/>
              </w:rPr>
              <w:t>Gross far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3A36D4D"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FA4CBA9" w14:textId="77777777" w:rsidR="00966985" w:rsidRPr="00A725A7" w:rsidRDefault="00966985" w:rsidP="00EE681C">
            <w:pPr>
              <w:rPr>
                <w:sz w:val="16"/>
                <w:szCs w:val="16"/>
              </w:rPr>
            </w:pPr>
            <w:r w:rsidRPr="00A725A7">
              <w:rPr>
                <w:sz w:val="16"/>
                <w:szCs w:val="16"/>
              </w:rPr>
              <w:t>Commissionable Amoun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025DE12" w14:textId="77777777" w:rsidR="00966985" w:rsidRPr="00A725A7" w:rsidRDefault="00966985" w:rsidP="00EE681C">
            <w:pPr>
              <w:rPr>
                <w:sz w:val="16"/>
                <w:szCs w:val="16"/>
              </w:rPr>
            </w:pPr>
            <w:r w:rsidRPr="00A725A7">
              <w:rPr>
                <w:sz w:val="16"/>
                <w:szCs w:val="16"/>
              </w:rPr>
              <w:t>BKS30.BKSCOBL (only 1st record)</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7C543EA" w14:textId="77777777" w:rsidR="00966985" w:rsidRPr="00A725A7" w:rsidRDefault="00966985" w:rsidP="00EE681C">
            <w:pPr>
              <w:rPr>
                <w:sz w:val="16"/>
                <w:szCs w:val="16"/>
              </w:rPr>
            </w:pPr>
            <w:r w:rsidRPr="00A725A7">
              <w:rPr>
                <w:sz w:val="16"/>
                <w:szCs w:val="16"/>
              </w:rPr>
              <w:t>42</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5CB26A6" w14:textId="77777777" w:rsidR="00966985" w:rsidRPr="00A725A7" w:rsidRDefault="00966985" w:rsidP="00EE681C">
            <w:pPr>
              <w:rPr>
                <w:sz w:val="16"/>
                <w:szCs w:val="16"/>
              </w:rPr>
            </w:pPr>
            <w:r w:rsidRPr="00A725A7">
              <w:rPr>
                <w:sz w:val="16"/>
                <w:szCs w:val="16"/>
              </w:rPr>
              <w:t>1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D968272" w14:textId="77777777" w:rsidR="00966985" w:rsidRPr="00A725A7" w:rsidRDefault="00966985" w:rsidP="00EE681C">
            <w:pPr>
              <w:rPr>
                <w:sz w:val="16"/>
                <w:szCs w:val="16"/>
              </w:rPr>
            </w:pPr>
            <w:r w:rsidRPr="00A725A7">
              <w:rPr>
                <w:sz w:val="16"/>
                <w:szCs w:val="16"/>
              </w:rPr>
              <w:t>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2174EF1" w14:textId="77777777" w:rsidR="00966985" w:rsidRPr="00A725A7" w:rsidRDefault="00966985" w:rsidP="00EE681C">
            <w:pPr>
              <w:rPr>
                <w:sz w:val="16"/>
                <w:szCs w:val="16"/>
              </w:rPr>
            </w:pPr>
            <w:r w:rsidRPr="00A725A7">
              <w:rPr>
                <w:sz w:val="16"/>
                <w:szCs w:val="16"/>
              </w:rPr>
              <w:t> </w:t>
            </w:r>
          </w:p>
        </w:tc>
      </w:tr>
      <w:tr w:rsidR="00966985" w:rsidRPr="00A725A7" w14:paraId="377F648A" w14:textId="77777777" w:rsidTr="00F736F5">
        <w:trPr>
          <w:trHeight w:val="255"/>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C57BCA8" w14:textId="77777777" w:rsidR="00966985" w:rsidRPr="00A725A7" w:rsidRDefault="00966985" w:rsidP="00EE681C">
            <w:pPr>
              <w:rPr>
                <w:sz w:val="16"/>
                <w:szCs w:val="16"/>
              </w:rPr>
            </w:pPr>
            <w:r w:rsidRPr="00A725A7">
              <w:rPr>
                <w:sz w:val="16"/>
                <w:szCs w:val="16"/>
              </w:rPr>
              <w:t>Tax type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CED3BA5"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415EEC6" w14:textId="77777777" w:rsidR="00966985" w:rsidRPr="00A725A7" w:rsidRDefault="00966985" w:rsidP="00EE681C">
            <w:pPr>
              <w:rPr>
                <w:sz w:val="16"/>
                <w:szCs w:val="16"/>
              </w:rPr>
            </w:pPr>
            <w:r w:rsidRPr="00A725A7">
              <w:rPr>
                <w:sz w:val="16"/>
                <w:szCs w:val="16"/>
              </w:rPr>
              <w:t>TAX/Misc Fee Typ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87606DB" w14:textId="77777777" w:rsidR="00966985" w:rsidRPr="00A725A7" w:rsidRDefault="00966985" w:rsidP="00EE681C">
            <w:pPr>
              <w:rPr>
                <w:sz w:val="16"/>
                <w:szCs w:val="16"/>
              </w:rPr>
            </w:pPr>
            <w:r w:rsidRPr="00A725A7">
              <w:rPr>
                <w:sz w:val="16"/>
                <w:szCs w:val="16"/>
              </w:rPr>
              <w:t>BKS30.BKSTMF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2F1F31A" w14:textId="77777777" w:rsidR="00966985" w:rsidRPr="00A725A7" w:rsidRDefault="00966985" w:rsidP="00EE681C">
            <w:pPr>
              <w:rPr>
                <w:sz w:val="16"/>
                <w:szCs w:val="16"/>
              </w:rPr>
            </w:pPr>
            <w:r w:rsidRPr="00A725A7">
              <w:rPr>
                <w:sz w:val="16"/>
                <w:szCs w:val="16"/>
              </w:rPr>
              <w:t>65</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707E35E" w14:textId="77777777" w:rsidR="00966985" w:rsidRPr="00A725A7" w:rsidRDefault="00966985" w:rsidP="00EE681C">
            <w:pPr>
              <w:rPr>
                <w:sz w:val="16"/>
                <w:szCs w:val="16"/>
              </w:rPr>
            </w:pPr>
            <w:r w:rsidRPr="00A725A7">
              <w:rPr>
                <w:sz w:val="16"/>
                <w:szCs w:val="16"/>
              </w:rPr>
              <w:t>8</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4AA6C75" w14:textId="77777777" w:rsidR="00966985" w:rsidRPr="00A725A7" w:rsidRDefault="00966985" w:rsidP="00EE681C">
            <w:pPr>
              <w:rPr>
                <w:sz w:val="16"/>
                <w:szCs w:val="16"/>
              </w:rPr>
            </w:pPr>
            <w:r w:rsidRPr="00A725A7">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90FA025" w14:textId="77777777" w:rsidR="00966985" w:rsidRPr="00BD4F58" w:rsidRDefault="00966985" w:rsidP="00EE681C">
            <w:pPr>
              <w:rPr>
                <w:sz w:val="16"/>
                <w:szCs w:val="16"/>
              </w:rPr>
            </w:pPr>
            <w:r w:rsidRPr="00BD4F58">
              <w:rPr>
                <w:sz w:val="16"/>
                <w:szCs w:val="16"/>
              </w:rPr>
              <w:t>Only first 2 digit shows in the report</w:t>
            </w:r>
          </w:p>
        </w:tc>
      </w:tr>
      <w:tr w:rsidR="00966985" w:rsidRPr="00A725A7" w14:paraId="03B56D49" w14:textId="77777777" w:rsidTr="00F736F5">
        <w:trPr>
          <w:trHeight w:val="255"/>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D40C558" w14:textId="77777777" w:rsidR="00966985" w:rsidRPr="00A725A7" w:rsidRDefault="00966985" w:rsidP="00EE681C">
            <w:pPr>
              <w:rPr>
                <w:sz w:val="16"/>
                <w:szCs w:val="16"/>
              </w:rPr>
            </w:pPr>
            <w:r w:rsidRPr="00A725A7">
              <w:rPr>
                <w:sz w:val="16"/>
                <w:szCs w:val="16"/>
              </w:rPr>
              <w:t>Tax amount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8DF9830"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4DE2D66" w14:textId="77777777" w:rsidR="00966985" w:rsidRPr="00A725A7" w:rsidRDefault="00966985" w:rsidP="00EE681C">
            <w:pPr>
              <w:rPr>
                <w:sz w:val="16"/>
                <w:szCs w:val="16"/>
              </w:rPr>
            </w:pPr>
            <w:r w:rsidRPr="00A725A7">
              <w:rPr>
                <w:sz w:val="16"/>
                <w:szCs w:val="16"/>
              </w:rPr>
              <w:t>TAX/Misc Fee Amoun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A80723A" w14:textId="77777777" w:rsidR="00966985" w:rsidRPr="00A725A7" w:rsidRDefault="00966985" w:rsidP="00EE681C">
            <w:pPr>
              <w:rPr>
                <w:sz w:val="16"/>
                <w:szCs w:val="16"/>
              </w:rPr>
            </w:pPr>
            <w:r w:rsidRPr="00A725A7">
              <w:rPr>
                <w:sz w:val="16"/>
                <w:szCs w:val="16"/>
              </w:rPr>
              <w:t>BKS30.BKSTMFA</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CAB028C" w14:textId="77777777" w:rsidR="00966985" w:rsidRPr="00A725A7" w:rsidRDefault="00966985" w:rsidP="00EE681C">
            <w:pPr>
              <w:rPr>
                <w:sz w:val="16"/>
                <w:szCs w:val="16"/>
              </w:rPr>
            </w:pPr>
            <w:r w:rsidRPr="00A725A7">
              <w:rPr>
                <w:sz w:val="16"/>
                <w:szCs w:val="16"/>
              </w:rPr>
              <w:t>73</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78D88DB" w14:textId="77777777" w:rsidR="00966985" w:rsidRPr="00A725A7" w:rsidRDefault="00966985" w:rsidP="00EE681C">
            <w:pPr>
              <w:rPr>
                <w:sz w:val="16"/>
                <w:szCs w:val="16"/>
              </w:rPr>
            </w:pPr>
            <w:r w:rsidRPr="00A725A7">
              <w:rPr>
                <w:sz w:val="16"/>
                <w:szCs w:val="16"/>
              </w:rPr>
              <w:t>1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BC804C9" w14:textId="77777777" w:rsidR="00966985" w:rsidRPr="00A725A7" w:rsidRDefault="00966985" w:rsidP="00EE681C">
            <w:pPr>
              <w:rPr>
                <w:sz w:val="16"/>
                <w:szCs w:val="16"/>
              </w:rPr>
            </w:pPr>
            <w:r w:rsidRPr="00A725A7">
              <w:rPr>
                <w:sz w:val="16"/>
                <w:szCs w:val="16"/>
              </w:rPr>
              <w:t>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36C7AF2" w14:textId="77777777" w:rsidR="00966985" w:rsidRPr="00BD4F58" w:rsidRDefault="00966985" w:rsidP="00EE681C">
            <w:pPr>
              <w:rPr>
                <w:sz w:val="16"/>
                <w:szCs w:val="16"/>
              </w:rPr>
            </w:pPr>
            <w:r w:rsidRPr="00BD4F58">
              <w:rPr>
                <w:sz w:val="16"/>
                <w:szCs w:val="16"/>
              </w:rPr>
              <w:t> </w:t>
            </w:r>
          </w:p>
        </w:tc>
      </w:tr>
      <w:tr w:rsidR="00966985" w:rsidRPr="00A725A7" w14:paraId="2FC90219" w14:textId="77777777" w:rsidTr="00F736F5">
        <w:trPr>
          <w:trHeight w:val="255"/>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22E350D" w14:textId="77777777" w:rsidR="00966985" w:rsidRPr="00A725A7" w:rsidRDefault="00966985" w:rsidP="00EE681C">
            <w:pPr>
              <w:rPr>
                <w:sz w:val="16"/>
                <w:szCs w:val="16"/>
              </w:rPr>
            </w:pPr>
            <w:r w:rsidRPr="00A725A7">
              <w:rPr>
                <w:sz w:val="16"/>
                <w:szCs w:val="16"/>
              </w:rPr>
              <w:t>Tax type2</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1B62205"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343DBAD" w14:textId="77777777" w:rsidR="00966985" w:rsidRPr="00A725A7" w:rsidRDefault="00966985" w:rsidP="00EE681C">
            <w:pPr>
              <w:rPr>
                <w:sz w:val="16"/>
                <w:szCs w:val="16"/>
              </w:rPr>
            </w:pPr>
            <w:r w:rsidRPr="00A725A7">
              <w:rPr>
                <w:sz w:val="16"/>
                <w:szCs w:val="16"/>
              </w:rPr>
              <w:t>TAX/Misc Fee Type2</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D4F6F16" w14:textId="77777777" w:rsidR="00966985" w:rsidRPr="00A725A7" w:rsidRDefault="00966985" w:rsidP="00EE681C">
            <w:pPr>
              <w:rPr>
                <w:sz w:val="16"/>
                <w:szCs w:val="16"/>
              </w:rPr>
            </w:pPr>
            <w:r w:rsidRPr="00A725A7">
              <w:rPr>
                <w:sz w:val="16"/>
                <w:szCs w:val="16"/>
              </w:rPr>
              <w:t>BKS30.BKSTMF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B6586C5" w14:textId="77777777" w:rsidR="00966985" w:rsidRPr="00A725A7" w:rsidRDefault="00966985" w:rsidP="00EE681C">
            <w:pPr>
              <w:rPr>
                <w:sz w:val="16"/>
                <w:szCs w:val="16"/>
              </w:rPr>
            </w:pPr>
            <w:r w:rsidRPr="00A725A7">
              <w:rPr>
                <w:sz w:val="16"/>
                <w:szCs w:val="16"/>
              </w:rPr>
              <w:t>84</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0EFFCFE" w14:textId="77777777" w:rsidR="00966985" w:rsidRPr="00A725A7" w:rsidRDefault="00966985" w:rsidP="00EE681C">
            <w:pPr>
              <w:rPr>
                <w:sz w:val="16"/>
                <w:szCs w:val="16"/>
              </w:rPr>
            </w:pPr>
            <w:r w:rsidRPr="00A725A7">
              <w:rPr>
                <w:sz w:val="16"/>
                <w:szCs w:val="16"/>
              </w:rPr>
              <w:t>8</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1C99CC7" w14:textId="77777777" w:rsidR="00966985" w:rsidRPr="00A725A7" w:rsidRDefault="00966985" w:rsidP="00EE681C">
            <w:pPr>
              <w:rPr>
                <w:sz w:val="16"/>
                <w:szCs w:val="16"/>
              </w:rPr>
            </w:pPr>
            <w:r w:rsidRPr="00A725A7">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E90458C" w14:textId="77777777" w:rsidR="00966985" w:rsidRPr="00BD4F58" w:rsidRDefault="00966985" w:rsidP="00EE681C">
            <w:pPr>
              <w:rPr>
                <w:sz w:val="16"/>
                <w:szCs w:val="16"/>
              </w:rPr>
            </w:pPr>
            <w:r w:rsidRPr="00BD4F58">
              <w:rPr>
                <w:sz w:val="16"/>
                <w:szCs w:val="16"/>
              </w:rPr>
              <w:t>Only first 2 digit shows in the report</w:t>
            </w:r>
          </w:p>
        </w:tc>
      </w:tr>
      <w:tr w:rsidR="00966985" w:rsidRPr="00A725A7" w14:paraId="6F381CA2" w14:textId="77777777" w:rsidTr="00F736F5">
        <w:trPr>
          <w:trHeight w:val="255"/>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D6244D6" w14:textId="77777777" w:rsidR="00966985" w:rsidRPr="00A725A7" w:rsidRDefault="00966985" w:rsidP="00EE681C">
            <w:pPr>
              <w:rPr>
                <w:sz w:val="16"/>
                <w:szCs w:val="16"/>
              </w:rPr>
            </w:pPr>
            <w:r w:rsidRPr="00A725A7">
              <w:rPr>
                <w:sz w:val="16"/>
                <w:szCs w:val="16"/>
              </w:rPr>
              <w:t>Tax amount2</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DF791B8"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D9E20BA" w14:textId="77777777" w:rsidR="00966985" w:rsidRPr="00A725A7" w:rsidRDefault="00966985" w:rsidP="00EE681C">
            <w:pPr>
              <w:rPr>
                <w:sz w:val="16"/>
                <w:szCs w:val="16"/>
              </w:rPr>
            </w:pPr>
            <w:r w:rsidRPr="00A725A7">
              <w:rPr>
                <w:sz w:val="16"/>
                <w:szCs w:val="16"/>
              </w:rPr>
              <w:t>TAX/Misc Fee Amount2</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65A5417" w14:textId="77777777" w:rsidR="00966985" w:rsidRPr="00A725A7" w:rsidRDefault="00966985" w:rsidP="00EE681C">
            <w:pPr>
              <w:rPr>
                <w:sz w:val="16"/>
                <w:szCs w:val="16"/>
              </w:rPr>
            </w:pPr>
            <w:r w:rsidRPr="00A725A7">
              <w:rPr>
                <w:sz w:val="16"/>
                <w:szCs w:val="16"/>
              </w:rPr>
              <w:t>BKS30.BKSTMFA</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258CBFF" w14:textId="77777777" w:rsidR="00966985" w:rsidRPr="00A725A7" w:rsidRDefault="00966985" w:rsidP="00EE681C">
            <w:pPr>
              <w:rPr>
                <w:sz w:val="16"/>
                <w:szCs w:val="16"/>
              </w:rPr>
            </w:pPr>
            <w:r w:rsidRPr="00A725A7">
              <w:rPr>
                <w:sz w:val="16"/>
                <w:szCs w:val="16"/>
              </w:rPr>
              <w:t>92</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396E714" w14:textId="77777777" w:rsidR="00966985" w:rsidRPr="00A725A7" w:rsidRDefault="00966985" w:rsidP="00EE681C">
            <w:pPr>
              <w:rPr>
                <w:sz w:val="16"/>
                <w:szCs w:val="16"/>
              </w:rPr>
            </w:pPr>
            <w:r w:rsidRPr="00A725A7">
              <w:rPr>
                <w:sz w:val="16"/>
                <w:szCs w:val="16"/>
              </w:rPr>
              <w:t>1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F2BC467" w14:textId="77777777" w:rsidR="00966985" w:rsidRPr="00A725A7" w:rsidRDefault="00966985" w:rsidP="00EE681C">
            <w:pPr>
              <w:rPr>
                <w:sz w:val="16"/>
                <w:szCs w:val="16"/>
              </w:rPr>
            </w:pPr>
            <w:r w:rsidRPr="00A725A7">
              <w:rPr>
                <w:sz w:val="16"/>
                <w:szCs w:val="16"/>
              </w:rPr>
              <w:t>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D1A90F7" w14:textId="77777777" w:rsidR="00966985" w:rsidRPr="00A725A7" w:rsidRDefault="00966985" w:rsidP="00EE681C">
            <w:pPr>
              <w:rPr>
                <w:sz w:val="16"/>
                <w:szCs w:val="16"/>
              </w:rPr>
            </w:pPr>
            <w:r w:rsidRPr="00A725A7">
              <w:rPr>
                <w:sz w:val="16"/>
                <w:szCs w:val="16"/>
              </w:rPr>
              <w:t> </w:t>
            </w:r>
          </w:p>
        </w:tc>
      </w:tr>
      <w:tr w:rsidR="00966985" w:rsidRPr="00A725A7" w14:paraId="5456C185" w14:textId="77777777" w:rsidTr="00F736F5">
        <w:trPr>
          <w:trHeight w:val="255"/>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6AF68F0" w14:textId="77777777" w:rsidR="00966985" w:rsidRPr="00A725A7" w:rsidRDefault="00966985" w:rsidP="00EE681C">
            <w:pPr>
              <w:rPr>
                <w:sz w:val="16"/>
                <w:szCs w:val="16"/>
              </w:rPr>
            </w:pPr>
            <w:r w:rsidRPr="00A725A7">
              <w:rPr>
                <w:sz w:val="16"/>
                <w:szCs w:val="16"/>
              </w:rPr>
              <w:t>IATA Comm rat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259A338"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3D761A0" w14:textId="77777777" w:rsidR="00966985" w:rsidRPr="00A725A7" w:rsidRDefault="00966985" w:rsidP="00EE681C">
            <w:pPr>
              <w:rPr>
                <w:sz w:val="16"/>
                <w:szCs w:val="16"/>
              </w:rPr>
            </w:pPr>
            <w:r w:rsidRPr="00A725A7">
              <w:rPr>
                <w:sz w:val="16"/>
                <w:szCs w:val="16"/>
              </w:rPr>
              <w:t>Commission Rat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8C91F80" w14:textId="77777777" w:rsidR="00966985" w:rsidRPr="00A725A7" w:rsidRDefault="00966985" w:rsidP="00EE681C">
            <w:pPr>
              <w:rPr>
                <w:sz w:val="16"/>
                <w:szCs w:val="16"/>
              </w:rPr>
            </w:pPr>
            <w:r w:rsidRPr="00A725A7">
              <w:rPr>
                <w:sz w:val="16"/>
                <w:szCs w:val="16"/>
              </w:rPr>
              <w:t>BKS39.BKSCOR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6CA4C50" w14:textId="77777777" w:rsidR="00966985" w:rsidRPr="00A725A7" w:rsidRDefault="00966985" w:rsidP="00EE681C">
            <w:pPr>
              <w:rPr>
                <w:sz w:val="16"/>
                <w:szCs w:val="16"/>
              </w:rPr>
            </w:pPr>
            <w:r w:rsidRPr="00A725A7">
              <w:rPr>
                <w:sz w:val="16"/>
                <w:szCs w:val="16"/>
              </w:rPr>
              <w:t>5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9DE789A" w14:textId="77777777" w:rsidR="00966985" w:rsidRPr="00A725A7" w:rsidRDefault="00966985" w:rsidP="00EE681C">
            <w:pPr>
              <w:rPr>
                <w:sz w:val="16"/>
                <w:szCs w:val="16"/>
              </w:rPr>
            </w:pPr>
            <w:r w:rsidRPr="00A725A7">
              <w:rPr>
                <w:sz w:val="16"/>
                <w:szCs w:val="16"/>
              </w:rPr>
              <w:t>5</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6C54FC3" w14:textId="77777777" w:rsidR="00966985" w:rsidRPr="00A725A7" w:rsidRDefault="00966985" w:rsidP="00EE681C">
            <w:pPr>
              <w:rPr>
                <w:sz w:val="16"/>
                <w:szCs w:val="16"/>
              </w:rPr>
            </w:pPr>
            <w:r w:rsidRPr="00A725A7">
              <w:rPr>
                <w:sz w:val="16"/>
                <w:szCs w:val="16"/>
              </w:rPr>
              <w:t>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A91BEEF" w14:textId="77777777" w:rsidR="00966985" w:rsidRPr="00A725A7" w:rsidRDefault="00966985" w:rsidP="00EE681C">
            <w:pPr>
              <w:rPr>
                <w:sz w:val="16"/>
                <w:szCs w:val="16"/>
              </w:rPr>
            </w:pPr>
            <w:r w:rsidRPr="00A725A7">
              <w:rPr>
                <w:sz w:val="16"/>
                <w:szCs w:val="16"/>
              </w:rPr>
              <w:t> </w:t>
            </w:r>
          </w:p>
        </w:tc>
      </w:tr>
      <w:tr w:rsidR="00966985" w:rsidRPr="00A725A7" w14:paraId="26E1126F" w14:textId="77777777" w:rsidTr="00F736F5">
        <w:trPr>
          <w:trHeight w:val="51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F4AFE55" w14:textId="77777777" w:rsidR="00966985" w:rsidRPr="00A725A7" w:rsidRDefault="00966985" w:rsidP="00EE681C">
            <w:pPr>
              <w:rPr>
                <w:sz w:val="16"/>
                <w:szCs w:val="16"/>
              </w:rPr>
            </w:pPr>
            <w:r w:rsidRPr="00A725A7">
              <w:rPr>
                <w:sz w:val="16"/>
                <w:szCs w:val="16"/>
              </w:rPr>
              <w:t>Actual Comm of issue and refund (type=ne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B0BD5C1"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013FC8B" w14:textId="77777777" w:rsidR="00966985" w:rsidRPr="00A725A7" w:rsidRDefault="00966985" w:rsidP="00EE681C">
            <w:pPr>
              <w:rPr>
                <w:sz w:val="16"/>
                <w:szCs w:val="16"/>
              </w:rPr>
            </w:pPr>
            <w:r w:rsidRPr="00A725A7">
              <w:rPr>
                <w:sz w:val="16"/>
                <w:szCs w:val="16"/>
              </w:rPr>
              <w:t>Commission Amoun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9CC3984" w14:textId="77777777" w:rsidR="00966985" w:rsidRPr="00A725A7" w:rsidRDefault="00966985" w:rsidP="00EE681C">
            <w:pPr>
              <w:rPr>
                <w:sz w:val="16"/>
                <w:szCs w:val="16"/>
              </w:rPr>
            </w:pPr>
            <w:r w:rsidRPr="00A725A7">
              <w:rPr>
                <w:sz w:val="16"/>
                <w:szCs w:val="16"/>
              </w:rPr>
              <w:t>BKS39.BKSCOAM</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AC72855" w14:textId="77777777" w:rsidR="00966985" w:rsidRPr="00A725A7" w:rsidRDefault="00966985" w:rsidP="00EE681C">
            <w:pPr>
              <w:rPr>
                <w:sz w:val="16"/>
                <w:szCs w:val="16"/>
              </w:rPr>
            </w:pPr>
            <w:r w:rsidRPr="00A725A7">
              <w:rPr>
                <w:sz w:val="16"/>
                <w:szCs w:val="16"/>
              </w:rPr>
              <w:t>56</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5634B9A" w14:textId="77777777" w:rsidR="00966985" w:rsidRPr="00A725A7" w:rsidRDefault="00966985" w:rsidP="00EE681C">
            <w:pPr>
              <w:rPr>
                <w:sz w:val="16"/>
                <w:szCs w:val="16"/>
              </w:rPr>
            </w:pPr>
            <w:r w:rsidRPr="00A725A7">
              <w:rPr>
                <w:sz w:val="16"/>
                <w:szCs w:val="16"/>
              </w:rPr>
              <w:t>1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D581D34" w14:textId="77777777" w:rsidR="00966985" w:rsidRPr="00A725A7" w:rsidRDefault="00966985" w:rsidP="00EE681C">
            <w:pPr>
              <w:rPr>
                <w:sz w:val="16"/>
                <w:szCs w:val="16"/>
              </w:rPr>
            </w:pPr>
            <w:r w:rsidRPr="00A725A7">
              <w:rPr>
                <w:sz w:val="16"/>
                <w:szCs w:val="16"/>
              </w:rPr>
              <w:t>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8650798" w14:textId="03E5F45A" w:rsidR="00966985" w:rsidRPr="00A725A7" w:rsidRDefault="00966985" w:rsidP="00EE681C">
            <w:pPr>
              <w:rPr>
                <w:color w:val="FF0000"/>
                <w:sz w:val="16"/>
                <w:szCs w:val="16"/>
              </w:rPr>
            </w:pPr>
            <w:r w:rsidRPr="001D33A9">
              <w:rPr>
                <w:sz w:val="16"/>
                <w:szCs w:val="16"/>
              </w:rPr>
              <w:t xml:space="preserve">commission amount </w:t>
            </w:r>
            <w:r w:rsidR="001D33A9" w:rsidRPr="001D33A9">
              <w:rPr>
                <w:sz w:val="16"/>
                <w:szCs w:val="16"/>
              </w:rPr>
              <w:t>is</w:t>
            </w:r>
            <w:r w:rsidRPr="001D33A9">
              <w:rPr>
                <w:sz w:val="16"/>
                <w:szCs w:val="16"/>
              </w:rPr>
              <w:t xml:space="preserve"> negative</w:t>
            </w:r>
          </w:p>
        </w:tc>
      </w:tr>
      <w:tr w:rsidR="00966985" w:rsidRPr="00A725A7" w14:paraId="05493234" w14:textId="77777777" w:rsidTr="00F736F5">
        <w:trPr>
          <w:trHeight w:val="51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38CF95A" w14:textId="77777777" w:rsidR="000E24C0" w:rsidRPr="00A725A7" w:rsidRDefault="00966985" w:rsidP="00EE681C">
            <w:pPr>
              <w:rPr>
                <w:sz w:val="16"/>
                <w:szCs w:val="16"/>
              </w:rPr>
            </w:pPr>
            <w:r w:rsidRPr="00A725A7">
              <w:rPr>
                <w:sz w:val="16"/>
                <w:szCs w:val="16"/>
              </w:rPr>
              <w:t>Actual Comm of</w:t>
            </w:r>
            <w:r w:rsidR="000E24C0" w:rsidRPr="00A725A7">
              <w:rPr>
                <w:sz w:val="16"/>
                <w:szCs w:val="16"/>
              </w:rPr>
              <w:t xml:space="preserve"> issue</w:t>
            </w:r>
          </w:p>
          <w:p w14:paraId="7246C10B" w14:textId="77777777" w:rsidR="00966985" w:rsidRPr="00A725A7" w:rsidRDefault="000E24C0" w:rsidP="00EE681C">
            <w:pPr>
              <w:rPr>
                <w:sz w:val="16"/>
                <w:szCs w:val="16"/>
              </w:rPr>
            </w:pPr>
            <w:r w:rsidRPr="00A725A7">
              <w:rPr>
                <w:sz w:val="16"/>
                <w:szCs w:val="16"/>
              </w:rPr>
              <w:t>(type=normal</w:t>
            </w:r>
            <w:r w:rsidR="00966985"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F68AA8D"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D6397E7" w14:textId="77777777" w:rsidR="00966985" w:rsidRPr="00A725A7" w:rsidRDefault="00966985" w:rsidP="00EE681C">
            <w:pPr>
              <w:rPr>
                <w:sz w:val="16"/>
                <w:szCs w:val="16"/>
              </w:rPr>
            </w:pPr>
            <w:r w:rsidRPr="00A725A7">
              <w:rPr>
                <w:sz w:val="16"/>
                <w:szCs w:val="16"/>
              </w:rPr>
              <w:t>Commissionable Amoun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0C720A1" w14:textId="77777777" w:rsidR="00966985" w:rsidRPr="00A725A7" w:rsidRDefault="00966985" w:rsidP="00EE681C">
            <w:pPr>
              <w:rPr>
                <w:sz w:val="16"/>
                <w:szCs w:val="16"/>
              </w:rPr>
            </w:pPr>
            <w:r w:rsidRPr="00A725A7">
              <w:rPr>
                <w:sz w:val="16"/>
                <w:szCs w:val="16"/>
              </w:rPr>
              <w:t>BKS30.BKSCOBL (only 1st record)</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23BA4AB" w14:textId="77777777" w:rsidR="00966985" w:rsidRPr="00A725A7" w:rsidRDefault="00966985" w:rsidP="00EE681C">
            <w:pPr>
              <w:rPr>
                <w:sz w:val="16"/>
                <w:szCs w:val="16"/>
              </w:rPr>
            </w:pPr>
            <w:r w:rsidRPr="00A725A7">
              <w:rPr>
                <w:sz w:val="16"/>
                <w:szCs w:val="16"/>
              </w:rPr>
              <w:t>42</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5290857" w14:textId="77777777" w:rsidR="00966985" w:rsidRPr="00A725A7" w:rsidRDefault="00966985" w:rsidP="00EE681C">
            <w:pPr>
              <w:rPr>
                <w:sz w:val="16"/>
                <w:szCs w:val="16"/>
              </w:rPr>
            </w:pPr>
            <w:r w:rsidRPr="00A725A7">
              <w:rPr>
                <w:sz w:val="16"/>
                <w:szCs w:val="16"/>
              </w:rPr>
              <w:t>1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231D1BE" w14:textId="77777777" w:rsidR="00966985" w:rsidRPr="00A725A7" w:rsidRDefault="00966985" w:rsidP="00EE681C">
            <w:pPr>
              <w:rPr>
                <w:sz w:val="16"/>
                <w:szCs w:val="16"/>
              </w:rPr>
            </w:pPr>
            <w:r w:rsidRPr="00A725A7">
              <w:rPr>
                <w:sz w:val="16"/>
                <w:szCs w:val="16"/>
              </w:rPr>
              <w:t>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C481B39" w14:textId="77777777" w:rsidR="00966985" w:rsidRPr="00A725A7" w:rsidRDefault="00966985" w:rsidP="00EE681C">
            <w:pPr>
              <w:rPr>
                <w:sz w:val="16"/>
                <w:szCs w:val="16"/>
              </w:rPr>
            </w:pPr>
            <w:r w:rsidRPr="00A725A7">
              <w:rPr>
                <w:sz w:val="16"/>
                <w:szCs w:val="16"/>
              </w:rPr>
              <w:t> </w:t>
            </w:r>
          </w:p>
        </w:tc>
      </w:tr>
      <w:tr w:rsidR="00966985" w:rsidRPr="00A725A7" w14:paraId="2E1B8036" w14:textId="77777777" w:rsidTr="00F736F5">
        <w:trPr>
          <w:trHeight w:val="255"/>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417ACDC" w14:textId="77777777" w:rsidR="00966985" w:rsidRPr="00A725A7" w:rsidRDefault="00966985" w:rsidP="00EE681C">
            <w:pPr>
              <w:rPr>
                <w:sz w:val="16"/>
                <w:szCs w:val="16"/>
              </w:rPr>
            </w:pPr>
            <w:r w:rsidRPr="00A725A7">
              <w:rPr>
                <w:sz w:val="16"/>
                <w:szCs w:val="16"/>
              </w:rPr>
              <w:t>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B4F680F"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057F61F" w14:textId="77777777" w:rsidR="00966985" w:rsidRPr="00A725A7" w:rsidRDefault="00966985" w:rsidP="00EE681C">
            <w:pPr>
              <w:rPr>
                <w:sz w:val="16"/>
                <w:szCs w:val="16"/>
              </w:rPr>
            </w:pPr>
            <w:r w:rsidRPr="00A725A7">
              <w:rPr>
                <w:sz w:val="16"/>
                <w:szCs w:val="16"/>
              </w:rPr>
              <w:t>Commission Rat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989C1AD" w14:textId="77777777" w:rsidR="00966985" w:rsidRPr="00A725A7" w:rsidRDefault="00966985" w:rsidP="00EE681C">
            <w:pPr>
              <w:rPr>
                <w:sz w:val="16"/>
                <w:szCs w:val="16"/>
              </w:rPr>
            </w:pPr>
            <w:r w:rsidRPr="00A725A7">
              <w:rPr>
                <w:sz w:val="16"/>
                <w:szCs w:val="16"/>
              </w:rPr>
              <w:t>BKS39.BKSCOR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4D7EF73" w14:textId="77777777" w:rsidR="00966985" w:rsidRPr="00A725A7" w:rsidRDefault="00966985" w:rsidP="00EE681C">
            <w:pPr>
              <w:rPr>
                <w:sz w:val="16"/>
                <w:szCs w:val="16"/>
              </w:rPr>
            </w:pPr>
            <w:r w:rsidRPr="00A725A7">
              <w:rPr>
                <w:sz w:val="16"/>
                <w:szCs w:val="16"/>
              </w:rPr>
              <w:t>5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B09F44F" w14:textId="77777777" w:rsidR="00966985" w:rsidRPr="00A725A7" w:rsidRDefault="00966985" w:rsidP="00EE681C">
            <w:pPr>
              <w:rPr>
                <w:sz w:val="16"/>
                <w:szCs w:val="16"/>
              </w:rPr>
            </w:pPr>
            <w:r w:rsidRPr="00A725A7">
              <w:rPr>
                <w:sz w:val="16"/>
                <w:szCs w:val="16"/>
              </w:rPr>
              <w:t>5</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7EE32F8" w14:textId="77777777" w:rsidR="00966985" w:rsidRPr="00A725A7" w:rsidRDefault="00966985" w:rsidP="00EE681C">
            <w:pPr>
              <w:rPr>
                <w:sz w:val="16"/>
                <w:szCs w:val="16"/>
              </w:rPr>
            </w:pPr>
            <w:r w:rsidRPr="00A725A7">
              <w:rPr>
                <w:sz w:val="16"/>
                <w:szCs w:val="16"/>
              </w:rPr>
              <w:t>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8263DBE" w14:textId="77777777" w:rsidR="00966985" w:rsidRPr="00A725A7" w:rsidRDefault="00966985" w:rsidP="00EE681C">
            <w:pPr>
              <w:rPr>
                <w:sz w:val="16"/>
                <w:szCs w:val="16"/>
              </w:rPr>
            </w:pPr>
            <w:r w:rsidRPr="00A725A7">
              <w:rPr>
                <w:sz w:val="16"/>
                <w:szCs w:val="16"/>
              </w:rPr>
              <w:t> </w:t>
            </w:r>
          </w:p>
        </w:tc>
      </w:tr>
      <w:tr w:rsidR="00966985" w:rsidRPr="00A725A7" w14:paraId="0E816B98" w14:textId="77777777" w:rsidTr="00F736F5">
        <w:trPr>
          <w:trHeight w:val="255"/>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0125774" w14:textId="77777777" w:rsidR="00966985" w:rsidRPr="00A725A7" w:rsidRDefault="00966985" w:rsidP="00EE681C">
            <w:pPr>
              <w:rPr>
                <w:sz w:val="16"/>
                <w:szCs w:val="16"/>
              </w:rPr>
            </w:pPr>
            <w:r w:rsidRPr="00A725A7">
              <w:rPr>
                <w:sz w:val="16"/>
                <w:szCs w:val="16"/>
              </w:rPr>
              <w:t>Actual Comm of refund (type=normal)</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AB1F40E"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7EC7AC0" w14:textId="77777777" w:rsidR="00966985" w:rsidRPr="00A725A7" w:rsidRDefault="00966985" w:rsidP="00EE681C">
            <w:pPr>
              <w:rPr>
                <w:sz w:val="16"/>
                <w:szCs w:val="16"/>
              </w:rPr>
            </w:pPr>
            <w:r w:rsidRPr="00A725A7">
              <w:rPr>
                <w:sz w:val="16"/>
                <w:szCs w:val="16"/>
              </w:rPr>
              <w:t>Commissionable Amoun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62E0465" w14:textId="77777777" w:rsidR="00966985" w:rsidRPr="00A725A7" w:rsidRDefault="00966985" w:rsidP="00EE681C">
            <w:pPr>
              <w:rPr>
                <w:sz w:val="16"/>
                <w:szCs w:val="16"/>
              </w:rPr>
            </w:pPr>
            <w:r w:rsidRPr="00A725A7">
              <w:rPr>
                <w:sz w:val="16"/>
                <w:szCs w:val="16"/>
              </w:rPr>
              <w:t>BKS30.BKSCOBL (only 1st record)</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E6B7F11" w14:textId="77777777" w:rsidR="00966985" w:rsidRPr="00A725A7" w:rsidRDefault="00966985" w:rsidP="00EE681C">
            <w:pPr>
              <w:rPr>
                <w:sz w:val="16"/>
                <w:szCs w:val="16"/>
              </w:rPr>
            </w:pPr>
            <w:r w:rsidRPr="00A725A7">
              <w:rPr>
                <w:sz w:val="16"/>
                <w:szCs w:val="16"/>
              </w:rPr>
              <w:t>42</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CF68A10" w14:textId="77777777" w:rsidR="00966985" w:rsidRPr="00A725A7" w:rsidRDefault="00966985" w:rsidP="00EE681C">
            <w:pPr>
              <w:rPr>
                <w:sz w:val="16"/>
                <w:szCs w:val="16"/>
              </w:rPr>
            </w:pPr>
            <w:r w:rsidRPr="00A725A7">
              <w:rPr>
                <w:sz w:val="16"/>
                <w:szCs w:val="16"/>
              </w:rPr>
              <w:t>1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91B6E50" w14:textId="77777777" w:rsidR="00966985" w:rsidRPr="00A725A7" w:rsidRDefault="00966985" w:rsidP="00EE681C">
            <w:pPr>
              <w:rPr>
                <w:sz w:val="16"/>
                <w:szCs w:val="16"/>
              </w:rPr>
            </w:pPr>
            <w:r w:rsidRPr="00A725A7">
              <w:rPr>
                <w:sz w:val="16"/>
                <w:szCs w:val="16"/>
              </w:rPr>
              <w:t>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C63DF7C" w14:textId="77777777" w:rsidR="00966985" w:rsidRPr="00A725A7" w:rsidRDefault="00966985" w:rsidP="00EE681C">
            <w:pPr>
              <w:rPr>
                <w:sz w:val="16"/>
                <w:szCs w:val="16"/>
              </w:rPr>
            </w:pPr>
            <w:r w:rsidRPr="00A725A7">
              <w:rPr>
                <w:sz w:val="16"/>
                <w:szCs w:val="16"/>
              </w:rPr>
              <w:t> </w:t>
            </w:r>
          </w:p>
        </w:tc>
      </w:tr>
      <w:tr w:rsidR="00966985" w:rsidRPr="00A725A7" w14:paraId="27B8C6BC" w14:textId="77777777" w:rsidTr="00F736F5">
        <w:trPr>
          <w:trHeight w:val="255"/>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6096E01" w14:textId="77777777" w:rsidR="00966985" w:rsidRPr="00A725A7" w:rsidRDefault="00966985" w:rsidP="00EE681C">
            <w:pPr>
              <w:rPr>
                <w:sz w:val="16"/>
                <w:szCs w:val="16"/>
              </w:rPr>
            </w:pPr>
            <w:r w:rsidRPr="00A725A7">
              <w:rPr>
                <w:sz w:val="16"/>
                <w:szCs w:val="16"/>
              </w:rPr>
              <w:t>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2CDD04B"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CBC7C01" w14:textId="77777777" w:rsidR="00966985" w:rsidRPr="00A725A7" w:rsidRDefault="00966985" w:rsidP="00EE681C">
            <w:pPr>
              <w:rPr>
                <w:sz w:val="16"/>
                <w:szCs w:val="16"/>
              </w:rPr>
            </w:pPr>
            <w:r w:rsidRPr="00A725A7">
              <w:rPr>
                <w:sz w:val="16"/>
                <w:szCs w:val="16"/>
              </w:rPr>
              <w:t>Commission Rat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5EDF307" w14:textId="77777777" w:rsidR="00966985" w:rsidRPr="00A725A7" w:rsidRDefault="00966985" w:rsidP="00EE681C">
            <w:pPr>
              <w:rPr>
                <w:sz w:val="16"/>
                <w:szCs w:val="16"/>
              </w:rPr>
            </w:pPr>
            <w:r w:rsidRPr="00A725A7">
              <w:rPr>
                <w:sz w:val="16"/>
                <w:szCs w:val="16"/>
              </w:rPr>
              <w:t>BKS39.BKSCOR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4913B05" w14:textId="77777777" w:rsidR="00966985" w:rsidRPr="00A725A7" w:rsidRDefault="00966985" w:rsidP="00EE681C">
            <w:pPr>
              <w:rPr>
                <w:sz w:val="16"/>
                <w:szCs w:val="16"/>
              </w:rPr>
            </w:pPr>
            <w:r w:rsidRPr="00A725A7">
              <w:rPr>
                <w:sz w:val="16"/>
                <w:szCs w:val="16"/>
              </w:rPr>
              <w:t>5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29202BC" w14:textId="77777777" w:rsidR="00966985" w:rsidRPr="00A725A7" w:rsidRDefault="00966985" w:rsidP="00EE681C">
            <w:pPr>
              <w:rPr>
                <w:sz w:val="16"/>
                <w:szCs w:val="16"/>
              </w:rPr>
            </w:pPr>
            <w:r w:rsidRPr="00A725A7">
              <w:rPr>
                <w:sz w:val="16"/>
                <w:szCs w:val="16"/>
              </w:rPr>
              <w:t>5</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67FD0EB" w14:textId="77777777" w:rsidR="00966985" w:rsidRPr="00A725A7" w:rsidRDefault="00966985" w:rsidP="00EE681C">
            <w:pPr>
              <w:rPr>
                <w:sz w:val="16"/>
                <w:szCs w:val="16"/>
              </w:rPr>
            </w:pPr>
            <w:r w:rsidRPr="00A725A7">
              <w:rPr>
                <w:sz w:val="16"/>
                <w:szCs w:val="16"/>
              </w:rPr>
              <w:t>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07EB37E" w14:textId="77777777" w:rsidR="00966985" w:rsidRPr="00A725A7" w:rsidRDefault="00966985" w:rsidP="00EE681C">
            <w:pPr>
              <w:rPr>
                <w:sz w:val="16"/>
                <w:szCs w:val="16"/>
              </w:rPr>
            </w:pPr>
            <w:r w:rsidRPr="00A725A7">
              <w:rPr>
                <w:sz w:val="16"/>
                <w:szCs w:val="16"/>
              </w:rPr>
              <w:t> </w:t>
            </w:r>
          </w:p>
        </w:tc>
      </w:tr>
      <w:tr w:rsidR="00966985" w:rsidRPr="00A725A7" w14:paraId="4FDC3039" w14:textId="77777777" w:rsidTr="00EE681C">
        <w:trPr>
          <w:trHeight w:val="510"/>
        </w:trPr>
        <w:tc>
          <w:tcPr>
            <w:tcW w:w="0" w:type="auto"/>
            <w:tcBorders>
              <w:top w:val="single" w:sz="4" w:space="0" w:color="auto"/>
              <w:left w:val="single" w:sz="4" w:space="0" w:color="auto"/>
              <w:bottom w:val="single" w:sz="4" w:space="0" w:color="auto"/>
              <w:right w:val="single" w:sz="4" w:space="0" w:color="auto"/>
            </w:tcBorders>
            <w:shd w:val="clear" w:color="000000" w:fill="92D050"/>
            <w:hideMark/>
          </w:tcPr>
          <w:p w14:paraId="76ACEB97" w14:textId="77777777" w:rsidR="00966985" w:rsidRPr="00A725A7" w:rsidRDefault="00966985" w:rsidP="00EE681C">
            <w:pPr>
              <w:rPr>
                <w:sz w:val="16"/>
                <w:szCs w:val="16"/>
              </w:rPr>
            </w:pPr>
            <w:r w:rsidRPr="00A725A7">
              <w:rPr>
                <w:sz w:val="16"/>
                <w:szCs w:val="16"/>
              </w:rPr>
              <w:t>Absorbtion of issue and refund (type=ne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2D70321"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000000" w:fill="92D050"/>
            <w:hideMark/>
          </w:tcPr>
          <w:p w14:paraId="6D9FEBD1" w14:textId="77777777" w:rsidR="00966985" w:rsidRPr="00A725A7" w:rsidRDefault="00966985" w:rsidP="00EE681C">
            <w:pPr>
              <w:rPr>
                <w:sz w:val="16"/>
                <w:szCs w:val="16"/>
              </w:rPr>
            </w:pPr>
            <w:r w:rsidRPr="00A725A7">
              <w:rPr>
                <w:sz w:val="16"/>
                <w:szCs w:val="16"/>
              </w:rPr>
              <w:t>Commissionable Amoun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B26A12C" w14:textId="77777777" w:rsidR="00966985" w:rsidRPr="00A725A7" w:rsidRDefault="00966985" w:rsidP="00EE681C">
            <w:pPr>
              <w:rPr>
                <w:sz w:val="16"/>
                <w:szCs w:val="16"/>
              </w:rPr>
            </w:pPr>
            <w:r w:rsidRPr="00A725A7">
              <w:rPr>
                <w:sz w:val="16"/>
                <w:szCs w:val="16"/>
              </w:rPr>
              <w:t>BKS30.BKSCOBL (only 1st record)</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401CC5C" w14:textId="77777777" w:rsidR="00966985" w:rsidRPr="00A725A7" w:rsidRDefault="00966985" w:rsidP="00EE681C">
            <w:pPr>
              <w:rPr>
                <w:sz w:val="16"/>
                <w:szCs w:val="16"/>
              </w:rPr>
            </w:pPr>
            <w:r w:rsidRPr="00A725A7">
              <w:rPr>
                <w:sz w:val="16"/>
                <w:szCs w:val="16"/>
              </w:rPr>
              <w:t>42</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409A1D0" w14:textId="77777777" w:rsidR="00966985" w:rsidRPr="00A725A7" w:rsidRDefault="00966985" w:rsidP="00EE681C">
            <w:pPr>
              <w:rPr>
                <w:sz w:val="16"/>
                <w:szCs w:val="16"/>
              </w:rPr>
            </w:pPr>
            <w:r w:rsidRPr="00A725A7">
              <w:rPr>
                <w:sz w:val="16"/>
                <w:szCs w:val="16"/>
              </w:rPr>
              <w:t>1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09191D7" w14:textId="77777777" w:rsidR="00966985" w:rsidRPr="00A725A7" w:rsidRDefault="00966985" w:rsidP="00EE681C">
            <w:pPr>
              <w:rPr>
                <w:sz w:val="16"/>
                <w:szCs w:val="16"/>
              </w:rPr>
            </w:pPr>
            <w:r w:rsidRPr="00A725A7">
              <w:rPr>
                <w:sz w:val="16"/>
                <w:szCs w:val="16"/>
              </w:rPr>
              <w:t>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B94A073" w14:textId="77777777" w:rsidR="00966985" w:rsidRPr="00A725A7" w:rsidRDefault="00966985" w:rsidP="00EE681C">
            <w:pPr>
              <w:rPr>
                <w:sz w:val="16"/>
                <w:szCs w:val="16"/>
              </w:rPr>
            </w:pPr>
            <w:r w:rsidRPr="00A725A7">
              <w:rPr>
                <w:sz w:val="16"/>
                <w:szCs w:val="16"/>
              </w:rPr>
              <w:t> </w:t>
            </w:r>
          </w:p>
        </w:tc>
      </w:tr>
      <w:tr w:rsidR="00966985" w:rsidRPr="00A725A7" w14:paraId="08F2D099" w14:textId="77777777" w:rsidTr="00EE681C">
        <w:trPr>
          <w:trHeight w:val="255"/>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D32C962" w14:textId="77777777" w:rsidR="00966985" w:rsidRPr="00A725A7" w:rsidRDefault="00966985" w:rsidP="00EE681C">
            <w:pPr>
              <w:rPr>
                <w:sz w:val="16"/>
                <w:szCs w:val="16"/>
              </w:rPr>
            </w:pPr>
            <w:r w:rsidRPr="00A725A7">
              <w:rPr>
                <w:sz w:val="16"/>
                <w:szCs w:val="16"/>
              </w:rPr>
              <w:t>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06483CD"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000000" w:fill="92D050"/>
            <w:hideMark/>
          </w:tcPr>
          <w:p w14:paraId="1B212917" w14:textId="77777777" w:rsidR="00966985" w:rsidRPr="00A725A7" w:rsidRDefault="00966985" w:rsidP="00EE681C">
            <w:pPr>
              <w:rPr>
                <w:sz w:val="16"/>
                <w:szCs w:val="16"/>
              </w:rPr>
            </w:pPr>
            <w:r w:rsidRPr="00A725A7">
              <w:rPr>
                <w:sz w:val="16"/>
                <w:szCs w:val="16"/>
              </w:rPr>
              <w:t>NET FAIR Amoun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232141F" w14:textId="77777777" w:rsidR="00966985" w:rsidRPr="00A725A7" w:rsidRDefault="00966985" w:rsidP="00EE681C">
            <w:pPr>
              <w:rPr>
                <w:sz w:val="16"/>
                <w:szCs w:val="16"/>
              </w:rPr>
            </w:pPr>
            <w:r w:rsidRPr="00A725A7">
              <w:rPr>
                <w:sz w:val="16"/>
                <w:szCs w:val="16"/>
              </w:rPr>
              <w:t>BKS30.NTFA(only 1st record)</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63ACF04" w14:textId="77777777" w:rsidR="00966985" w:rsidRPr="00A725A7" w:rsidRDefault="00966985" w:rsidP="00EE681C">
            <w:pPr>
              <w:rPr>
                <w:sz w:val="16"/>
                <w:szCs w:val="16"/>
              </w:rPr>
            </w:pPr>
            <w:r w:rsidRPr="00A725A7">
              <w:rPr>
                <w:sz w:val="16"/>
                <w:szCs w:val="16"/>
              </w:rPr>
              <w:t>53</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924998F" w14:textId="77777777" w:rsidR="00966985" w:rsidRPr="00A725A7" w:rsidRDefault="00966985" w:rsidP="00EE681C">
            <w:pPr>
              <w:rPr>
                <w:sz w:val="16"/>
                <w:szCs w:val="16"/>
              </w:rPr>
            </w:pPr>
            <w:r w:rsidRPr="00A725A7">
              <w:rPr>
                <w:sz w:val="16"/>
                <w:szCs w:val="16"/>
              </w:rPr>
              <w:t>1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C23B2E7" w14:textId="77777777" w:rsidR="00966985" w:rsidRPr="00A725A7" w:rsidRDefault="00966985" w:rsidP="00EE681C">
            <w:pPr>
              <w:rPr>
                <w:sz w:val="16"/>
                <w:szCs w:val="16"/>
              </w:rPr>
            </w:pPr>
            <w:r w:rsidRPr="00A725A7">
              <w:rPr>
                <w:sz w:val="16"/>
                <w:szCs w:val="16"/>
              </w:rPr>
              <w:t>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0932B59" w14:textId="77777777" w:rsidR="00966985" w:rsidRPr="00A725A7" w:rsidRDefault="00966985" w:rsidP="00EE681C">
            <w:pPr>
              <w:rPr>
                <w:sz w:val="16"/>
                <w:szCs w:val="16"/>
              </w:rPr>
            </w:pPr>
            <w:r w:rsidRPr="00A725A7">
              <w:rPr>
                <w:sz w:val="16"/>
                <w:szCs w:val="16"/>
              </w:rPr>
              <w:t> </w:t>
            </w:r>
          </w:p>
        </w:tc>
      </w:tr>
      <w:tr w:rsidR="00966985" w:rsidRPr="00A725A7" w14:paraId="74E3CA31" w14:textId="77777777" w:rsidTr="00EE681C">
        <w:trPr>
          <w:trHeight w:val="51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6393A32" w14:textId="77777777" w:rsidR="00966985" w:rsidRPr="00A725A7" w:rsidRDefault="00966985" w:rsidP="00EE681C">
            <w:pPr>
              <w:rPr>
                <w:sz w:val="16"/>
                <w:szCs w:val="16"/>
              </w:rPr>
            </w:pPr>
            <w:r w:rsidRPr="00A725A7">
              <w:rPr>
                <w:sz w:val="16"/>
                <w:szCs w:val="16"/>
              </w:rPr>
              <w:t>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C7A8E58"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000000" w:fill="92D050"/>
            <w:hideMark/>
          </w:tcPr>
          <w:p w14:paraId="44B39B50" w14:textId="77777777" w:rsidR="00966985" w:rsidRPr="00A725A7" w:rsidRDefault="00966985" w:rsidP="00EE681C">
            <w:pPr>
              <w:rPr>
                <w:sz w:val="16"/>
                <w:szCs w:val="16"/>
              </w:rPr>
            </w:pPr>
            <w:r w:rsidRPr="00A725A7">
              <w:rPr>
                <w:sz w:val="16"/>
                <w:szCs w:val="16"/>
              </w:rPr>
              <w:t>Commission Amoun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95A21A2" w14:textId="77777777" w:rsidR="00966985" w:rsidRPr="00A725A7" w:rsidRDefault="00966985" w:rsidP="00EE681C">
            <w:pPr>
              <w:rPr>
                <w:sz w:val="16"/>
                <w:szCs w:val="16"/>
              </w:rPr>
            </w:pPr>
            <w:r w:rsidRPr="00A725A7">
              <w:rPr>
                <w:sz w:val="16"/>
                <w:szCs w:val="16"/>
              </w:rPr>
              <w:t>BKS39.BKSCOAM</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1C907F6" w14:textId="77777777" w:rsidR="00966985" w:rsidRPr="00A725A7" w:rsidRDefault="00966985" w:rsidP="00EE681C">
            <w:pPr>
              <w:rPr>
                <w:sz w:val="16"/>
                <w:szCs w:val="16"/>
              </w:rPr>
            </w:pPr>
            <w:r w:rsidRPr="00A725A7">
              <w:rPr>
                <w:sz w:val="16"/>
                <w:szCs w:val="16"/>
              </w:rPr>
              <w:t>56</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843467B" w14:textId="77777777" w:rsidR="00966985" w:rsidRPr="00A725A7" w:rsidRDefault="00966985" w:rsidP="00EE681C">
            <w:pPr>
              <w:rPr>
                <w:sz w:val="16"/>
                <w:szCs w:val="16"/>
              </w:rPr>
            </w:pPr>
            <w:r w:rsidRPr="00A725A7">
              <w:rPr>
                <w:sz w:val="16"/>
                <w:szCs w:val="16"/>
              </w:rPr>
              <w:t>1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7F3958E" w14:textId="77777777" w:rsidR="00966985" w:rsidRPr="00A725A7" w:rsidRDefault="00966985" w:rsidP="00EE681C">
            <w:pPr>
              <w:rPr>
                <w:sz w:val="16"/>
                <w:szCs w:val="16"/>
              </w:rPr>
            </w:pPr>
            <w:r w:rsidRPr="00A725A7">
              <w:rPr>
                <w:sz w:val="16"/>
                <w:szCs w:val="16"/>
              </w:rPr>
              <w:t>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6BD3D42" w14:textId="0E77E14F" w:rsidR="00966985" w:rsidRPr="00A725A7" w:rsidRDefault="00966985" w:rsidP="00EE681C">
            <w:pPr>
              <w:rPr>
                <w:color w:val="FF0000"/>
                <w:sz w:val="16"/>
                <w:szCs w:val="16"/>
              </w:rPr>
            </w:pPr>
          </w:p>
        </w:tc>
      </w:tr>
      <w:tr w:rsidR="00966985" w:rsidRPr="00A725A7" w14:paraId="2132031F" w14:textId="77777777" w:rsidTr="00BA0D48">
        <w:trPr>
          <w:trHeight w:val="51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1D0A300" w14:textId="77777777" w:rsidR="00966985" w:rsidRPr="00A725A7" w:rsidRDefault="00966985" w:rsidP="00EE681C">
            <w:pPr>
              <w:rPr>
                <w:sz w:val="16"/>
                <w:szCs w:val="16"/>
              </w:rPr>
            </w:pPr>
            <w:r w:rsidRPr="00A725A7">
              <w:rPr>
                <w:sz w:val="16"/>
                <w:szCs w:val="16"/>
              </w:rPr>
              <w:t>Net fare of issue and refund (type=ne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C0A11BE"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957583A" w14:textId="77777777" w:rsidR="00966985" w:rsidRPr="00A725A7" w:rsidRDefault="00966985" w:rsidP="00EE681C">
            <w:pPr>
              <w:rPr>
                <w:sz w:val="16"/>
                <w:szCs w:val="16"/>
              </w:rPr>
            </w:pPr>
            <w:r w:rsidRPr="00A725A7">
              <w:rPr>
                <w:sz w:val="16"/>
                <w:szCs w:val="16"/>
              </w:rPr>
              <w:t>NET FAIR Amoun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6E0775F" w14:textId="77777777" w:rsidR="00966985" w:rsidRPr="00A725A7" w:rsidRDefault="00966985" w:rsidP="00EE681C">
            <w:pPr>
              <w:rPr>
                <w:sz w:val="16"/>
                <w:szCs w:val="16"/>
              </w:rPr>
            </w:pPr>
            <w:r w:rsidRPr="00A725A7">
              <w:rPr>
                <w:sz w:val="16"/>
                <w:szCs w:val="16"/>
              </w:rPr>
              <w:t>BKS30.BKSNTFA</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C504A3B" w14:textId="77777777" w:rsidR="00966985" w:rsidRPr="00A725A7" w:rsidRDefault="00966985" w:rsidP="00EE681C">
            <w:pPr>
              <w:rPr>
                <w:sz w:val="16"/>
                <w:szCs w:val="16"/>
              </w:rPr>
            </w:pPr>
            <w:r w:rsidRPr="00A725A7">
              <w:rPr>
                <w:sz w:val="16"/>
                <w:szCs w:val="16"/>
              </w:rPr>
              <w:t>53</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F3CA7A8" w14:textId="77777777" w:rsidR="00966985" w:rsidRPr="00A725A7" w:rsidRDefault="00966985" w:rsidP="00EE681C">
            <w:pPr>
              <w:rPr>
                <w:sz w:val="16"/>
                <w:szCs w:val="16"/>
              </w:rPr>
            </w:pPr>
            <w:r w:rsidRPr="00A725A7">
              <w:rPr>
                <w:sz w:val="16"/>
                <w:szCs w:val="16"/>
              </w:rPr>
              <w:t>1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4F892ED" w14:textId="77777777" w:rsidR="00966985" w:rsidRPr="00A725A7" w:rsidRDefault="00966985" w:rsidP="00EE681C">
            <w:pPr>
              <w:rPr>
                <w:sz w:val="16"/>
                <w:szCs w:val="16"/>
              </w:rPr>
            </w:pPr>
            <w:r w:rsidRPr="00A725A7">
              <w:rPr>
                <w:sz w:val="16"/>
                <w:szCs w:val="16"/>
              </w:rPr>
              <w:t>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F295F18" w14:textId="77777777" w:rsidR="00966985" w:rsidRPr="00A725A7" w:rsidRDefault="00966985" w:rsidP="00EE681C">
            <w:pPr>
              <w:rPr>
                <w:sz w:val="16"/>
                <w:szCs w:val="16"/>
              </w:rPr>
            </w:pPr>
            <w:r w:rsidRPr="00A725A7">
              <w:rPr>
                <w:sz w:val="16"/>
                <w:szCs w:val="16"/>
              </w:rPr>
              <w:t> </w:t>
            </w:r>
          </w:p>
        </w:tc>
      </w:tr>
      <w:tr w:rsidR="000E24C0" w:rsidRPr="00A725A7" w14:paraId="771CB58C" w14:textId="77777777" w:rsidTr="00EE681C">
        <w:trPr>
          <w:trHeight w:val="510"/>
        </w:trPr>
        <w:tc>
          <w:tcPr>
            <w:tcW w:w="0" w:type="auto"/>
            <w:tcBorders>
              <w:top w:val="single" w:sz="4" w:space="0" w:color="auto"/>
              <w:left w:val="single" w:sz="4" w:space="0" w:color="auto"/>
              <w:bottom w:val="single" w:sz="4" w:space="0" w:color="auto"/>
              <w:right w:val="single" w:sz="4" w:space="0" w:color="auto"/>
            </w:tcBorders>
            <w:shd w:val="clear" w:color="000000" w:fill="92D050"/>
            <w:hideMark/>
          </w:tcPr>
          <w:p w14:paraId="16AE8937" w14:textId="77777777" w:rsidR="000E24C0" w:rsidRPr="00A725A7" w:rsidRDefault="000E24C0" w:rsidP="000E24C0">
            <w:pPr>
              <w:rPr>
                <w:sz w:val="16"/>
                <w:szCs w:val="16"/>
              </w:rPr>
            </w:pPr>
            <w:r w:rsidRPr="00A725A7">
              <w:rPr>
                <w:sz w:val="16"/>
                <w:szCs w:val="16"/>
              </w:rPr>
              <w:t>NetGovTaxOnCom of issue and refund (type=ne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0D2CB5D" w14:textId="77777777" w:rsidR="000E24C0" w:rsidRPr="00A725A7" w:rsidRDefault="000E24C0" w:rsidP="000E24C0">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000000" w:fill="92D050"/>
            <w:hideMark/>
          </w:tcPr>
          <w:p w14:paraId="71D07417" w14:textId="77777777" w:rsidR="000E24C0" w:rsidRPr="00A725A7" w:rsidRDefault="000E24C0" w:rsidP="000E24C0">
            <w:pPr>
              <w:rPr>
                <w:sz w:val="16"/>
                <w:szCs w:val="16"/>
              </w:rPr>
            </w:pPr>
            <w:r w:rsidRPr="00A725A7">
              <w:rPr>
                <w:sz w:val="16"/>
                <w:szCs w:val="16"/>
              </w:rPr>
              <w:t>4% * (Commission Amoun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502973B" w14:textId="77777777" w:rsidR="000E24C0" w:rsidRPr="00A725A7" w:rsidRDefault="000E24C0" w:rsidP="000E24C0">
            <w:pPr>
              <w:rPr>
                <w:sz w:val="16"/>
                <w:szCs w:val="16"/>
              </w:rPr>
            </w:pPr>
            <w:r w:rsidRPr="00A725A7">
              <w:rPr>
                <w:sz w:val="16"/>
                <w:szCs w:val="16"/>
              </w:rPr>
              <w:t>BKS39.BKSCOAM</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F709C75" w14:textId="77777777" w:rsidR="000E24C0" w:rsidRPr="00A725A7" w:rsidRDefault="000E24C0" w:rsidP="000E24C0">
            <w:pPr>
              <w:rPr>
                <w:sz w:val="16"/>
                <w:szCs w:val="16"/>
              </w:rPr>
            </w:pPr>
            <w:r w:rsidRPr="00A725A7">
              <w:rPr>
                <w:sz w:val="16"/>
                <w:szCs w:val="16"/>
              </w:rPr>
              <w:t>56</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E2F0F2C" w14:textId="77777777" w:rsidR="000E24C0" w:rsidRPr="00A725A7" w:rsidRDefault="000E24C0" w:rsidP="000E24C0">
            <w:pPr>
              <w:rPr>
                <w:sz w:val="16"/>
                <w:szCs w:val="16"/>
              </w:rPr>
            </w:pPr>
            <w:r w:rsidRPr="00A725A7">
              <w:rPr>
                <w:sz w:val="16"/>
                <w:szCs w:val="16"/>
              </w:rPr>
              <w:t>1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E65B638" w14:textId="77777777" w:rsidR="000E24C0" w:rsidRPr="00A725A7" w:rsidRDefault="000E24C0" w:rsidP="000E24C0">
            <w:pPr>
              <w:rPr>
                <w:sz w:val="16"/>
                <w:szCs w:val="16"/>
              </w:rPr>
            </w:pPr>
            <w:r w:rsidRPr="00A725A7">
              <w:rPr>
                <w:sz w:val="16"/>
                <w:szCs w:val="16"/>
              </w:rPr>
              <w:t>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F0C54C3" w14:textId="3707A856" w:rsidR="000E24C0" w:rsidRPr="00A725A7" w:rsidRDefault="00721112" w:rsidP="000E24C0">
            <w:pPr>
              <w:rPr>
                <w:color w:val="FF0000"/>
                <w:sz w:val="16"/>
                <w:szCs w:val="16"/>
              </w:rPr>
            </w:pPr>
            <w:r w:rsidRPr="001D33A9">
              <w:rPr>
                <w:sz w:val="16"/>
                <w:szCs w:val="16"/>
              </w:rPr>
              <w:t>commission amount is negative</w:t>
            </w:r>
          </w:p>
        </w:tc>
      </w:tr>
      <w:tr w:rsidR="000E24C0" w:rsidRPr="00A725A7" w14:paraId="5661A55A" w14:textId="77777777" w:rsidTr="00BA0D48">
        <w:trPr>
          <w:trHeight w:val="51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36DAD9A" w14:textId="77777777" w:rsidR="000E24C0" w:rsidRPr="00A725A7" w:rsidRDefault="000E24C0" w:rsidP="000E24C0">
            <w:pPr>
              <w:rPr>
                <w:sz w:val="16"/>
                <w:szCs w:val="16"/>
              </w:rPr>
            </w:pPr>
            <w:r w:rsidRPr="00A725A7">
              <w:rPr>
                <w:sz w:val="16"/>
                <w:szCs w:val="16"/>
              </w:rPr>
              <w:t>NetGovTaxOnCom of issue and refund (type=normal)</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1A9BC98" w14:textId="77777777" w:rsidR="000E24C0" w:rsidRPr="00A725A7" w:rsidRDefault="000E24C0" w:rsidP="000E24C0">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7B4F048" w14:textId="77777777" w:rsidR="000E24C0" w:rsidRPr="00A725A7" w:rsidRDefault="000E24C0" w:rsidP="000E24C0">
            <w:pPr>
              <w:rPr>
                <w:sz w:val="16"/>
                <w:szCs w:val="16"/>
              </w:rPr>
            </w:pPr>
            <w:r w:rsidRPr="00A725A7">
              <w:rPr>
                <w:sz w:val="16"/>
                <w:szCs w:val="16"/>
              </w:rPr>
              <w:t>4% * Commissionable Amoun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372C48F" w14:textId="77777777" w:rsidR="000E24C0" w:rsidRPr="00A725A7" w:rsidRDefault="000E24C0" w:rsidP="000E24C0">
            <w:pPr>
              <w:rPr>
                <w:sz w:val="16"/>
                <w:szCs w:val="16"/>
              </w:rPr>
            </w:pPr>
            <w:r w:rsidRPr="00A725A7">
              <w:rPr>
                <w:sz w:val="16"/>
                <w:szCs w:val="16"/>
              </w:rPr>
              <w:t>BKS30.BKSCOBL (only 1st record)</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4EB89F3" w14:textId="77777777" w:rsidR="000E24C0" w:rsidRPr="00A725A7" w:rsidRDefault="000E24C0" w:rsidP="000E24C0">
            <w:pPr>
              <w:rPr>
                <w:sz w:val="16"/>
                <w:szCs w:val="16"/>
              </w:rPr>
            </w:pPr>
            <w:r w:rsidRPr="00A725A7">
              <w:rPr>
                <w:sz w:val="16"/>
                <w:szCs w:val="16"/>
              </w:rPr>
              <w:t>42</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B180D9D" w14:textId="77777777" w:rsidR="000E24C0" w:rsidRPr="00A725A7" w:rsidRDefault="000E24C0" w:rsidP="000E24C0">
            <w:pPr>
              <w:rPr>
                <w:sz w:val="16"/>
                <w:szCs w:val="16"/>
              </w:rPr>
            </w:pPr>
            <w:r w:rsidRPr="00A725A7">
              <w:rPr>
                <w:sz w:val="16"/>
                <w:szCs w:val="16"/>
              </w:rPr>
              <w:t>1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4CF0DD1" w14:textId="77777777" w:rsidR="000E24C0" w:rsidRPr="00A725A7" w:rsidRDefault="000E24C0" w:rsidP="000E24C0">
            <w:pPr>
              <w:rPr>
                <w:sz w:val="16"/>
                <w:szCs w:val="16"/>
              </w:rPr>
            </w:pPr>
            <w:r w:rsidRPr="00A725A7">
              <w:rPr>
                <w:sz w:val="16"/>
                <w:szCs w:val="16"/>
              </w:rPr>
              <w:t>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651ACDF" w14:textId="77777777" w:rsidR="000E24C0" w:rsidRPr="00A725A7" w:rsidRDefault="000E24C0" w:rsidP="000E24C0">
            <w:pPr>
              <w:rPr>
                <w:sz w:val="16"/>
                <w:szCs w:val="16"/>
              </w:rPr>
            </w:pPr>
            <w:r w:rsidRPr="00A725A7">
              <w:rPr>
                <w:sz w:val="16"/>
                <w:szCs w:val="16"/>
              </w:rPr>
              <w:t> </w:t>
            </w:r>
          </w:p>
        </w:tc>
      </w:tr>
      <w:tr w:rsidR="00966985" w:rsidRPr="00A725A7" w14:paraId="6E949D28" w14:textId="77777777" w:rsidTr="00BA0D48">
        <w:trPr>
          <w:trHeight w:val="255"/>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B114C54" w14:textId="77777777" w:rsidR="00966985" w:rsidRPr="00A725A7" w:rsidRDefault="00966985" w:rsidP="00EE681C">
            <w:pPr>
              <w:rPr>
                <w:sz w:val="16"/>
                <w:szCs w:val="16"/>
              </w:rPr>
            </w:pPr>
            <w:r w:rsidRPr="00A725A7">
              <w:rPr>
                <w:sz w:val="16"/>
                <w:szCs w:val="16"/>
              </w:rPr>
              <w:lastRenderedPageBreak/>
              <w:t>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1AA1C2A"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6075597" w14:textId="77777777" w:rsidR="00966985" w:rsidRPr="00A725A7" w:rsidRDefault="00966985" w:rsidP="00EE681C">
            <w:pPr>
              <w:rPr>
                <w:sz w:val="16"/>
                <w:szCs w:val="16"/>
              </w:rPr>
            </w:pPr>
            <w:r w:rsidRPr="00A725A7">
              <w:rPr>
                <w:sz w:val="16"/>
                <w:szCs w:val="16"/>
              </w:rPr>
              <w:t>Commission Rat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26B75FE" w14:textId="77777777" w:rsidR="00966985" w:rsidRPr="00A725A7" w:rsidRDefault="00966985" w:rsidP="00EE681C">
            <w:pPr>
              <w:rPr>
                <w:sz w:val="16"/>
                <w:szCs w:val="16"/>
              </w:rPr>
            </w:pPr>
            <w:r w:rsidRPr="00A725A7">
              <w:rPr>
                <w:sz w:val="16"/>
                <w:szCs w:val="16"/>
              </w:rPr>
              <w:t>BKS39.BKSCOR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F9A7FF2" w14:textId="77777777" w:rsidR="00966985" w:rsidRPr="00A725A7" w:rsidRDefault="00966985" w:rsidP="00EE681C">
            <w:pPr>
              <w:rPr>
                <w:sz w:val="16"/>
                <w:szCs w:val="16"/>
              </w:rPr>
            </w:pPr>
            <w:r w:rsidRPr="00A725A7">
              <w:rPr>
                <w:sz w:val="16"/>
                <w:szCs w:val="16"/>
              </w:rPr>
              <w:t>5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52B2555" w14:textId="77777777" w:rsidR="00966985" w:rsidRPr="00A725A7" w:rsidRDefault="00966985" w:rsidP="00EE681C">
            <w:pPr>
              <w:rPr>
                <w:sz w:val="16"/>
                <w:szCs w:val="16"/>
              </w:rPr>
            </w:pPr>
            <w:r w:rsidRPr="00A725A7">
              <w:rPr>
                <w:sz w:val="16"/>
                <w:szCs w:val="16"/>
              </w:rPr>
              <w:t>5</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343ED1E" w14:textId="77777777" w:rsidR="00966985" w:rsidRPr="00A725A7" w:rsidRDefault="00966985" w:rsidP="00EE681C">
            <w:pPr>
              <w:rPr>
                <w:sz w:val="16"/>
                <w:szCs w:val="16"/>
              </w:rPr>
            </w:pPr>
            <w:r w:rsidRPr="00A725A7">
              <w:rPr>
                <w:sz w:val="16"/>
                <w:szCs w:val="16"/>
              </w:rPr>
              <w:t>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FEC7D6D" w14:textId="77777777" w:rsidR="00966985" w:rsidRPr="00A725A7" w:rsidRDefault="00966985" w:rsidP="00EE681C">
            <w:pPr>
              <w:rPr>
                <w:sz w:val="16"/>
                <w:szCs w:val="16"/>
              </w:rPr>
            </w:pPr>
            <w:r w:rsidRPr="00A725A7">
              <w:rPr>
                <w:sz w:val="16"/>
                <w:szCs w:val="16"/>
              </w:rPr>
              <w:t> </w:t>
            </w:r>
          </w:p>
        </w:tc>
      </w:tr>
      <w:tr w:rsidR="00966985" w:rsidRPr="00A725A7" w14:paraId="5626423C" w14:textId="77777777" w:rsidTr="00BA0D48">
        <w:trPr>
          <w:trHeight w:val="255"/>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65DEA36" w14:textId="77777777" w:rsidR="00966985" w:rsidRPr="00A725A7" w:rsidRDefault="00966985" w:rsidP="00EE681C">
            <w:pPr>
              <w:rPr>
                <w:sz w:val="16"/>
                <w:szCs w:val="16"/>
              </w:rPr>
            </w:pPr>
            <w:r w:rsidRPr="00A725A7">
              <w:rPr>
                <w:sz w:val="16"/>
                <w:szCs w:val="16"/>
              </w:rPr>
              <w:t>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BEEFBFF"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A46526F" w14:textId="77777777" w:rsidR="00966985" w:rsidRPr="00A725A7" w:rsidRDefault="00966985" w:rsidP="00EE681C">
            <w:pPr>
              <w:rPr>
                <w:sz w:val="16"/>
                <w:szCs w:val="16"/>
              </w:rPr>
            </w:pPr>
            <w:r w:rsidRPr="00A725A7">
              <w:rPr>
                <w:sz w:val="16"/>
                <w:szCs w:val="16"/>
              </w:rPr>
              <w:t>Commission Rat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6D53C47" w14:textId="77777777" w:rsidR="00966985" w:rsidRPr="00A725A7" w:rsidRDefault="00966985" w:rsidP="00EE681C">
            <w:pPr>
              <w:rPr>
                <w:sz w:val="16"/>
                <w:szCs w:val="16"/>
              </w:rPr>
            </w:pPr>
            <w:r w:rsidRPr="00A725A7">
              <w:rPr>
                <w:sz w:val="16"/>
                <w:szCs w:val="16"/>
              </w:rPr>
              <w:t>BKS39.BKSCOR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D761C00" w14:textId="77777777" w:rsidR="00966985" w:rsidRPr="00A725A7" w:rsidRDefault="00966985" w:rsidP="00EE681C">
            <w:pPr>
              <w:rPr>
                <w:sz w:val="16"/>
                <w:szCs w:val="16"/>
              </w:rPr>
            </w:pPr>
            <w:r w:rsidRPr="00A725A7">
              <w:rPr>
                <w:sz w:val="16"/>
                <w:szCs w:val="16"/>
              </w:rPr>
              <w:t>5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71D0C48" w14:textId="77777777" w:rsidR="00966985" w:rsidRPr="00A725A7" w:rsidRDefault="00966985" w:rsidP="00EE681C">
            <w:pPr>
              <w:rPr>
                <w:sz w:val="16"/>
                <w:szCs w:val="16"/>
              </w:rPr>
            </w:pPr>
            <w:r w:rsidRPr="00A725A7">
              <w:rPr>
                <w:sz w:val="16"/>
                <w:szCs w:val="16"/>
              </w:rPr>
              <w:t>5</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06D0FA8" w14:textId="77777777" w:rsidR="00966985" w:rsidRPr="00A725A7" w:rsidRDefault="00966985" w:rsidP="00EE681C">
            <w:pPr>
              <w:rPr>
                <w:sz w:val="16"/>
                <w:szCs w:val="16"/>
              </w:rPr>
            </w:pPr>
            <w:r w:rsidRPr="00A725A7">
              <w:rPr>
                <w:sz w:val="16"/>
                <w:szCs w:val="16"/>
              </w:rPr>
              <w:t>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2FE7047" w14:textId="77777777" w:rsidR="00966985" w:rsidRPr="00A725A7" w:rsidRDefault="00966985" w:rsidP="00EE681C">
            <w:pPr>
              <w:rPr>
                <w:sz w:val="16"/>
                <w:szCs w:val="16"/>
              </w:rPr>
            </w:pPr>
            <w:r w:rsidRPr="00A725A7">
              <w:rPr>
                <w:sz w:val="16"/>
                <w:szCs w:val="16"/>
              </w:rPr>
              <w:t> </w:t>
            </w:r>
          </w:p>
        </w:tc>
      </w:tr>
      <w:tr w:rsidR="00966985" w:rsidRPr="00A725A7" w14:paraId="306D7384" w14:textId="77777777" w:rsidTr="00BA0D48">
        <w:trPr>
          <w:trHeight w:val="51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4C7EDF6" w14:textId="77777777" w:rsidR="00966985" w:rsidRPr="00A725A7" w:rsidRDefault="00966985" w:rsidP="00EE681C">
            <w:pPr>
              <w:rPr>
                <w:sz w:val="16"/>
                <w:szCs w:val="16"/>
              </w:rPr>
            </w:pPr>
            <w:r w:rsidRPr="00A725A7">
              <w:rPr>
                <w:sz w:val="16"/>
                <w:szCs w:val="16"/>
              </w:rPr>
              <w:t>Net payable amount of issue and refund (type=normal)</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500BB00"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812D787" w14:textId="77777777" w:rsidR="00966985" w:rsidRPr="00A725A7" w:rsidRDefault="00966985" w:rsidP="00EE681C">
            <w:pPr>
              <w:rPr>
                <w:sz w:val="16"/>
                <w:szCs w:val="16"/>
              </w:rPr>
            </w:pPr>
            <w:r w:rsidRPr="00A725A7">
              <w:rPr>
                <w:sz w:val="16"/>
                <w:szCs w:val="16"/>
              </w:rPr>
              <w:t>Commissionable Amoun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5E3186E" w14:textId="77777777" w:rsidR="00966985" w:rsidRPr="00A725A7" w:rsidRDefault="00966985" w:rsidP="00EE681C">
            <w:pPr>
              <w:rPr>
                <w:sz w:val="16"/>
                <w:szCs w:val="16"/>
              </w:rPr>
            </w:pPr>
            <w:r w:rsidRPr="00A725A7">
              <w:rPr>
                <w:sz w:val="16"/>
                <w:szCs w:val="16"/>
              </w:rPr>
              <w:t>BKS30.BKSCOBL (only 1st record)</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42D0B41" w14:textId="77777777" w:rsidR="00966985" w:rsidRPr="00A725A7" w:rsidRDefault="00966985" w:rsidP="00EE681C">
            <w:pPr>
              <w:rPr>
                <w:sz w:val="16"/>
                <w:szCs w:val="16"/>
              </w:rPr>
            </w:pPr>
            <w:r w:rsidRPr="00A725A7">
              <w:rPr>
                <w:sz w:val="16"/>
                <w:szCs w:val="16"/>
              </w:rPr>
              <w:t>42</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F15878B" w14:textId="77777777" w:rsidR="00966985" w:rsidRPr="00A725A7" w:rsidRDefault="00966985" w:rsidP="00EE681C">
            <w:pPr>
              <w:rPr>
                <w:sz w:val="16"/>
                <w:szCs w:val="16"/>
              </w:rPr>
            </w:pPr>
            <w:r w:rsidRPr="00A725A7">
              <w:rPr>
                <w:sz w:val="16"/>
                <w:szCs w:val="16"/>
              </w:rPr>
              <w:t>1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7FDAB8D" w14:textId="77777777" w:rsidR="00966985" w:rsidRPr="00A725A7" w:rsidRDefault="00966985" w:rsidP="00EE681C">
            <w:pPr>
              <w:rPr>
                <w:sz w:val="16"/>
                <w:szCs w:val="16"/>
              </w:rPr>
            </w:pPr>
            <w:r w:rsidRPr="00A725A7">
              <w:rPr>
                <w:sz w:val="16"/>
                <w:szCs w:val="16"/>
              </w:rPr>
              <w:t>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9AB01B5" w14:textId="77777777" w:rsidR="00966985" w:rsidRPr="00FF540B" w:rsidRDefault="00966985" w:rsidP="00EE681C">
            <w:pPr>
              <w:rPr>
                <w:sz w:val="16"/>
                <w:szCs w:val="16"/>
              </w:rPr>
            </w:pPr>
            <w:r w:rsidRPr="00FF540B">
              <w:rPr>
                <w:sz w:val="16"/>
                <w:szCs w:val="16"/>
              </w:rPr>
              <w:t>For refund, sign is negative.</w:t>
            </w:r>
          </w:p>
        </w:tc>
      </w:tr>
      <w:tr w:rsidR="00966985" w:rsidRPr="00A725A7" w14:paraId="33A1551C" w14:textId="77777777" w:rsidTr="00EE681C">
        <w:trPr>
          <w:trHeight w:val="51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1F5650B" w14:textId="77777777" w:rsidR="00966985" w:rsidRPr="00A725A7" w:rsidRDefault="00966985" w:rsidP="00EE681C">
            <w:pPr>
              <w:rPr>
                <w:sz w:val="16"/>
                <w:szCs w:val="16"/>
              </w:rPr>
            </w:pPr>
            <w:r w:rsidRPr="00A725A7">
              <w:rPr>
                <w:sz w:val="16"/>
                <w:szCs w:val="16"/>
              </w:rPr>
              <w:t>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E324BE2"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000000" w:fill="92D050"/>
            <w:hideMark/>
          </w:tcPr>
          <w:p w14:paraId="1A9604BB" w14:textId="77777777" w:rsidR="00966985" w:rsidRPr="00A725A7" w:rsidRDefault="00966985" w:rsidP="00EE681C">
            <w:pPr>
              <w:rPr>
                <w:sz w:val="16"/>
                <w:szCs w:val="16"/>
              </w:rPr>
            </w:pPr>
            <w:r w:rsidRPr="00A725A7">
              <w:rPr>
                <w:sz w:val="16"/>
                <w:szCs w:val="16"/>
              </w:rPr>
              <w:t>Commission Amoun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8403581" w14:textId="77777777" w:rsidR="00966985" w:rsidRPr="00A725A7" w:rsidRDefault="00966985" w:rsidP="00EE681C">
            <w:pPr>
              <w:rPr>
                <w:sz w:val="16"/>
                <w:szCs w:val="16"/>
              </w:rPr>
            </w:pPr>
            <w:r w:rsidRPr="00A725A7">
              <w:rPr>
                <w:sz w:val="16"/>
                <w:szCs w:val="16"/>
              </w:rPr>
              <w:t>BKS39.BKSCOAM</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25158DA" w14:textId="77777777" w:rsidR="00966985" w:rsidRPr="00A725A7" w:rsidRDefault="00966985" w:rsidP="00EE681C">
            <w:pPr>
              <w:rPr>
                <w:sz w:val="16"/>
                <w:szCs w:val="16"/>
              </w:rPr>
            </w:pPr>
            <w:r w:rsidRPr="00A725A7">
              <w:rPr>
                <w:sz w:val="16"/>
                <w:szCs w:val="16"/>
              </w:rPr>
              <w:t>56</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5CA6582" w14:textId="77777777" w:rsidR="00966985" w:rsidRPr="00A725A7" w:rsidRDefault="00966985" w:rsidP="00EE681C">
            <w:pPr>
              <w:rPr>
                <w:sz w:val="16"/>
                <w:szCs w:val="16"/>
              </w:rPr>
            </w:pPr>
            <w:r w:rsidRPr="00A725A7">
              <w:rPr>
                <w:sz w:val="16"/>
                <w:szCs w:val="16"/>
              </w:rPr>
              <w:t>1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0A4FC8C" w14:textId="77777777" w:rsidR="00966985" w:rsidRPr="00A725A7" w:rsidRDefault="00966985" w:rsidP="00EE681C">
            <w:pPr>
              <w:rPr>
                <w:sz w:val="16"/>
                <w:szCs w:val="16"/>
              </w:rPr>
            </w:pPr>
            <w:r w:rsidRPr="00A725A7">
              <w:rPr>
                <w:sz w:val="16"/>
                <w:szCs w:val="16"/>
              </w:rPr>
              <w:t>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4797C46" w14:textId="300BE118" w:rsidR="00966985" w:rsidRPr="00A725A7" w:rsidRDefault="00721112" w:rsidP="00EE681C">
            <w:pPr>
              <w:rPr>
                <w:color w:val="FF0000"/>
                <w:sz w:val="16"/>
                <w:szCs w:val="16"/>
              </w:rPr>
            </w:pPr>
            <w:r w:rsidRPr="001D33A9">
              <w:rPr>
                <w:sz w:val="16"/>
                <w:szCs w:val="16"/>
              </w:rPr>
              <w:t xml:space="preserve">commission amount is </w:t>
            </w:r>
            <w:r>
              <w:rPr>
                <w:sz w:val="16"/>
                <w:szCs w:val="16"/>
              </w:rPr>
              <w:t>positive</w:t>
            </w:r>
          </w:p>
        </w:tc>
      </w:tr>
      <w:tr w:rsidR="00966985" w:rsidRPr="00A725A7" w14:paraId="524DCF84" w14:textId="77777777" w:rsidTr="00EE681C">
        <w:trPr>
          <w:trHeight w:val="255"/>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F4AD82E" w14:textId="77777777" w:rsidR="00966985" w:rsidRPr="00A725A7" w:rsidRDefault="00966985" w:rsidP="00EE681C">
            <w:pPr>
              <w:rPr>
                <w:sz w:val="16"/>
                <w:szCs w:val="16"/>
              </w:rPr>
            </w:pPr>
            <w:r w:rsidRPr="00A725A7">
              <w:rPr>
                <w:sz w:val="16"/>
                <w:szCs w:val="16"/>
              </w:rPr>
              <w:t>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55441B8"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000000" w:fill="92D050"/>
            <w:hideMark/>
          </w:tcPr>
          <w:p w14:paraId="0C69DDA1" w14:textId="77777777" w:rsidR="00966985" w:rsidRPr="00A725A7" w:rsidRDefault="00966985" w:rsidP="00EE681C">
            <w:pPr>
              <w:rPr>
                <w:sz w:val="16"/>
                <w:szCs w:val="16"/>
              </w:rPr>
            </w:pPr>
            <w:r w:rsidRPr="00A725A7">
              <w:rPr>
                <w:sz w:val="16"/>
                <w:szCs w:val="16"/>
              </w:rPr>
              <w:t>TAX/Misc Fee Amoun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4681C4A" w14:textId="77777777" w:rsidR="00966985" w:rsidRPr="00A725A7" w:rsidRDefault="00966985" w:rsidP="00EE681C">
            <w:pPr>
              <w:rPr>
                <w:sz w:val="16"/>
                <w:szCs w:val="16"/>
              </w:rPr>
            </w:pPr>
            <w:r w:rsidRPr="00A725A7">
              <w:rPr>
                <w:sz w:val="16"/>
                <w:szCs w:val="16"/>
              </w:rPr>
              <w:t>BKS30.BKSTMFA (every record)</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9122291" w14:textId="77777777" w:rsidR="00966985" w:rsidRPr="00A725A7" w:rsidRDefault="00966985" w:rsidP="00EE681C">
            <w:pPr>
              <w:rPr>
                <w:sz w:val="16"/>
                <w:szCs w:val="16"/>
              </w:rPr>
            </w:pPr>
            <w:r w:rsidRPr="00A725A7">
              <w:rPr>
                <w:sz w:val="16"/>
                <w:szCs w:val="16"/>
              </w:rPr>
              <w:t>73</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7C4ECCC" w14:textId="77777777" w:rsidR="00966985" w:rsidRPr="00A725A7" w:rsidRDefault="00966985" w:rsidP="00EE681C">
            <w:pPr>
              <w:rPr>
                <w:sz w:val="16"/>
                <w:szCs w:val="16"/>
              </w:rPr>
            </w:pPr>
            <w:r w:rsidRPr="00A725A7">
              <w:rPr>
                <w:sz w:val="16"/>
                <w:szCs w:val="16"/>
              </w:rPr>
              <w:t>1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8BCF29A" w14:textId="77777777" w:rsidR="00966985" w:rsidRPr="00A725A7" w:rsidRDefault="00966985" w:rsidP="00EE681C">
            <w:pPr>
              <w:rPr>
                <w:sz w:val="16"/>
                <w:szCs w:val="16"/>
              </w:rPr>
            </w:pPr>
            <w:r w:rsidRPr="00A725A7">
              <w:rPr>
                <w:sz w:val="16"/>
                <w:szCs w:val="16"/>
              </w:rPr>
              <w:t>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3B3C307" w14:textId="77777777" w:rsidR="00966985" w:rsidRPr="00A725A7" w:rsidRDefault="00966985" w:rsidP="00EE681C">
            <w:pPr>
              <w:rPr>
                <w:sz w:val="16"/>
                <w:szCs w:val="16"/>
              </w:rPr>
            </w:pPr>
            <w:r w:rsidRPr="00A725A7">
              <w:rPr>
                <w:sz w:val="16"/>
                <w:szCs w:val="16"/>
              </w:rPr>
              <w:t> </w:t>
            </w:r>
          </w:p>
        </w:tc>
      </w:tr>
      <w:tr w:rsidR="00966985" w:rsidRPr="00A725A7" w14:paraId="06AC7E95" w14:textId="77777777" w:rsidTr="00EE681C">
        <w:trPr>
          <w:trHeight w:val="255"/>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E1ECB0E" w14:textId="77777777" w:rsidR="00966985" w:rsidRPr="00A725A7" w:rsidRDefault="00966985" w:rsidP="00EE681C">
            <w:pPr>
              <w:rPr>
                <w:sz w:val="16"/>
                <w:szCs w:val="16"/>
              </w:rPr>
            </w:pPr>
            <w:r w:rsidRPr="00A725A7">
              <w:rPr>
                <w:sz w:val="16"/>
                <w:szCs w:val="16"/>
              </w:rPr>
              <w:t>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E60923B"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000000" w:fill="92D050"/>
            <w:hideMark/>
          </w:tcPr>
          <w:p w14:paraId="69D6B979" w14:textId="77777777" w:rsidR="00966985" w:rsidRPr="00A725A7" w:rsidRDefault="00966985" w:rsidP="00EE681C">
            <w:pPr>
              <w:rPr>
                <w:sz w:val="16"/>
                <w:szCs w:val="16"/>
              </w:rPr>
            </w:pPr>
            <w:r w:rsidRPr="00A725A7">
              <w:rPr>
                <w:sz w:val="16"/>
                <w:szCs w:val="16"/>
              </w:rPr>
              <w:t>TAX/Misc Fee Amount2</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D964134" w14:textId="77777777" w:rsidR="00966985" w:rsidRPr="00A725A7" w:rsidRDefault="00966985" w:rsidP="00EE681C">
            <w:pPr>
              <w:rPr>
                <w:sz w:val="16"/>
                <w:szCs w:val="16"/>
              </w:rPr>
            </w:pPr>
            <w:r w:rsidRPr="00A725A7">
              <w:rPr>
                <w:sz w:val="16"/>
                <w:szCs w:val="16"/>
              </w:rPr>
              <w:t>BKS30.BKSTMFA (every record)</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8505776" w14:textId="77777777" w:rsidR="00966985" w:rsidRPr="00A725A7" w:rsidRDefault="00966985" w:rsidP="00EE681C">
            <w:pPr>
              <w:rPr>
                <w:sz w:val="16"/>
                <w:szCs w:val="16"/>
              </w:rPr>
            </w:pPr>
            <w:r w:rsidRPr="00A725A7">
              <w:rPr>
                <w:sz w:val="16"/>
                <w:szCs w:val="16"/>
              </w:rPr>
              <w:t>92</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D380F2C" w14:textId="77777777" w:rsidR="00966985" w:rsidRPr="00A725A7" w:rsidRDefault="00966985" w:rsidP="00EE681C">
            <w:pPr>
              <w:rPr>
                <w:sz w:val="16"/>
                <w:szCs w:val="16"/>
              </w:rPr>
            </w:pPr>
            <w:r w:rsidRPr="00A725A7">
              <w:rPr>
                <w:sz w:val="16"/>
                <w:szCs w:val="16"/>
              </w:rPr>
              <w:t>1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AAB0BDC" w14:textId="77777777" w:rsidR="00966985" w:rsidRPr="00A725A7" w:rsidRDefault="00966985" w:rsidP="00EE681C">
            <w:pPr>
              <w:rPr>
                <w:sz w:val="16"/>
                <w:szCs w:val="16"/>
              </w:rPr>
            </w:pPr>
            <w:r w:rsidRPr="00A725A7">
              <w:rPr>
                <w:sz w:val="16"/>
                <w:szCs w:val="16"/>
              </w:rPr>
              <w:t>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EF2E0F2" w14:textId="77777777" w:rsidR="00966985" w:rsidRPr="00A725A7" w:rsidRDefault="00966985" w:rsidP="00EE681C">
            <w:pPr>
              <w:rPr>
                <w:sz w:val="16"/>
                <w:szCs w:val="16"/>
              </w:rPr>
            </w:pPr>
            <w:r w:rsidRPr="00A725A7">
              <w:rPr>
                <w:sz w:val="16"/>
                <w:szCs w:val="16"/>
              </w:rPr>
              <w:t> </w:t>
            </w:r>
          </w:p>
        </w:tc>
      </w:tr>
      <w:tr w:rsidR="00966985" w:rsidRPr="00A725A7" w14:paraId="19CB6D59" w14:textId="77777777" w:rsidTr="00721112">
        <w:trPr>
          <w:trHeight w:val="51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280C55D" w14:textId="77777777" w:rsidR="00966985" w:rsidRPr="00A725A7" w:rsidRDefault="00966985" w:rsidP="00EE681C">
            <w:pPr>
              <w:rPr>
                <w:sz w:val="16"/>
                <w:szCs w:val="16"/>
              </w:rPr>
            </w:pPr>
            <w:r w:rsidRPr="00A725A7">
              <w:rPr>
                <w:sz w:val="16"/>
                <w:szCs w:val="16"/>
              </w:rPr>
              <w:t>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1205335"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000000" w:fill="92D050"/>
            <w:hideMark/>
          </w:tcPr>
          <w:p w14:paraId="1024EA9A" w14:textId="77777777" w:rsidR="00966985" w:rsidRPr="00A725A7" w:rsidRDefault="00966985" w:rsidP="00EE681C">
            <w:pPr>
              <w:rPr>
                <w:sz w:val="16"/>
                <w:szCs w:val="16"/>
              </w:rPr>
            </w:pPr>
            <w:r w:rsidRPr="00A725A7">
              <w:rPr>
                <w:sz w:val="16"/>
                <w:szCs w:val="16"/>
              </w:rPr>
              <w:t>4% * (Commission Amoun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348E152" w14:textId="77777777" w:rsidR="00966985" w:rsidRPr="00A725A7" w:rsidRDefault="00966985" w:rsidP="00EE681C">
            <w:pPr>
              <w:rPr>
                <w:sz w:val="16"/>
                <w:szCs w:val="16"/>
              </w:rPr>
            </w:pPr>
            <w:r w:rsidRPr="00A725A7">
              <w:rPr>
                <w:sz w:val="16"/>
                <w:szCs w:val="16"/>
              </w:rPr>
              <w:t>BKS39.BKSCOAM</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DF8FCA7" w14:textId="77777777" w:rsidR="00966985" w:rsidRPr="00A725A7" w:rsidRDefault="00966985" w:rsidP="00EE681C">
            <w:pPr>
              <w:rPr>
                <w:sz w:val="16"/>
                <w:szCs w:val="16"/>
              </w:rPr>
            </w:pPr>
            <w:r w:rsidRPr="00A725A7">
              <w:rPr>
                <w:sz w:val="16"/>
                <w:szCs w:val="16"/>
              </w:rPr>
              <w:t>56</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40161DE" w14:textId="77777777" w:rsidR="00966985" w:rsidRPr="00A725A7" w:rsidRDefault="00966985" w:rsidP="00EE681C">
            <w:pPr>
              <w:rPr>
                <w:sz w:val="16"/>
                <w:szCs w:val="16"/>
              </w:rPr>
            </w:pPr>
            <w:r w:rsidRPr="00A725A7">
              <w:rPr>
                <w:sz w:val="16"/>
                <w:szCs w:val="16"/>
              </w:rPr>
              <w:t>1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4145B44" w14:textId="77777777" w:rsidR="00966985" w:rsidRPr="00A725A7" w:rsidRDefault="00966985" w:rsidP="00EE681C">
            <w:pPr>
              <w:rPr>
                <w:sz w:val="16"/>
                <w:szCs w:val="16"/>
              </w:rPr>
            </w:pPr>
            <w:r w:rsidRPr="00A725A7">
              <w:rPr>
                <w:sz w:val="16"/>
                <w:szCs w:val="16"/>
              </w:rPr>
              <w:t>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FDFC78" w14:textId="6FE4F31F" w:rsidR="00966985" w:rsidRPr="00A725A7" w:rsidRDefault="00966985" w:rsidP="00EE681C">
            <w:pPr>
              <w:rPr>
                <w:color w:val="FF0000"/>
                <w:sz w:val="16"/>
                <w:szCs w:val="16"/>
              </w:rPr>
            </w:pPr>
          </w:p>
        </w:tc>
      </w:tr>
      <w:tr w:rsidR="00966985" w:rsidRPr="00A725A7" w14:paraId="3965696E" w14:textId="77777777" w:rsidTr="00BA0D48">
        <w:trPr>
          <w:trHeight w:val="51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C2EBC6F" w14:textId="77777777" w:rsidR="00966985" w:rsidRPr="00A725A7" w:rsidRDefault="00966985" w:rsidP="00EE681C">
            <w:pPr>
              <w:rPr>
                <w:sz w:val="16"/>
                <w:szCs w:val="16"/>
              </w:rPr>
            </w:pPr>
            <w:r w:rsidRPr="00A725A7">
              <w:rPr>
                <w:sz w:val="16"/>
                <w:szCs w:val="16"/>
              </w:rPr>
              <w:t>Net payable amount of issue and refund (type=ne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7FFC4A5"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A27AB02" w14:textId="77777777" w:rsidR="00966985" w:rsidRPr="00A725A7" w:rsidRDefault="00966985" w:rsidP="00EE681C">
            <w:pPr>
              <w:rPr>
                <w:sz w:val="16"/>
                <w:szCs w:val="16"/>
              </w:rPr>
            </w:pPr>
            <w:r w:rsidRPr="00A725A7">
              <w:rPr>
                <w:sz w:val="16"/>
                <w:szCs w:val="16"/>
              </w:rPr>
              <w:t>NET FAIR Amoun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ED846FD" w14:textId="77777777" w:rsidR="00966985" w:rsidRPr="00A725A7" w:rsidRDefault="00966985" w:rsidP="00EE681C">
            <w:pPr>
              <w:rPr>
                <w:sz w:val="16"/>
                <w:szCs w:val="16"/>
              </w:rPr>
            </w:pPr>
            <w:r w:rsidRPr="00A725A7">
              <w:rPr>
                <w:sz w:val="16"/>
                <w:szCs w:val="16"/>
              </w:rPr>
              <w:t>BKS30.NTFA(only 1st record)</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A283AE3" w14:textId="77777777" w:rsidR="00966985" w:rsidRPr="00A725A7" w:rsidRDefault="00966985" w:rsidP="00EE681C">
            <w:pPr>
              <w:rPr>
                <w:sz w:val="16"/>
                <w:szCs w:val="16"/>
              </w:rPr>
            </w:pPr>
            <w:r w:rsidRPr="00A725A7">
              <w:rPr>
                <w:sz w:val="16"/>
                <w:szCs w:val="16"/>
              </w:rPr>
              <w:t>53</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46814B7" w14:textId="77777777" w:rsidR="00966985" w:rsidRPr="00A725A7" w:rsidRDefault="00966985" w:rsidP="00EE681C">
            <w:pPr>
              <w:rPr>
                <w:sz w:val="16"/>
                <w:szCs w:val="16"/>
              </w:rPr>
            </w:pPr>
            <w:r w:rsidRPr="00A725A7">
              <w:rPr>
                <w:sz w:val="16"/>
                <w:szCs w:val="16"/>
              </w:rPr>
              <w:t>1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7EFB33B" w14:textId="77777777" w:rsidR="00966985" w:rsidRPr="00A725A7" w:rsidRDefault="00966985" w:rsidP="00EE681C">
            <w:pPr>
              <w:rPr>
                <w:sz w:val="16"/>
                <w:szCs w:val="16"/>
              </w:rPr>
            </w:pPr>
            <w:r w:rsidRPr="00A725A7">
              <w:rPr>
                <w:sz w:val="16"/>
                <w:szCs w:val="16"/>
              </w:rPr>
              <w:t>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1BBB6ED" w14:textId="77777777" w:rsidR="00966985" w:rsidRPr="00A725A7" w:rsidRDefault="00966985" w:rsidP="00EE681C">
            <w:pPr>
              <w:rPr>
                <w:color w:val="FF0000"/>
                <w:sz w:val="16"/>
                <w:szCs w:val="16"/>
              </w:rPr>
            </w:pPr>
            <w:r w:rsidRPr="00BA0D48">
              <w:rPr>
                <w:sz w:val="16"/>
                <w:szCs w:val="16"/>
              </w:rPr>
              <w:t>For refund, sign is negative.</w:t>
            </w:r>
          </w:p>
        </w:tc>
      </w:tr>
      <w:tr w:rsidR="00966985" w:rsidRPr="00A725A7" w14:paraId="6DC32315" w14:textId="77777777" w:rsidTr="00BA0D48">
        <w:trPr>
          <w:trHeight w:val="255"/>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28A77CF" w14:textId="77777777" w:rsidR="00966985" w:rsidRPr="00A725A7" w:rsidRDefault="00966985" w:rsidP="00EE681C">
            <w:pPr>
              <w:rPr>
                <w:sz w:val="16"/>
                <w:szCs w:val="16"/>
              </w:rPr>
            </w:pPr>
            <w:r w:rsidRPr="00A725A7">
              <w:rPr>
                <w:sz w:val="16"/>
                <w:szCs w:val="16"/>
              </w:rPr>
              <w:t>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522E152"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62AC534" w14:textId="77777777" w:rsidR="00966985" w:rsidRPr="00A725A7" w:rsidRDefault="00966985" w:rsidP="00EE681C">
            <w:pPr>
              <w:rPr>
                <w:sz w:val="16"/>
                <w:szCs w:val="16"/>
              </w:rPr>
            </w:pPr>
            <w:r w:rsidRPr="00A725A7">
              <w:rPr>
                <w:sz w:val="16"/>
                <w:szCs w:val="16"/>
              </w:rPr>
              <w:t>TAX/Misc Fee Amoun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1DC587F" w14:textId="77777777" w:rsidR="00966985" w:rsidRPr="00A725A7" w:rsidRDefault="00966985" w:rsidP="00EE681C">
            <w:pPr>
              <w:rPr>
                <w:sz w:val="16"/>
                <w:szCs w:val="16"/>
              </w:rPr>
            </w:pPr>
            <w:r w:rsidRPr="00A725A7">
              <w:rPr>
                <w:sz w:val="16"/>
                <w:szCs w:val="16"/>
              </w:rPr>
              <w:t>BKS30.BKSTMFA (every record)</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D3BDCAC" w14:textId="77777777" w:rsidR="00966985" w:rsidRPr="00A725A7" w:rsidRDefault="00966985" w:rsidP="00EE681C">
            <w:pPr>
              <w:rPr>
                <w:sz w:val="16"/>
                <w:szCs w:val="16"/>
              </w:rPr>
            </w:pPr>
            <w:r w:rsidRPr="00A725A7">
              <w:rPr>
                <w:sz w:val="16"/>
                <w:szCs w:val="16"/>
              </w:rPr>
              <w:t>73</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C8D98D6" w14:textId="77777777" w:rsidR="00966985" w:rsidRPr="00A725A7" w:rsidRDefault="00966985" w:rsidP="00EE681C">
            <w:pPr>
              <w:rPr>
                <w:sz w:val="16"/>
                <w:szCs w:val="16"/>
              </w:rPr>
            </w:pPr>
            <w:r w:rsidRPr="00A725A7">
              <w:rPr>
                <w:sz w:val="16"/>
                <w:szCs w:val="16"/>
              </w:rPr>
              <w:t>1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F2D283A" w14:textId="77777777" w:rsidR="00966985" w:rsidRPr="00A725A7" w:rsidRDefault="00966985" w:rsidP="00EE681C">
            <w:pPr>
              <w:rPr>
                <w:sz w:val="16"/>
                <w:szCs w:val="16"/>
              </w:rPr>
            </w:pPr>
            <w:r w:rsidRPr="00A725A7">
              <w:rPr>
                <w:sz w:val="16"/>
                <w:szCs w:val="16"/>
              </w:rPr>
              <w:t>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26D14C8" w14:textId="77777777" w:rsidR="00966985" w:rsidRPr="00A725A7" w:rsidRDefault="00966985" w:rsidP="00EE681C">
            <w:pPr>
              <w:rPr>
                <w:sz w:val="16"/>
                <w:szCs w:val="16"/>
              </w:rPr>
            </w:pPr>
            <w:r w:rsidRPr="00A725A7">
              <w:rPr>
                <w:sz w:val="16"/>
                <w:szCs w:val="16"/>
              </w:rPr>
              <w:t> </w:t>
            </w:r>
          </w:p>
        </w:tc>
      </w:tr>
      <w:tr w:rsidR="00966985" w:rsidRPr="00A725A7" w14:paraId="52E302B5" w14:textId="77777777" w:rsidTr="00BA0D48">
        <w:trPr>
          <w:trHeight w:val="255"/>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225C214" w14:textId="77777777" w:rsidR="00966985" w:rsidRPr="00A725A7" w:rsidRDefault="00966985" w:rsidP="00EE681C">
            <w:pPr>
              <w:rPr>
                <w:sz w:val="16"/>
                <w:szCs w:val="16"/>
              </w:rPr>
            </w:pPr>
            <w:r w:rsidRPr="00A725A7">
              <w:rPr>
                <w:sz w:val="16"/>
                <w:szCs w:val="16"/>
              </w:rPr>
              <w:t>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D93775F"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D5745F7" w14:textId="77777777" w:rsidR="00966985" w:rsidRPr="00A725A7" w:rsidRDefault="00966985" w:rsidP="00EE681C">
            <w:pPr>
              <w:rPr>
                <w:sz w:val="16"/>
                <w:szCs w:val="16"/>
              </w:rPr>
            </w:pPr>
            <w:r w:rsidRPr="00A725A7">
              <w:rPr>
                <w:sz w:val="16"/>
                <w:szCs w:val="16"/>
              </w:rPr>
              <w:t>TAX/Misc Fee Amount2</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823CF06" w14:textId="77777777" w:rsidR="00966985" w:rsidRPr="00A725A7" w:rsidRDefault="00966985" w:rsidP="00EE681C">
            <w:pPr>
              <w:rPr>
                <w:sz w:val="16"/>
                <w:szCs w:val="16"/>
              </w:rPr>
            </w:pPr>
            <w:r w:rsidRPr="00A725A7">
              <w:rPr>
                <w:sz w:val="16"/>
                <w:szCs w:val="16"/>
              </w:rPr>
              <w:t>BKS30.BKSTMFA (every record)</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0C9FF28" w14:textId="77777777" w:rsidR="00966985" w:rsidRPr="00A725A7" w:rsidRDefault="00966985" w:rsidP="00EE681C">
            <w:pPr>
              <w:rPr>
                <w:sz w:val="16"/>
                <w:szCs w:val="16"/>
              </w:rPr>
            </w:pPr>
            <w:r w:rsidRPr="00A725A7">
              <w:rPr>
                <w:sz w:val="16"/>
                <w:szCs w:val="16"/>
              </w:rPr>
              <w:t>92</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04E838A" w14:textId="77777777" w:rsidR="00966985" w:rsidRPr="00A725A7" w:rsidRDefault="00966985" w:rsidP="00EE681C">
            <w:pPr>
              <w:rPr>
                <w:sz w:val="16"/>
                <w:szCs w:val="16"/>
              </w:rPr>
            </w:pPr>
            <w:r w:rsidRPr="00A725A7">
              <w:rPr>
                <w:sz w:val="16"/>
                <w:szCs w:val="16"/>
              </w:rPr>
              <w:t>1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F190F15" w14:textId="77777777" w:rsidR="00966985" w:rsidRPr="00A725A7" w:rsidRDefault="00966985" w:rsidP="00EE681C">
            <w:pPr>
              <w:rPr>
                <w:sz w:val="16"/>
                <w:szCs w:val="16"/>
              </w:rPr>
            </w:pPr>
            <w:r w:rsidRPr="00A725A7">
              <w:rPr>
                <w:sz w:val="16"/>
                <w:szCs w:val="16"/>
              </w:rPr>
              <w:t>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F64A38B" w14:textId="77777777" w:rsidR="00966985" w:rsidRPr="00A725A7" w:rsidRDefault="00966985" w:rsidP="00EE681C">
            <w:pPr>
              <w:rPr>
                <w:sz w:val="16"/>
                <w:szCs w:val="16"/>
              </w:rPr>
            </w:pPr>
            <w:r w:rsidRPr="00A725A7">
              <w:rPr>
                <w:sz w:val="16"/>
                <w:szCs w:val="16"/>
              </w:rPr>
              <w:t> </w:t>
            </w:r>
          </w:p>
        </w:tc>
      </w:tr>
      <w:tr w:rsidR="00966985" w:rsidRPr="00A725A7" w14:paraId="61335FD3" w14:textId="77777777" w:rsidTr="00721112">
        <w:trPr>
          <w:trHeight w:val="51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9EBB34A" w14:textId="77777777" w:rsidR="00966985" w:rsidRPr="00A725A7" w:rsidRDefault="00966985" w:rsidP="00EE681C">
            <w:pPr>
              <w:rPr>
                <w:sz w:val="16"/>
                <w:szCs w:val="16"/>
              </w:rPr>
            </w:pPr>
            <w:r w:rsidRPr="00A725A7">
              <w:rPr>
                <w:sz w:val="16"/>
                <w:szCs w:val="16"/>
              </w:rPr>
              <w:t>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24A2069"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000000" w:fill="92D050"/>
            <w:hideMark/>
          </w:tcPr>
          <w:p w14:paraId="40CA1FA8" w14:textId="77777777" w:rsidR="00966985" w:rsidRPr="00A725A7" w:rsidRDefault="00966985" w:rsidP="00EE681C">
            <w:pPr>
              <w:rPr>
                <w:sz w:val="16"/>
                <w:szCs w:val="16"/>
              </w:rPr>
            </w:pPr>
            <w:r w:rsidRPr="00A725A7">
              <w:rPr>
                <w:sz w:val="16"/>
                <w:szCs w:val="16"/>
              </w:rPr>
              <w:t>4% * (Commission Amoun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52D3CC3" w14:textId="77777777" w:rsidR="00966985" w:rsidRPr="00A725A7" w:rsidRDefault="00966985" w:rsidP="00EE681C">
            <w:pPr>
              <w:rPr>
                <w:sz w:val="16"/>
                <w:szCs w:val="16"/>
              </w:rPr>
            </w:pPr>
            <w:r w:rsidRPr="00A725A7">
              <w:rPr>
                <w:sz w:val="16"/>
                <w:szCs w:val="16"/>
              </w:rPr>
              <w:t>BKS39.BKSCOAM</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380B851" w14:textId="77777777" w:rsidR="00966985" w:rsidRPr="00A725A7" w:rsidRDefault="00966985" w:rsidP="00EE681C">
            <w:pPr>
              <w:rPr>
                <w:sz w:val="16"/>
                <w:szCs w:val="16"/>
              </w:rPr>
            </w:pPr>
            <w:r w:rsidRPr="00A725A7">
              <w:rPr>
                <w:sz w:val="16"/>
                <w:szCs w:val="16"/>
              </w:rPr>
              <w:t>56</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C2BCD1A" w14:textId="77777777" w:rsidR="00966985" w:rsidRPr="00A725A7" w:rsidRDefault="00966985" w:rsidP="00EE681C">
            <w:pPr>
              <w:rPr>
                <w:sz w:val="16"/>
                <w:szCs w:val="16"/>
              </w:rPr>
            </w:pPr>
            <w:r w:rsidRPr="00A725A7">
              <w:rPr>
                <w:sz w:val="16"/>
                <w:szCs w:val="16"/>
              </w:rPr>
              <w:t>1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768117A" w14:textId="77777777" w:rsidR="00966985" w:rsidRPr="00A725A7" w:rsidRDefault="00966985" w:rsidP="00EE681C">
            <w:pPr>
              <w:rPr>
                <w:sz w:val="16"/>
                <w:szCs w:val="16"/>
              </w:rPr>
            </w:pPr>
            <w:r w:rsidRPr="00A725A7">
              <w:rPr>
                <w:sz w:val="16"/>
                <w:szCs w:val="16"/>
              </w:rPr>
              <w:t>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731D2F" w14:textId="36341F71" w:rsidR="00966985" w:rsidRPr="00A725A7" w:rsidRDefault="00966985" w:rsidP="00EE681C">
            <w:pPr>
              <w:rPr>
                <w:color w:val="FF0000"/>
                <w:sz w:val="16"/>
                <w:szCs w:val="16"/>
              </w:rPr>
            </w:pPr>
          </w:p>
        </w:tc>
      </w:tr>
      <w:tr w:rsidR="00966985" w:rsidRPr="00A725A7" w14:paraId="213A66F7" w14:textId="77777777" w:rsidTr="00D91764">
        <w:trPr>
          <w:trHeight w:val="1467"/>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AF013FF" w14:textId="77777777" w:rsidR="00966985" w:rsidRPr="00A725A7" w:rsidRDefault="00966985" w:rsidP="00EE681C">
            <w:pPr>
              <w:rPr>
                <w:sz w:val="16"/>
                <w:szCs w:val="16"/>
              </w:rPr>
            </w:pPr>
            <w:r w:rsidRPr="00A725A7">
              <w:rPr>
                <w:sz w:val="16"/>
                <w:szCs w:val="16"/>
              </w:rPr>
              <w:t>Payment typ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73BD828"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DE04B0E" w14:textId="37F8A94E" w:rsidR="00966985" w:rsidRPr="00A725A7" w:rsidRDefault="00966985" w:rsidP="00EE681C">
            <w:pPr>
              <w:rPr>
                <w:sz w:val="16"/>
                <w:szCs w:val="16"/>
              </w:rPr>
            </w:pPr>
            <w:r w:rsidRPr="00A725A7">
              <w:rPr>
                <w:sz w:val="16"/>
                <w:szCs w:val="16"/>
              </w:rPr>
              <w:t xml:space="preserve">Form </w:t>
            </w:r>
            <w:r w:rsidR="00FF540B" w:rsidRPr="00A725A7">
              <w:rPr>
                <w:sz w:val="16"/>
                <w:szCs w:val="16"/>
              </w:rPr>
              <w:t>of</w:t>
            </w:r>
            <w:r w:rsidRPr="00A725A7">
              <w:rPr>
                <w:sz w:val="16"/>
                <w:szCs w:val="16"/>
              </w:rPr>
              <w:t xml:space="preserve"> Payment Typ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0AC075D" w14:textId="77777777" w:rsidR="00966985" w:rsidRPr="00A725A7" w:rsidRDefault="00966985" w:rsidP="00EE681C">
            <w:pPr>
              <w:rPr>
                <w:sz w:val="16"/>
                <w:szCs w:val="16"/>
              </w:rPr>
            </w:pPr>
            <w:r w:rsidRPr="00A725A7">
              <w:rPr>
                <w:sz w:val="16"/>
                <w:szCs w:val="16"/>
              </w:rPr>
              <w:t>BKP84.FPTP</w:t>
            </w:r>
          </w:p>
        </w:tc>
        <w:tc>
          <w:tcPr>
            <w:tcW w:w="0" w:type="auto"/>
            <w:tcBorders>
              <w:top w:val="single" w:sz="4" w:space="0" w:color="auto"/>
              <w:left w:val="single" w:sz="4" w:space="0" w:color="auto"/>
              <w:bottom w:val="single" w:sz="4" w:space="0" w:color="auto"/>
              <w:right w:val="single" w:sz="4" w:space="0" w:color="auto"/>
            </w:tcBorders>
            <w:shd w:val="clear" w:color="auto" w:fill="auto"/>
            <w:noWrap/>
            <w:hideMark/>
          </w:tcPr>
          <w:p w14:paraId="12A36C3B" w14:textId="77777777" w:rsidR="00966985" w:rsidRPr="00A725A7" w:rsidRDefault="00966985" w:rsidP="00EE681C">
            <w:pPr>
              <w:rPr>
                <w:sz w:val="16"/>
                <w:szCs w:val="16"/>
              </w:rPr>
            </w:pPr>
            <w:r w:rsidRPr="00A725A7">
              <w:rPr>
                <w:sz w:val="16"/>
                <w:szCs w:val="16"/>
              </w:rPr>
              <w:t>26</w:t>
            </w:r>
          </w:p>
        </w:tc>
        <w:tc>
          <w:tcPr>
            <w:tcW w:w="0" w:type="auto"/>
            <w:tcBorders>
              <w:top w:val="single" w:sz="4" w:space="0" w:color="auto"/>
              <w:left w:val="single" w:sz="4" w:space="0" w:color="auto"/>
              <w:bottom w:val="single" w:sz="4" w:space="0" w:color="auto"/>
              <w:right w:val="single" w:sz="4" w:space="0" w:color="auto"/>
            </w:tcBorders>
            <w:shd w:val="clear" w:color="auto" w:fill="auto"/>
            <w:noWrap/>
            <w:hideMark/>
          </w:tcPr>
          <w:p w14:paraId="227BC736" w14:textId="77777777" w:rsidR="00966985" w:rsidRPr="00A725A7" w:rsidRDefault="00966985" w:rsidP="00EE681C">
            <w:pPr>
              <w:rPr>
                <w:sz w:val="16"/>
                <w:szCs w:val="16"/>
              </w:rPr>
            </w:pPr>
            <w:r w:rsidRPr="00A725A7">
              <w:rPr>
                <w:sz w:val="16"/>
                <w:szCs w:val="16"/>
              </w:rPr>
              <w:t>10</w:t>
            </w:r>
          </w:p>
        </w:tc>
        <w:tc>
          <w:tcPr>
            <w:tcW w:w="0" w:type="auto"/>
            <w:tcBorders>
              <w:top w:val="single" w:sz="4" w:space="0" w:color="auto"/>
              <w:left w:val="single" w:sz="4" w:space="0" w:color="auto"/>
              <w:bottom w:val="single" w:sz="4" w:space="0" w:color="auto"/>
              <w:right w:val="single" w:sz="4" w:space="0" w:color="auto"/>
            </w:tcBorders>
            <w:shd w:val="clear" w:color="auto" w:fill="auto"/>
            <w:noWrap/>
            <w:hideMark/>
          </w:tcPr>
          <w:p w14:paraId="019629CE" w14:textId="77777777" w:rsidR="00966985" w:rsidRPr="00A725A7" w:rsidRDefault="00966985" w:rsidP="00EE681C">
            <w:pPr>
              <w:rPr>
                <w:sz w:val="16"/>
                <w:szCs w:val="16"/>
              </w:rPr>
            </w:pPr>
            <w:r w:rsidRPr="00A725A7">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8CE6660" w14:textId="2E8BC9DB" w:rsidR="00966985" w:rsidRPr="00A725A7" w:rsidRDefault="00966985" w:rsidP="00EE681C">
            <w:pPr>
              <w:rPr>
                <w:sz w:val="16"/>
                <w:szCs w:val="16"/>
              </w:rPr>
            </w:pPr>
            <w:r w:rsidRPr="00A725A7">
              <w:rPr>
                <w:sz w:val="16"/>
                <w:szCs w:val="16"/>
              </w:rPr>
              <w:t xml:space="preserve">first 2 digit is type of payment                                                              </w:t>
            </w:r>
            <w:r w:rsidRPr="00A725A7">
              <w:rPr>
                <w:color w:val="FF0000"/>
                <w:sz w:val="16"/>
                <w:szCs w:val="16"/>
              </w:rPr>
              <w:t xml:space="preserve"> </w:t>
            </w:r>
            <w:r w:rsidRPr="00BA0D48">
              <w:rPr>
                <w:sz w:val="16"/>
                <w:szCs w:val="16"/>
              </w:rPr>
              <w:t>- 'EX' is exchange document (skip do noting)</w:t>
            </w:r>
            <w:r w:rsidR="00BA0D48">
              <w:rPr>
                <w:sz w:val="16"/>
                <w:szCs w:val="16"/>
              </w:rPr>
              <w:br/>
            </w:r>
            <w:r w:rsidRPr="00A725A7">
              <w:rPr>
                <w:sz w:val="16"/>
                <w:szCs w:val="16"/>
              </w:rPr>
              <w:t>- 'CA' is for cash</w:t>
            </w:r>
            <w:r w:rsidRPr="00A725A7">
              <w:rPr>
                <w:sz w:val="16"/>
                <w:szCs w:val="16"/>
              </w:rPr>
              <w:br/>
              <w:t xml:space="preserve">- 'CC' 'TC' is for credit card </w:t>
            </w:r>
            <w:r w:rsidRPr="00A725A7">
              <w:rPr>
                <w:sz w:val="16"/>
                <w:szCs w:val="16"/>
              </w:rPr>
              <w:br/>
              <w:t>if first 2 d</w:t>
            </w:r>
            <w:r w:rsidR="00E036B6">
              <w:rPr>
                <w:sz w:val="16"/>
                <w:szCs w:val="16"/>
              </w:rPr>
              <w:t>igi</w:t>
            </w:r>
            <w:r w:rsidRPr="00A725A7">
              <w:rPr>
                <w:sz w:val="16"/>
                <w:szCs w:val="16"/>
              </w:rPr>
              <w:t>t is 'CC' or 'TC' digit 3 - 4 is type of credit card</w:t>
            </w:r>
            <w:r w:rsidRPr="00A725A7">
              <w:rPr>
                <w:sz w:val="16"/>
                <w:szCs w:val="16"/>
              </w:rPr>
              <w:br/>
              <w:t>- AX=amex</w:t>
            </w:r>
            <w:r w:rsidRPr="00A725A7">
              <w:rPr>
                <w:sz w:val="16"/>
                <w:szCs w:val="16"/>
              </w:rPr>
              <w:br/>
              <w:t>- VI=visa</w:t>
            </w:r>
            <w:r w:rsidRPr="00A725A7">
              <w:rPr>
                <w:sz w:val="16"/>
                <w:szCs w:val="16"/>
              </w:rPr>
              <w:br/>
            </w:r>
            <w:r w:rsidR="00FF540B">
              <w:rPr>
                <w:sz w:val="16"/>
                <w:szCs w:val="16"/>
              </w:rPr>
              <w:t>- CA=master</w:t>
            </w:r>
            <w:r w:rsidR="00FF540B">
              <w:rPr>
                <w:sz w:val="16"/>
                <w:szCs w:val="16"/>
              </w:rPr>
              <w:br/>
              <w:t xml:space="preserve">- DC=diner </w:t>
            </w:r>
            <w:r w:rsidRPr="00A725A7">
              <w:rPr>
                <w:sz w:val="16"/>
                <w:szCs w:val="16"/>
              </w:rPr>
              <w:t>- JC = JCB</w:t>
            </w:r>
          </w:p>
        </w:tc>
      </w:tr>
      <w:tr w:rsidR="00966985" w:rsidRPr="00A725A7" w14:paraId="78A0D420" w14:textId="77777777" w:rsidTr="00D91764">
        <w:trPr>
          <w:trHeight w:val="51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88CDAEF" w14:textId="77777777" w:rsidR="00966985" w:rsidRPr="00A725A7" w:rsidRDefault="00966985" w:rsidP="00EE681C">
            <w:pPr>
              <w:rPr>
                <w:sz w:val="16"/>
                <w:szCs w:val="16"/>
              </w:rPr>
            </w:pPr>
            <w:r w:rsidRPr="00A725A7">
              <w:rPr>
                <w:sz w:val="16"/>
                <w:szCs w:val="16"/>
              </w:rPr>
              <w:t>Credit card no.(for type CC or TC)</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EB7EE6C" w14:textId="77777777" w:rsidR="00966985" w:rsidRPr="00A725A7" w:rsidRDefault="00966985" w:rsidP="00EE681C">
            <w:pPr>
              <w:rPr>
                <w:sz w:val="16"/>
                <w:szCs w:val="16"/>
              </w:rPr>
            </w:pPr>
            <w:r w:rsidRPr="00A725A7">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14278C7" w14:textId="03207EF8" w:rsidR="00966985" w:rsidRPr="00A725A7" w:rsidRDefault="00966985" w:rsidP="00EE681C">
            <w:pPr>
              <w:rPr>
                <w:sz w:val="16"/>
                <w:szCs w:val="16"/>
              </w:rPr>
            </w:pPr>
            <w:r w:rsidRPr="00A725A7">
              <w:rPr>
                <w:sz w:val="16"/>
                <w:szCs w:val="16"/>
              </w:rPr>
              <w:t xml:space="preserve">Form </w:t>
            </w:r>
            <w:r w:rsidR="00FF540B" w:rsidRPr="00A725A7">
              <w:rPr>
                <w:sz w:val="16"/>
                <w:szCs w:val="16"/>
              </w:rPr>
              <w:t>of</w:t>
            </w:r>
            <w:r w:rsidRPr="00A725A7">
              <w:rPr>
                <w:sz w:val="16"/>
                <w:szCs w:val="16"/>
              </w:rPr>
              <w:t xml:space="preserve"> Payment Account No.</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E205870" w14:textId="77777777" w:rsidR="00966985" w:rsidRPr="00A725A7" w:rsidRDefault="00966985" w:rsidP="00EE681C">
            <w:pPr>
              <w:rPr>
                <w:sz w:val="16"/>
                <w:szCs w:val="16"/>
              </w:rPr>
            </w:pPr>
            <w:r w:rsidRPr="00A725A7">
              <w:rPr>
                <w:sz w:val="16"/>
                <w:szCs w:val="16"/>
              </w:rPr>
              <w:t>BKP84.FPAC</w:t>
            </w:r>
          </w:p>
        </w:tc>
        <w:tc>
          <w:tcPr>
            <w:tcW w:w="0" w:type="auto"/>
            <w:tcBorders>
              <w:top w:val="single" w:sz="4" w:space="0" w:color="auto"/>
              <w:left w:val="single" w:sz="4" w:space="0" w:color="auto"/>
              <w:bottom w:val="single" w:sz="4" w:space="0" w:color="auto"/>
              <w:right w:val="single" w:sz="4" w:space="0" w:color="auto"/>
            </w:tcBorders>
            <w:shd w:val="clear" w:color="auto" w:fill="auto"/>
            <w:noWrap/>
            <w:hideMark/>
          </w:tcPr>
          <w:p w14:paraId="49ED9AFA" w14:textId="77777777" w:rsidR="00966985" w:rsidRPr="00A725A7" w:rsidRDefault="00966985" w:rsidP="00EE681C">
            <w:pPr>
              <w:rPr>
                <w:sz w:val="16"/>
                <w:szCs w:val="16"/>
              </w:rPr>
            </w:pPr>
            <w:r w:rsidRPr="00A725A7">
              <w:rPr>
                <w:sz w:val="16"/>
                <w:szCs w:val="16"/>
              </w:rPr>
              <w:t>47</w:t>
            </w:r>
          </w:p>
        </w:tc>
        <w:tc>
          <w:tcPr>
            <w:tcW w:w="0" w:type="auto"/>
            <w:tcBorders>
              <w:top w:val="single" w:sz="4" w:space="0" w:color="auto"/>
              <w:left w:val="single" w:sz="4" w:space="0" w:color="auto"/>
              <w:bottom w:val="single" w:sz="4" w:space="0" w:color="auto"/>
              <w:right w:val="single" w:sz="4" w:space="0" w:color="auto"/>
            </w:tcBorders>
            <w:shd w:val="clear" w:color="auto" w:fill="auto"/>
            <w:noWrap/>
            <w:hideMark/>
          </w:tcPr>
          <w:p w14:paraId="3B5F3DF1" w14:textId="77777777" w:rsidR="00966985" w:rsidRPr="00A725A7" w:rsidRDefault="00966985" w:rsidP="00EE681C">
            <w:pPr>
              <w:rPr>
                <w:sz w:val="16"/>
                <w:szCs w:val="16"/>
              </w:rPr>
            </w:pPr>
            <w:r w:rsidRPr="00A725A7">
              <w:rPr>
                <w:sz w:val="16"/>
                <w:szCs w:val="16"/>
              </w:rPr>
              <w:t>19</w:t>
            </w:r>
          </w:p>
        </w:tc>
        <w:tc>
          <w:tcPr>
            <w:tcW w:w="0" w:type="auto"/>
            <w:tcBorders>
              <w:top w:val="single" w:sz="4" w:space="0" w:color="auto"/>
              <w:left w:val="single" w:sz="4" w:space="0" w:color="auto"/>
              <w:bottom w:val="single" w:sz="4" w:space="0" w:color="auto"/>
              <w:right w:val="single" w:sz="4" w:space="0" w:color="auto"/>
            </w:tcBorders>
            <w:shd w:val="clear" w:color="auto" w:fill="auto"/>
            <w:noWrap/>
            <w:hideMark/>
          </w:tcPr>
          <w:p w14:paraId="4FD80737" w14:textId="77777777" w:rsidR="00966985" w:rsidRPr="00A725A7" w:rsidRDefault="00966985" w:rsidP="00EE681C">
            <w:pPr>
              <w:rPr>
                <w:sz w:val="16"/>
                <w:szCs w:val="16"/>
              </w:rPr>
            </w:pPr>
            <w:r w:rsidRPr="00A725A7">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D999974" w14:textId="77777777" w:rsidR="00966985" w:rsidRPr="00A725A7" w:rsidRDefault="00966985" w:rsidP="00EE681C">
            <w:pPr>
              <w:rPr>
                <w:sz w:val="16"/>
                <w:szCs w:val="16"/>
              </w:rPr>
            </w:pPr>
            <w:r w:rsidRPr="00A725A7">
              <w:rPr>
                <w:sz w:val="16"/>
                <w:szCs w:val="16"/>
                <w:cs/>
              </w:rPr>
              <w:t>ใส่ในช่อง</w:t>
            </w:r>
            <w:r w:rsidRPr="00A725A7">
              <w:rPr>
                <w:sz w:val="16"/>
                <w:szCs w:val="16"/>
              </w:rPr>
              <w:t xml:space="preserve"> Remark </w:t>
            </w:r>
            <w:r w:rsidRPr="00A725A7">
              <w:rPr>
                <w:sz w:val="16"/>
                <w:szCs w:val="16"/>
                <w:cs/>
              </w:rPr>
              <w:t xml:space="preserve">กรณีเป็น </w:t>
            </w:r>
            <w:r w:rsidRPr="00A725A7">
              <w:rPr>
                <w:sz w:val="16"/>
                <w:szCs w:val="16"/>
              </w:rPr>
              <w:t xml:space="preserve">PaymentType </w:t>
            </w:r>
            <w:r w:rsidRPr="00A725A7">
              <w:rPr>
                <w:sz w:val="16"/>
                <w:szCs w:val="16"/>
                <w:cs/>
              </w:rPr>
              <w:t xml:space="preserve">เป็น </w:t>
            </w:r>
            <w:r w:rsidRPr="00A725A7">
              <w:rPr>
                <w:sz w:val="16"/>
                <w:szCs w:val="16"/>
              </w:rPr>
              <w:t>CreditCard</w:t>
            </w:r>
          </w:p>
        </w:tc>
      </w:tr>
    </w:tbl>
    <w:p w14:paraId="4CF6B96C" w14:textId="77777777" w:rsidR="00966985" w:rsidRPr="00A725A7" w:rsidRDefault="00966985" w:rsidP="00966985">
      <w:r w:rsidRPr="00A725A7" w:rsidDel="0055596B">
        <w:t xml:space="preserve"> </w:t>
      </w:r>
    </w:p>
    <w:p w14:paraId="3034505B" w14:textId="77777777" w:rsidR="00966985" w:rsidRPr="00A725A7" w:rsidRDefault="00966985" w:rsidP="00966985">
      <w:pPr>
        <w:sectPr w:rsidR="00966985" w:rsidRPr="00A725A7" w:rsidSect="00EE681C">
          <w:headerReference w:type="even" r:id="rId18"/>
          <w:headerReference w:type="default" r:id="rId19"/>
          <w:footerReference w:type="default" r:id="rId20"/>
          <w:headerReference w:type="first" r:id="rId21"/>
          <w:pgSz w:w="16838" w:h="11906" w:orient="landscape" w:code="9"/>
          <w:pgMar w:top="1440" w:right="1440" w:bottom="1440" w:left="1440" w:header="709" w:footer="709" w:gutter="0"/>
          <w:cols w:space="708"/>
          <w:docGrid w:linePitch="360"/>
        </w:sectPr>
      </w:pPr>
    </w:p>
    <w:p w14:paraId="5CC287BA" w14:textId="54835FCE" w:rsidR="00C14C62" w:rsidRPr="00663D50" w:rsidRDefault="00C40895" w:rsidP="00714ED5">
      <w:pPr>
        <w:pStyle w:val="Heading4"/>
        <w:numPr>
          <w:ilvl w:val="3"/>
          <w:numId w:val="2"/>
        </w:numPr>
      </w:pPr>
      <w:r w:rsidRPr="00663D50">
        <w:rPr>
          <w:cs/>
        </w:rPr>
        <w:lastRenderedPageBreak/>
        <w:t xml:space="preserve">รายละเอียด </w:t>
      </w:r>
      <w:r w:rsidRPr="00663D50">
        <w:t>Hot files</w:t>
      </w:r>
    </w:p>
    <w:p w14:paraId="41A9E8BA" w14:textId="77777777" w:rsidR="009C3B53" w:rsidRDefault="009C3B53" w:rsidP="0001355C">
      <w:pPr>
        <w:ind w:firstLine="720"/>
      </w:pPr>
    </w:p>
    <w:p w14:paraId="234B9EF3" w14:textId="77777777" w:rsidR="009C3B53" w:rsidRDefault="00C14C62" w:rsidP="002D171E">
      <w:pPr>
        <w:pStyle w:val="ListParagraph"/>
        <w:numPr>
          <w:ilvl w:val="0"/>
          <w:numId w:val="37"/>
        </w:numPr>
      </w:pPr>
      <w:r w:rsidRPr="009C3B53">
        <w:t xml:space="preserve">GDS: AMADEUS </w:t>
      </w:r>
    </w:p>
    <w:p w14:paraId="6521E73E" w14:textId="78605938" w:rsidR="00C40895" w:rsidRPr="009C3B53" w:rsidRDefault="00C14C62" w:rsidP="009C3B53">
      <w:pPr>
        <w:pStyle w:val="ListParagraph"/>
        <w:ind w:left="360" w:firstLine="360"/>
      </w:pPr>
      <w:r w:rsidRPr="009C3B53">
        <w:rPr>
          <w:cs/>
        </w:rPr>
        <w:t>ชื่อไฟล์</w:t>
      </w:r>
      <w:r w:rsidRPr="009C3B53">
        <w:t xml:space="preserve">: </w:t>
      </w:r>
      <w:r w:rsidR="00C40895" w:rsidRPr="009C3B53">
        <w:t xml:space="preserve">PRD.TSR.WE.C1A.AL.TH.HOT.Dyymmdd </w:t>
      </w:r>
      <w:r w:rsidR="00C40895" w:rsidRPr="009C3B53">
        <w:rPr>
          <w:cs/>
        </w:rPr>
        <w:t xml:space="preserve">เช่น </w:t>
      </w:r>
      <w:r w:rsidR="00C40895" w:rsidRPr="009C3B53">
        <w:t>PRD.TSR.WE.C1A.AL.TH.HOT.D</w:t>
      </w:r>
      <w:r w:rsidR="00C40895" w:rsidRPr="009C3B53">
        <w:rPr>
          <w:cs/>
        </w:rPr>
        <w:t>171001</w:t>
      </w:r>
    </w:p>
    <w:p w14:paraId="5E0BCFF4" w14:textId="77777777" w:rsidR="00D57684" w:rsidRPr="00A725A7" w:rsidRDefault="00D57684" w:rsidP="003932D1">
      <w:pPr>
        <w:rPr>
          <w:b/>
          <w:bCs/>
        </w:rPr>
      </w:pPr>
    </w:p>
    <w:p w14:paraId="06359F48" w14:textId="520E04D9" w:rsidR="00C40895" w:rsidRPr="00663D50" w:rsidRDefault="00E80331" w:rsidP="00714ED5">
      <w:pPr>
        <w:pStyle w:val="Heading4"/>
        <w:numPr>
          <w:ilvl w:val="3"/>
          <w:numId w:val="2"/>
        </w:numPr>
      </w:pPr>
      <w:r w:rsidRPr="00663D50">
        <w:t>Hot file</w:t>
      </w:r>
    </w:p>
    <w:p w14:paraId="522C4640" w14:textId="77777777" w:rsidR="00CC7C1B" w:rsidRPr="00CC7C1B" w:rsidRDefault="00CC7C1B" w:rsidP="00CC7C1B"/>
    <w:p w14:paraId="078FEED4" w14:textId="74B68E85" w:rsidR="00292BFE" w:rsidRDefault="00292BFE" w:rsidP="00292BFE">
      <w:pPr>
        <w:rPr>
          <w:u w:val="single"/>
        </w:rPr>
      </w:pPr>
      <w:r w:rsidRPr="00E80331">
        <w:rPr>
          <w:u w:val="single"/>
        </w:rPr>
        <w:t>Hot file</w:t>
      </w:r>
      <w:r w:rsidRPr="00E80331">
        <w:rPr>
          <w:u w:val="single"/>
          <w:cs/>
        </w:rPr>
        <w:t xml:space="preserve"> </w:t>
      </w:r>
      <w:r w:rsidR="00E40B23" w:rsidRPr="00E80331">
        <w:rPr>
          <w:u w:val="single"/>
        </w:rPr>
        <w:t xml:space="preserve">Transaction Structure </w:t>
      </w:r>
    </w:p>
    <w:p w14:paraId="1A867935" w14:textId="77777777" w:rsidR="00E80331" w:rsidRPr="00E80331" w:rsidRDefault="00E80331" w:rsidP="00292BFE">
      <w:pPr>
        <w:rPr>
          <w:u w:val="single"/>
        </w:rPr>
      </w:pPr>
    </w:p>
    <w:tbl>
      <w:tblPr>
        <w:tblW w:w="9000" w:type="dxa"/>
        <w:tblInd w:w="-5" w:type="dxa"/>
        <w:tblLook w:val="04A0" w:firstRow="1" w:lastRow="0" w:firstColumn="1" w:lastColumn="0" w:noHBand="0" w:noVBand="1"/>
      </w:tblPr>
      <w:tblGrid>
        <w:gridCol w:w="960"/>
        <w:gridCol w:w="960"/>
        <w:gridCol w:w="7080"/>
      </w:tblGrid>
      <w:tr w:rsidR="00292BFE" w:rsidRPr="00A725A7" w14:paraId="35DC5CF7" w14:textId="77777777" w:rsidTr="00516701">
        <w:trPr>
          <w:trHeight w:val="288"/>
        </w:trPr>
        <w:tc>
          <w:tcPr>
            <w:tcW w:w="960" w:type="dxa"/>
            <w:tcBorders>
              <w:top w:val="single" w:sz="4" w:space="0" w:color="auto"/>
              <w:left w:val="single" w:sz="4" w:space="0" w:color="auto"/>
              <w:bottom w:val="single" w:sz="4" w:space="0" w:color="auto"/>
              <w:right w:val="single" w:sz="4" w:space="0" w:color="auto"/>
            </w:tcBorders>
            <w:shd w:val="clear" w:color="auto" w:fill="000000" w:themeFill="text1"/>
            <w:noWrap/>
            <w:vAlign w:val="center"/>
            <w:hideMark/>
          </w:tcPr>
          <w:p w14:paraId="37C9EBDF" w14:textId="77777777" w:rsidR="00292BFE" w:rsidRPr="008235C1" w:rsidRDefault="00292BFE" w:rsidP="00292BFE">
            <w:pPr>
              <w:jc w:val="center"/>
              <w:rPr>
                <w:b/>
                <w:bCs/>
                <w:color w:val="FFFFFF" w:themeColor="background1"/>
              </w:rPr>
            </w:pPr>
            <w:r w:rsidRPr="008235C1">
              <w:rPr>
                <w:b/>
                <w:bCs/>
                <w:color w:val="FFFFFF" w:themeColor="background1"/>
              </w:rPr>
              <w:t>No.</w:t>
            </w:r>
          </w:p>
        </w:tc>
        <w:tc>
          <w:tcPr>
            <w:tcW w:w="960" w:type="dxa"/>
            <w:tcBorders>
              <w:top w:val="single" w:sz="4" w:space="0" w:color="auto"/>
              <w:left w:val="nil"/>
              <w:bottom w:val="single" w:sz="4" w:space="0" w:color="auto"/>
              <w:right w:val="single" w:sz="4" w:space="0" w:color="auto"/>
            </w:tcBorders>
            <w:shd w:val="clear" w:color="auto" w:fill="000000" w:themeFill="text1"/>
            <w:noWrap/>
            <w:vAlign w:val="center"/>
            <w:hideMark/>
          </w:tcPr>
          <w:p w14:paraId="586A8DF8" w14:textId="77777777" w:rsidR="00292BFE" w:rsidRPr="008235C1" w:rsidRDefault="00292BFE" w:rsidP="00292BFE">
            <w:pPr>
              <w:jc w:val="center"/>
              <w:rPr>
                <w:b/>
                <w:bCs/>
                <w:color w:val="FFFFFF" w:themeColor="background1"/>
              </w:rPr>
            </w:pPr>
            <w:r w:rsidRPr="008235C1">
              <w:rPr>
                <w:b/>
                <w:bCs/>
                <w:color w:val="FFFFFF" w:themeColor="background1"/>
              </w:rPr>
              <w:t>Record</w:t>
            </w:r>
          </w:p>
        </w:tc>
        <w:tc>
          <w:tcPr>
            <w:tcW w:w="7080" w:type="dxa"/>
            <w:tcBorders>
              <w:top w:val="single" w:sz="4" w:space="0" w:color="auto"/>
              <w:left w:val="nil"/>
              <w:bottom w:val="single" w:sz="4" w:space="0" w:color="auto"/>
              <w:right w:val="single" w:sz="4" w:space="0" w:color="auto"/>
            </w:tcBorders>
            <w:shd w:val="clear" w:color="auto" w:fill="000000" w:themeFill="text1"/>
            <w:noWrap/>
            <w:vAlign w:val="center"/>
            <w:hideMark/>
          </w:tcPr>
          <w:p w14:paraId="0AD559A2" w14:textId="77777777" w:rsidR="00292BFE" w:rsidRPr="008235C1" w:rsidRDefault="00292BFE" w:rsidP="00292BFE">
            <w:pPr>
              <w:jc w:val="center"/>
              <w:rPr>
                <w:b/>
                <w:bCs/>
                <w:color w:val="FFFFFF" w:themeColor="background1"/>
              </w:rPr>
            </w:pPr>
            <w:r w:rsidRPr="008235C1">
              <w:rPr>
                <w:b/>
                <w:bCs/>
                <w:color w:val="FFFFFF" w:themeColor="background1"/>
              </w:rPr>
              <w:t>Description</w:t>
            </w:r>
          </w:p>
        </w:tc>
      </w:tr>
      <w:tr w:rsidR="00292BFE" w:rsidRPr="00A725A7" w14:paraId="67F4FB6F" w14:textId="77777777" w:rsidTr="0051670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1E743A6" w14:textId="77777777" w:rsidR="00292BFE" w:rsidRPr="00A725A7" w:rsidRDefault="00292BFE" w:rsidP="00292BFE">
            <w:pPr>
              <w:jc w:val="center"/>
              <w:rPr>
                <w:color w:val="000000"/>
              </w:rPr>
            </w:pPr>
            <w:r w:rsidRPr="00A725A7">
              <w:rPr>
                <w:color w:val="000000"/>
              </w:rPr>
              <w:t>1</w:t>
            </w:r>
          </w:p>
        </w:tc>
        <w:tc>
          <w:tcPr>
            <w:tcW w:w="960" w:type="dxa"/>
            <w:tcBorders>
              <w:top w:val="nil"/>
              <w:left w:val="nil"/>
              <w:bottom w:val="single" w:sz="4" w:space="0" w:color="auto"/>
              <w:right w:val="single" w:sz="4" w:space="0" w:color="auto"/>
            </w:tcBorders>
            <w:shd w:val="clear" w:color="auto" w:fill="auto"/>
            <w:noWrap/>
            <w:vAlign w:val="bottom"/>
            <w:hideMark/>
          </w:tcPr>
          <w:p w14:paraId="001B21EF" w14:textId="77777777" w:rsidR="00292BFE" w:rsidRPr="00A725A7" w:rsidRDefault="00292BFE" w:rsidP="00292BFE">
            <w:pPr>
              <w:jc w:val="center"/>
              <w:rPr>
                <w:color w:val="000000"/>
              </w:rPr>
            </w:pPr>
            <w:r w:rsidRPr="00A725A7">
              <w:rPr>
                <w:color w:val="000000"/>
              </w:rPr>
              <w:t>BFH01</w:t>
            </w:r>
          </w:p>
        </w:tc>
        <w:tc>
          <w:tcPr>
            <w:tcW w:w="7080" w:type="dxa"/>
            <w:tcBorders>
              <w:top w:val="nil"/>
              <w:left w:val="nil"/>
              <w:bottom w:val="single" w:sz="4" w:space="0" w:color="auto"/>
              <w:right w:val="single" w:sz="4" w:space="0" w:color="auto"/>
            </w:tcBorders>
            <w:shd w:val="clear" w:color="auto" w:fill="auto"/>
            <w:noWrap/>
            <w:vAlign w:val="bottom"/>
            <w:hideMark/>
          </w:tcPr>
          <w:p w14:paraId="2BF16D25" w14:textId="77777777" w:rsidR="00292BFE" w:rsidRPr="00A725A7" w:rsidRDefault="00292BFE" w:rsidP="00292BFE">
            <w:pPr>
              <w:rPr>
                <w:color w:val="000000"/>
              </w:rPr>
            </w:pPr>
            <w:r w:rsidRPr="00A725A7">
              <w:rPr>
                <w:color w:val="000000"/>
              </w:rPr>
              <w:t>FILE HEADER</w:t>
            </w:r>
          </w:p>
        </w:tc>
      </w:tr>
      <w:tr w:rsidR="00292BFE" w:rsidRPr="00A725A7" w14:paraId="3C030E64" w14:textId="77777777" w:rsidTr="0051670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C5EB521" w14:textId="77777777" w:rsidR="00292BFE" w:rsidRPr="00A725A7" w:rsidRDefault="00292BFE" w:rsidP="00292BFE">
            <w:pPr>
              <w:jc w:val="center"/>
              <w:rPr>
                <w:color w:val="000000"/>
              </w:rPr>
            </w:pPr>
            <w:r w:rsidRPr="00A725A7">
              <w:rPr>
                <w:color w:val="000000"/>
              </w:rPr>
              <w:t>2</w:t>
            </w:r>
          </w:p>
        </w:tc>
        <w:tc>
          <w:tcPr>
            <w:tcW w:w="960" w:type="dxa"/>
            <w:tcBorders>
              <w:top w:val="nil"/>
              <w:left w:val="nil"/>
              <w:bottom w:val="single" w:sz="4" w:space="0" w:color="auto"/>
              <w:right w:val="single" w:sz="4" w:space="0" w:color="auto"/>
            </w:tcBorders>
            <w:shd w:val="clear" w:color="auto" w:fill="auto"/>
            <w:noWrap/>
            <w:vAlign w:val="bottom"/>
            <w:hideMark/>
          </w:tcPr>
          <w:p w14:paraId="18578ABB" w14:textId="77777777" w:rsidR="00292BFE" w:rsidRPr="00A725A7" w:rsidRDefault="00292BFE" w:rsidP="00292BFE">
            <w:pPr>
              <w:jc w:val="center"/>
              <w:rPr>
                <w:color w:val="000000"/>
              </w:rPr>
            </w:pPr>
            <w:r w:rsidRPr="00A725A7">
              <w:rPr>
                <w:color w:val="000000"/>
              </w:rPr>
              <w:t>BCH02</w:t>
            </w:r>
          </w:p>
        </w:tc>
        <w:tc>
          <w:tcPr>
            <w:tcW w:w="7080" w:type="dxa"/>
            <w:tcBorders>
              <w:top w:val="nil"/>
              <w:left w:val="nil"/>
              <w:bottom w:val="single" w:sz="4" w:space="0" w:color="auto"/>
              <w:right w:val="single" w:sz="4" w:space="0" w:color="auto"/>
            </w:tcBorders>
            <w:shd w:val="clear" w:color="auto" w:fill="auto"/>
            <w:noWrap/>
            <w:vAlign w:val="bottom"/>
            <w:hideMark/>
          </w:tcPr>
          <w:p w14:paraId="7171F64E" w14:textId="77777777" w:rsidR="00292BFE" w:rsidRPr="00A725A7" w:rsidRDefault="00292BFE" w:rsidP="00292BFE">
            <w:pPr>
              <w:rPr>
                <w:color w:val="000000"/>
              </w:rPr>
            </w:pPr>
            <w:r w:rsidRPr="00A725A7">
              <w:rPr>
                <w:color w:val="000000"/>
              </w:rPr>
              <w:t>CYCLE HEADER</w:t>
            </w:r>
          </w:p>
        </w:tc>
      </w:tr>
      <w:tr w:rsidR="00292BFE" w:rsidRPr="00A725A7" w14:paraId="55F754D3" w14:textId="77777777" w:rsidTr="0051670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C4BD623" w14:textId="77777777" w:rsidR="00292BFE" w:rsidRPr="00A725A7" w:rsidRDefault="00292BFE" w:rsidP="00292BFE">
            <w:pPr>
              <w:jc w:val="center"/>
              <w:rPr>
                <w:color w:val="000000"/>
              </w:rPr>
            </w:pPr>
            <w:r w:rsidRPr="00A725A7">
              <w:rPr>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14:paraId="6462E550" w14:textId="77777777" w:rsidR="00292BFE" w:rsidRPr="00A725A7" w:rsidRDefault="00292BFE" w:rsidP="00292BFE">
            <w:pPr>
              <w:jc w:val="center"/>
              <w:rPr>
                <w:color w:val="000000"/>
              </w:rPr>
            </w:pPr>
            <w:r w:rsidRPr="00A725A7">
              <w:rPr>
                <w:color w:val="000000"/>
              </w:rPr>
              <w:t>BOH03</w:t>
            </w:r>
          </w:p>
        </w:tc>
        <w:tc>
          <w:tcPr>
            <w:tcW w:w="7080" w:type="dxa"/>
            <w:tcBorders>
              <w:top w:val="nil"/>
              <w:left w:val="nil"/>
              <w:bottom w:val="single" w:sz="4" w:space="0" w:color="auto"/>
              <w:right w:val="single" w:sz="4" w:space="0" w:color="auto"/>
            </w:tcBorders>
            <w:shd w:val="clear" w:color="auto" w:fill="auto"/>
            <w:noWrap/>
            <w:vAlign w:val="bottom"/>
            <w:hideMark/>
          </w:tcPr>
          <w:p w14:paraId="41041DC8" w14:textId="77777777" w:rsidR="00292BFE" w:rsidRPr="00A725A7" w:rsidRDefault="00292BFE" w:rsidP="00292BFE">
            <w:pPr>
              <w:rPr>
                <w:color w:val="000000"/>
              </w:rPr>
            </w:pPr>
            <w:r w:rsidRPr="00A725A7">
              <w:rPr>
                <w:color w:val="000000"/>
              </w:rPr>
              <w:t>OFFICE HEADER</w:t>
            </w:r>
          </w:p>
        </w:tc>
      </w:tr>
      <w:tr w:rsidR="00292BFE" w:rsidRPr="00A725A7" w14:paraId="1E8B3A8B" w14:textId="77777777" w:rsidTr="0051670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C7E1452" w14:textId="77777777" w:rsidR="00292BFE" w:rsidRPr="00A725A7" w:rsidRDefault="00292BFE" w:rsidP="00292BFE">
            <w:pPr>
              <w:jc w:val="center"/>
              <w:rPr>
                <w:color w:val="000000"/>
              </w:rPr>
            </w:pPr>
            <w:r w:rsidRPr="00A725A7">
              <w:rPr>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14:paraId="5BDE5651" w14:textId="77777777" w:rsidR="00292BFE" w:rsidRPr="00A725A7" w:rsidRDefault="00292BFE" w:rsidP="00292BFE">
            <w:pPr>
              <w:jc w:val="center"/>
              <w:rPr>
                <w:color w:val="000000"/>
              </w:rPr>
            </w:pPr>
            <w:r w:rsidRPr="00A725A7">
              <w:rPr>
                <w:color w:val="000000"/>
              </w:rPr>
              <w:t>BKT06</w:t>
            </w:r>
          </w:p>
        </w:tc>
        <w:tc>
          <w:tcPr>
            <w:tcW w:w="7080" w:type="dxa"/>
            <w:tcBorders>
              <w:top w:val="nil"/>
              <w:left w:val="nil"/>
              <w:bottom w:val="single" w:sz="4" w:space="0" w:color="auto"/>
              <w:right w:val="single" w:sz="4" w:space="0" w:color="auto"/>
            </w:tcBorders>
            <w:shd w:val="clear" w:color="auto" w:fill="auto"/>
            <w:noWrap/>
            <w:vAlign w:val="bottom"/>
            <w:hideMark/>
          </w:tcPr>
          <w:p w14:paraId="7BA25B08" w14:textId="77777777" w:rsidR="00292BFE" w:rsidRPr="00A725A7" w:rsidRDefault="00292BFE" w:rsidP="00292BFE">
            <w:pPr>
              <w:rPr>
                <w:color w:val="000000"/>
              </w:rPr>
            </w:pPr>
            <w:r w:rsidRPr="00A725A7">
              <w:rPr>
                <w:color w:val="000000"/>
              </w:rPr>
              <w:t>TRANSACTION HEADER</w:t>
            </w:r>
          </w:p>
        </w:tc>
      </w:tr>
      <w:tr w:rsidR="00292BFE" w:rsidRPr="00A725A7" w14:paraId="724233C4" w14:textId="77777777" w:rsidTr="0051670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E51AB0E" w14:textId="77777777" w:rsidR="00292BFE" w:rsidRPr="00A725A7" w:rsidRDefault="00292BFE" w:rsidP="00292BFE">
            <w:pPr>
              <w:jc w:val="center"/>
              <w:rPr>
                <w:color w:val="000000"/>
              </w:rPr>
            </w:pPr>
            <w:r w:rsidRPr="00A725A7">
              <w:rPr>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14:paraId="7E1C19A4" w14:textId="77777777" w:rsidR="00292BFE" w:rsidRPr="00A725A7" w:rsidRDefault="00292BFE" w:rsidP="00292BFE">
            <w:pPr>
              <w:jc w:val="center"/>
              <w:rPr>
                <w:color w:val="000000"/>
              </w:rPr>
            </w:pPr>
            <w:r w:rsidRPr="00A725A7">
              <w:rPr>
                <w:color w:val="000000"/>
              </w:rPr>
              <w:t>BKS24</w:t>
            </w:r>
          </w:p>
        </w:tc>
        <w:tc>
          <w:tcPr>
            <w:tcW w:w="7080" w:type="dxa"/>
            <w:tcBorders>
              <w:top w:val="nil"/>
              <w:left w:val="nil"/>
              <w:bottom w:val="single" w:sz="4" w:space="0" w:color="auto"/>
              <w:right w:val="single" w:sz="4" w:space="0" w:color="auto"/>
            </w:tcBorders>
            <w:shd w:val="clear" w:color="auto" w:fill="auto"/>
            <w:noWrap/>
            <w:vAlign w:val="bottom"/>
            <w:hideMark/>
          </w:tcPr>
          <w:p w14:paraId="17109574" w14:textId="77777777" w:rsidR="00292BFE" w:rsidRPr="00A725A7" w:rsidRDefault="00292BFE" w:rsidP="00292BFE">
            <w:pPr>
              <w:rPr>
                <w:color w:val="000000"/>
              </w:rPr>
            </w:pPr>
            <w:r w:rsidRPr="00A725A7">
              <w:rPr>
                <w:color w:val="000000"/>
              </w:rPr>
              <w:t>TICKET/DOCUMENT IDENTIFIER</w:t>
            </w:r>
          </w:p>
        </w:tc>
      </w:tr>
      <w:tr w:rsidR="00292BFE" w:rsidRPr="00A725A7" w14:paraId="033F5F8B" w14:textId="77777777" w:rsidTr="0051670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0C8E1FB" w14:textId="77777777" w:rsidR="00292BFE" w:rsidRPr="00A725A7" w:rsidRDefault="00292BFE" w:rsidP="00292BFE">
            <w:pPr>
              <w:jc w:val="center"/>
              <w:rPr>
                <w:color w:val="000000"/>
              </w:rPr>
            </w:pPr>
            <w:r w:rsidRPr="00A725A7">
              <w:rPr>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14:paraId="65925D15" w14:textId="77777777" w:rsidR="00292BFE" w:rsidRPr="00A725A7" w:rsidRDefault="00292BFE" w:rsidP="00292BFE">
            <w:pPr>
              <w:jc w:val="center"/>
              <w:rPr>
                <w:color w:val="000000"/>
              </w:rPr>
            </w:pPr>
            <w:r w:rsidRPr="00A725A7">
              <w:rPr>
                <w:color w:val="000000"/>
              </w:rPr>
              <w:t>BKS30</w:t>
            </w:r>
          </w:p>
        </w:tc>
        <w:tc>
          <w:tcPr>
            <w:tcW w:w="7080" w:type="dxa"/>
            <w:tcBorders>
              <w:top w:val="nil"/>
              <w:left w:val="nil"/>
              <w:bottom w:val="single" w:sz="4" w:space="0" w:color="auto"/>
              <w:right w:val="single" w:sz="4" w:space="0" w:color="auto"/>
            </w:tcBorders>
            <w:shd w:val="clear" w:color="auto" w:fill="auto"/>
            <w:noWrap/>
            <w:vAlign w:val="bottom"/>
            <w:hideMark/>
          </w:tcPr>
          <w:p w14:paraId="3B09D50E" w14:textId="77777777" w:rsidR="00292BFE" w:rsidRPr="00A725A7" w:rsidRDefault="00292BFE" w:rsidP="00292BFE">
            <w:pPr>
              <w:rPr>
                <w:color w:val="000000"/>
              </w:rPr>
            </w:pPr>
            <w:r w:rsidRPr="00A725A7">
              <w:rPr>
                <w:color w:val="000000"/>
              </w:rPr>
              <w:t>TRANSACTION AMOUNTS</w:t>
            </w:r>
          </w:p>
        </w:tc>
      </w:tr>
      <w:tr w:rsidR="00292BFE" w:rsidRPr="00A725A7" w14:paraId="74C10CAD" w14:textId="77777777" w:rsidTr="0051670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14108BA" w14:textId="77777777" w:rsidR="00292BFE" w:rsidRPr="00A725A7" w:rsidRDefault="00292BFE" w:rsidP="00292BFE">
            <w:pPr>
              <w:jc w:val="center"/>
              <w:rPr>
                <w:color w:val="000000"/>
              </w:rPr>
            </w:pPr>
            <w:r w:rsidRPr="00A725A7">
              <w:rPr>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14:paraId="26F88803" w14:textId="77777777" w:rsidR="00292BFE" w:rsidRPr="00A725A7" w:rsidRDefault="00292BFE" w:rsidP="00292BFE">
            <w:pPr>
              <w:jc w:val="center"/>
              <w:rPr>
                <w:color w:val="000000"/>
              </w:rPr>
            </w:pPr>
            <w:r w:rsidRPr="00A725A7">
              <w:rPr>
                <w:color w:val="000000"/>
              </w:rPr>
              <w:t>BKS39</w:t>
            </w:r>
          </w:p>
        </w:tc>
        <w:tc>
          <w:tcPr>
            <w:tcW w:w="7080" w:type="dxa"/>
            <w:tcBorders>
              <w:top w:val="nil"/>
              <w:left w:val="nil"/>
              <w:bottom w:val="single" w:sz="4" w:space="0" w:color="auto"/>
              <w:right w:val="single" w:sz="4" w:space="0" w:color="auto"/>
            </w:tcBorders>
            <w:shd w:val="clear" w:color="auto" w:fill="auto"/>
            <w:noWrap/>
            <w:vAlign w:val="bottom"/>
            <w:hideMark/>
          </w:tcPr>
          <w:p w14:paraId="2786ADAA" w14:textId="77777777" w:rsidR="00292BFE" w:rsidRPr="00A725A7" w:rsidRDefault="002B29CC" w:rsidP="00292BFE">
            <w:pPr>
              <w:rPr>
                <w:color w:val="000000"/>
              </w:rPr>
            </w:pPr>
            <w:r w:rsidRPr="00A725A7">
              <w:rPr>
                <w:color w:val="000000"/>
              </w:rPr>
              <w:t xml:space="preserve">COMMISSION </w:t>
            </w:r>
            <w:r w:rsidR="00292BFE" w:rsidRPr="00A725A7">
              <w:rPr>
                <w:color w:val="000000"/>
              </w:rPr>
              <w:t xml:space="preserve">AMOUNTS </w:t>
            </w:r>
          </w:p>
        </w:tc>
      </w:tr>
      <w:tr w:rsidR="00292BFE" w:rsidRPr="00A725A7" w14:paraId="5AF4E36A" w14:textId="77777777" w:rsidTr="0051670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D103259" w14:textId="77777777" w:rsidR="00292BFE" w:rsidRPr="00A725A7" w:rsidRDefault="00292BFE" w:rsidP="00292BFE">
            <w:pPr>
              <w:jc w:val="center"/>
              <w:rPr>
                <w:color w:val="000000"/>
              </w:rPr>
            </w:pPr>
            <w:r w:rsidRPr="00A725A7">
              <w:rPr>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14:paraId="61685094" w14:textId="77777777" w:rsidR="00292BFE" w:rsidRPr="00A725A7" w:rsidRDefault="00292BFE" w:rsidP="00292BFE">
            <w:pPr>
              <w:jc w:val="center"/>
              <w:rPr>
                <w:color w:val="000000"/>
              </w:rPr>
            </w:pPr>
            <w:r w:rsidRPr="00A725A7">
              <w:rPr>
                <w:color w:val="000000"/>
              </w:rPr>
              <w:t>BKS42</w:t>
            </w:r>
          </w:p>
        </w:tc>
        <w:tc>
          <w:tcPr>
            <w:tcW w:w="7080" w:type="dxa"/>
            <w:tcBorders>
              <w:top w:val="nil"/>
              <w:left w:val="nil"/>
              <w:bottom w:val="single" w:sz="4" w:space="0" w:color="auto"/>
              <w:right w:val="single" w:sz="4" w:space="0" w:color="auto"/>
            </w:tcBorders>
            <w:shd w:val="clear" w:color="auto" w:fill="auto"/>
            <w:noWrap/>
            <w:vAlign w:val="bottom"/>
            <w:hideMark/>
          </w:tcPr>
          <w:p w14:paraId="79E82C35" w14:textId="77777777" w:rsidR="00292BFE" w:rsidRPr="00A725A7" w:rsidRDefault="00292BFE" w:rsidP="00292BFE">
            <w:pPr>
              <w:rPr>
                <w:color w:val="000000"/>
              </w:rPr>
            </w:pPr>
            <w:r w:rsidRPr="00A725A7">
              <w:rPr>
                <w:color w:val="000000"/>
              </w:rPr>
              <w:t>TAX ON COMMISSION</w:t>
            </w:r>
          </w:p>
        </w:tc>
      </w:tr>
      <w:tr w:rsidR="00292BFE" w:rsidRPr="00A725A7" w14:paraId="5A0FD2F9" w14:textId="77777777" w:rsidTr="0051670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FC54494" w14:textId="77777777" w:rsidR="00292BFE" w:rsidRPr="00A725A7" w:rsidRDefault="00292BFE" w:rsidP="00292BFE">
            <w:pPr>
              <w:jc w:val="center"/>
              <w:rPr>
                <w:color w:val="000000"/>
              </w:rPr>
            </w:pPr>
            <w:r w:rsidRPr="00A725A7">
              <w:rPr>
                <w:color w:val="000000"/>
              </w:rPr>
              <w:t>9</w:t>
            </w:r>
          </w:p>
        </w:tc>
        <w:tc>
          <w:tcPr>
            <w:tcW w:w="960" w:type="dxa"/>
            <w:tcBorders>
              <w:top w:val="nil"/>
              <w:left w:val="nil"/>
              <w:bottom w:val="single" w:sz="4" w:space="0" w:color="auto"/>
              <w:right w:val="single" w:sz="4" w:space="0" w:color="auto"/>
            </w:tcBorders>
            <w:shd w:val="clear" w:color="auto" w:fill="auto"/>
            <w:noWrap/>
            <w:vAlign w:val="bottom"/>
            <w:hideMark/>
          </w:tcPr>
          <w:p w14:paraId="4DE4D142" w14:textId="77777777" w:rsidR="00292BFE" w:rsidRPr="00A725A7" w:rsidRDefault="00292BFE" w:rsidP="00292BFE">
            <w:pPr>
              <w:jc w:val="center"/>
              <w:rPr>
                <w:color w:val="000000"/>
              </w:rPr>
            </w:pPr>
            <w:r w:rsidRPr="00A725A7">
              <w:rPr>
                <w:color w:val="000000"/>
              </w:rPr>
              <w:t>BKS45</w:t>
            </w:r>
          </w:p>
        </w:tc>
        <w:tc>
          <w:tcPr>
            <w:tcW w:w="7080" w:type="dxa"/>
            <w:tcBorders>
              <w:top w:val="nil"/>
              <w:left w:val="nil"/>
              <w:bottom w:val="single" w:sz="4" w:space="0" w:color="auto"/>
              <w:right w:val="single" w:sz="4" w:space="0" w:color="auto"/>
            </w:tcBorders>
            <w:shd w:val="clear" w:color="auto" w:fill="auto"/>
            <w:noWrap/>
            <w:vAlign w:val="bottom"/>
            <w:hideMark/>
          </w:tcPr>
          <w:p w14:paraId="5E3CB59B" w14:textId="77777777" w:rsidR="00292BFE" w:rsidRPr="00A725A7" w:rsidRDefault="00292BFE" w:rsidP="00292BFE">
            <w:pPr>
              <w:rPr>
                <w:color w:val="000000"/>
              </w:rPr>
            </w:pPr>
            <w:r w:rsidRPr="00A725A7">
              <w:rPr>
                <w:color w:val="000000"/>
              </w:rPr>
              <w:t>RELATED TICKET/DOCUMENT INFORMATION</w:t>
            </w:r>
          </w:p>
        </w:tc>
      </w:tr>
      <w:tr w:rsidR="00292BFE" w:rsidRPr="00A725A7" w14:paraId="0D8B3706" w14:textId="77777777" w:rsidTr="0051670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C1D883B" w14:textId="77777777" w:rsidR="00292BFE" w:rsidRPr="00A725A7" w:rsidRDefault="00292BFE" w:rsidP="00292BFE">
            <w:pPr>
              <w:jc w:val="center"/>
              <w:rPr>
                <w:color w:val="000000"/>
              </w:rPr>
            </w:pPr>
            <w:r w:rsidRPr="00A725A7">
              <w:rPr>
                <w:color w:val="000000"/>
              </w:rPr>
              <w:t>10</w:t>
            </w:r>
          </w:p>
        </w:tc>
        <w:tc>
          <w:tcPr>
            <w:tcW w:w="960" w:type="dxa"/>
            <w:tcBorders>
              <w:top w:val="nil"/>
              <w:left w:val="nil"/>
              <w:bottom w:val="single" w:sz="4" w:space="0" w:color="auto"/>
              <w:right w:val="single" w:sz="4" w:space="0" w:color="auto"/>
            </w:tcBorders>
            <w:shd w:val="clear" w:color="auto" w:fill="auto"/>
            <w:noWrap/>
            <w:vAlign w:val="bottom"/>
            <w:hideMark/>
          </w:tcPr>
          <w:p w14:paraId="03FFF6E2" w14:textId="77777777" w:rsidR="00292BFE" w:rsidRPr="00A725A7" w:rsidRDefault="00292BFE" w:rsidP="00292BFE">
            <w:pPr>
              <w:jc w:val="center"/>
              <w:rPr>
                <w:color w:val="000000"/>
              </w:rPr>
            </w:pPr>
            <w:r w:rsidRPr="00A725A7">
              <w:rPr>
                <w:color w:val="000000"/>
              </w:rPr>
              <w:t>BKS46</w:t>
            </w:r>
          </w:p>
        </w:tc>
        <w:tc>
          <w:tcPr>
            <w:tcW w:w="7080" w:type="dxa"/>
            <w:tcBorders>
              <w:top w:val="nil"/>
              <w:left w:val="nil"/>
              <w:bottom w:val="single" w:sz="4" w:space="0" w:color="auto"/>
              <w:right w:val="single" w:sz="4" w:space="0" w:color="auto"/>
            </w:tcBorders>
            <w:shd w:val="clear" w:color="auto" w:fill="auto"/>
            <w:noWrap/>
            <w:vAlign w:val="bottom"/>
            <w:hideMark/>
          </w:tcPr>
          <w:p w14:paraId="0DAEFF77" w14:textId="77777777" w:rsidR="00292BFE" w:rsidRPr="00A725A7" w:rsidRDefault="00292BFE" w:rsidP="00292BFE">
            <w:pPr>
              <w:rPr>
                <w:color w:val="000000"/>
              </w:rPr>
            </w:pPr>
            <w:r w:rsidRPr="00A725A7">
              <w:rPr>
                <w:color w:val="000000"/>
              </w:rPr>
              <w:t>QUALIFYING ISSUE INFORMATION FOR SALES TRANSACTIONS</w:t>
            </w:r>
          </w:p>
        </w:tc>
      </w:tr>
      <w:tr w:rsidR="00292BFE" w:rsidRPr="00A725A7" w14:paraId="5F87D92F" w14:textId="77777777" w:rsidTr="0051670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0CA9CE6" w14:textId="77777777" w:rsidR="00292BFE" w:rsidRPr="00A725A7" w:rsidRDefault="00292BFE" w:rsidP="00292BFE">
            <w:pPr>
              <w:jc w:val="center"/>
              <w:rPr>
                <w:color w:val="000000"/>
              </w:rPr>
            </w:pPr>
            <w:r w:rsidRPr="00A725A7">
              <w:rPr>
                <w:color w:val="000000"/>
              </w:rPr>
              <w:t>11</w:t>
            </w:r>
          </w:p>
        </w:tc>
        <w:tc>
          <w:tcPr>
            <w:tcW w:w="960" w:type="dxa"/>
            <w:tcBorders>
              <w:top w:val="nil"/>
              <w:left w:val="nil"/>
              <w:bottom w:val="single" w:sz="4" w:space="0" w:color="auto"/>
              <w:right w:val="single" w:sz="4" w:space="0" w:color="auto"/>
            </w:tcBorders>
            <w:shd w:val="clear" w:color="auto" w:fill="auto"/>
            <w:noWrap/>
            <w:vAlign w:val="bottom"/>
            <w:hideMark/>
          </w:tcPr>
          <w:p w14:paraId="67F1F47A" w14:textId="77777777" w:rsidR="00292BFE" w:rsidRPr="00A725A7" w:rsidRDefault="00292BFE" w:rsidP="00292BFE">
            <w:pPr>
              <w:jc w:val="center"/>
              <w:rPr>
                <w:color w:val="000000"/>
              </w:rPr>
            </w:pPr>
            <w:r w:rsidRPr="00A725A7">
              <w:rPr>
                <w:color w:val="000000"/>
              </w:rPr>
              <w:t>BKI63</w:t>
            </w:r>
          </w:p>
        </w:tc>
        <w:tc>
          <w:tcPr>
            <w:tcW w:w="7080" w:type="dxa"/>
            <w:tcBorders>
              <w:top w:val="nil"/>
              <w:left w:val="nil"/>
              <w:bottom w:val="single" w:sz="4" w:space="0" w:color="auto"/>
              <w:right w:val="single" w:sz="4" w:space="0" w:color="auto"/>
            </w:tcBorders>
            <w:shd w:val="clear" w:color="auto" w:fill="auto"/>
            <w:noWrap/>
            <w:vAlign w:val="bottom"/>
            <w:hideMark/>
          </w:tcPr>
          <w:p w14:paraId="483CCCC1" w14:textId="77777777" w:rsidR="00292BFE" w:rsidRPr="00A725A7" w:rsidRDefault="00292BFE" w:rsidP="00292BFE">
            <w:pPr>
              <w:rPr>
                <w:color w:val="000000"/>
              </w:rPr>
            </w:pPr>
            <w:r w:rsidRPr="00A725A7">
              <w:rPr>
                <w:color w:val="000000"/>
              </w:rPr>
              <w:t xml:space="preserve">ITINERARY DATA SEGMENT   </w:t>
            </w:r>
          </w:p>
        </w:tc>
      </w:tr>
      <w:tr w:rsidR="00292BFE" w:rsidRPr="00A725A7" w14:paraId="5B2A84BA" w14:textId="77777777" w:rsidTr="0051670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A3CE71" w14:textId="77777777" w:rsidR="00292BFE" w:rsidRPr="00A725A7" w:rsidRDefault="00292BFE" w:rsidP="00292BFE">
            <w:pPr>
              <w:jc w:val="center"/>
              <w:rPr>
                <w:color w:val="000000"/>
              </w:rPr>
            </w:pPr>
            <w:r w:rsidRPr="00A725A7">
              <w:rPr>
                <w:color w:val="000000"/>
              </w:rPr>
              <w:t>12</w:t>
            </w:r>
          </w:p>
        </w:tc>
        <w:tc>
          <w:tcPr>
            <w:tcW w:w="960" w:type="dxa"/>
            <w:tcBorders>
              <w:top w:val="nil"/>
              <w:left w:val="nil"/>
              <w:bottom w:val="single" w:sz="4" w:space="0" w:color="auto"/>
              <w:right w:val="single" w:sz="4" w:space="0" w:color="auto"/>
            </w:tcBorders>
            <w:shd w:val="clear" w:color="auto" w:fill="auto"/>
            <w:noWrap/>
            <w:vAlign w:val="bottom"/>
            <w:hideMark/>
          </w:tcPr>
          <w:p w14:paraId="1C33B43F" w14:textId="77777777" w:rsidR="00292BFE" w:rsidRPr="00A725A7" w:rsidRDefault="00292BFE" w:rsidP="00292BFE">
            <w:pPr>
              <w:jc w:val="center"/>
              <w:rPr>
                <w:color w:val="000000"/>
              </w:rPr>
            </w:pPr>
            <w:r w:rsidRPr="00A725A7">
              <w:rPr>
                <w:color w:val="000000"/>
              </w:rPr>
              <w:t>BAR64</w:t>
            </w:r>
          </w:p>
        </w:tc>
        <w:tc>
          <w:tcPr>
            <w:tcW w:w="7080" w:type="dxa"/>
            <w:tcBorders>
              <w:top w:val="nil"/>
              <w:left w:val="nil"/>
              <w:bottom w:val="single" w:sz="4" w:space="0" w:color="auto"/>
              <w:right w:val="single" w:sz="4" w:space="0" w:color="auto"/>
            </w:tcBorders>
            <w:shd w:val="clear" w:color="auto" w:fill="auto"/>
            <w:noWrap/>
            <w:vAlign w:val="bottom"/>
            <w:hideMark/>
          </w:tcPr>
          <w:p w14:paraId="06969DA5" w14:textId="77777777" w:rsidR="00292BFE" w:rsidRPr="00A725A7" w:rsidRDefault="00292BFE" w:rsidP="00292BFE">
            <w:pPr>
              <w:rPr>
                <w:color w:val="000000"/>
              </w:rPr>
            </w:pPr>
            <w:r w:rsidRPr="00A725A7">
              <w:rPr>
                <w:color w:val="000000"/>
              </w:rPr>
              <w:t>DOCUMENT AMOUNTS</w:t>
            </w:r>
          </w:p>
        </w:tc>
      </w:tr>
      <w:tr w:rsidR="00292BFE" w:rsidRPr="00A725A7" w14:paraId="2084B89C" w14:textId="77777777" w:rsidTr="0051670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932BFD8" w14:textId="77777777" w:rsidR="00292BFE" w:rsidRPr="00A725A7" w:rsidRDefault="00292BFE" w:rsidP="00292BFE">
            <w:pPr>
              <w:jc w:val="center"/>
              <w:rPr>
                <w:color w:val="000000"/>
              </w:rPr>
            </w:pPr>
            <w:r w:rsidRPr="00A725A7">
              <w:rPr>
                <w:color w:val="000000"/>
              </w:rPr>
              <w:t>13</w:t>
            </w:r>
          </w:p>
        </w:tc>
        <w:tc>
          <w:tcPr>
            <w:tcW w:w="960" w:type="dxa"/>
            <w:tcBorders>
              <w:top w:val="nil"/>
              <w:left w:val="nil"/>
              <w:bottom w:val="single" w:sz="4" w:space="0" w:color="auto"/>
              <w:right w:val="single" w:sz="4" w:space="0" w:color="auto"/>
            </w:tcBorders>
            <w:shd w:val="clear" w:color="auto" w:fill="auto"/>
            <w:noWrap/>
            <w:vAlign w:val="bottom"/>
            <w:hideMark/>
          </w:tcPr>
          <w:p w14:paraId="7AF68700" w14:textId="77777777" w:rsidR="00292BFE" w:rsidRPr="00A725A7" w:rsidRDefault="00292BFE" w:rsidP="00292BFE">
            <w:pPr>
              <w:jc w:val="center"/>
              <w:rPr>
                <w:color w:val="000000"/>
              </w:rPr>
            </w:pPr>
            <w:r w:rsidRPr="00A725A7">
              <w:rPr>
                <w:color w:val="000000"/>
              </w:rPr>
              <w:t>BAR65</w:t>
            </w:r>
          </w:p>
        </w:tc>
        <w:tc>
          <w:tcPr>
            <w:tcW w:w="7080" w:type="dxa"/>
            <w:tcBorders>
              <w:top w:val="nil"/>
              <w:left w:val="nil"/>
              <w:bottom w:val="single" w:sz="4" w:space="0" w:color="auto"/>
              <w:right w:val="single" w:sz="4" w:space="0" w:color="auto"/>
            </w:tcBorders>
            <w:shd w:val="clear" w:color="auto" w:fill="auto"/>
            <w:noWrap/>
            <w:vAlign w:val="bottom"/>
            <w:hideMark/>
          </w:tcPr>
          <w:p w14:paraId="5EA5FA6B" w14:textId="77777777" w:rsidR="00292BFE" w:rsidRPr="00A725A7" w:rsidRDefault="00292BFE" w:rsidP="00292BFE">
            <w:pPr>
              <w:rPr>
                <w:color w:val="000000"/>
              </w:rPr>
            </w:pPr>
            <w:r w:rsidRPr="00A725A7">
              <w:rPr>
                <w:color w:val="000000"/>
              </w:rPr>
              <w:t>ADDITIONAL INFORMATION</w:t>
            </w:r>
          </w:p>
        </w:tc>
      </w:tr>
      <w:tr w:rsidR="00292BFE" w:rsidRPr="00A725A7" w14:paraId="6BCCD078" w14:textId="77777777" w:rsidTr="0051670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EAAF511" w14:textId="77777777" w:rsidR="00292BFE" w:rsidRPr="00A725A7" w:rsidRDefault="00292BFE" w:rsidP="00292BFE">
            <w:pPr>
              <w:jc w:val="center"/>
              <w:rPr>
                <w:color w:val="000000"/>
              </w:rPr>
            </w:pPr>
            <w:r w:rsidRPr="00A725A7">
              <w:rPr>
                <w:color w:val="000000"/>
              </w:rPr>
              <w:t>14</w:t>
            </w:r>
          </w:p>
        </w:tc>
        <w:tc>
          <w:tcPr>
            <w:tcW w:w="960" w:type="dxa"/>
            <w:tcBorders>
              <w:top w:val="nil"/>
              <w:left w:val="nil"/>
              <w:bottom w:val="single" w:sz="4" w:space="0" w:color="auto"/>
              <w:right w:val="single" w:sz="4" w:space="0" w:color="auto"/>
            </w:tcBorders>
            <w:shd w:val="clear" w:color="auto" w:fill="auto"/>
            <w:noWrap/>
            <w:vAlign w:val="bottom"/>
            <w:hideMark/>
          </w:tcPr>
          <w:p w14:paraId="1F885017" w14:textId="77777777" w:rsidR="00292BFE" w:rsidRPr="00A725A7" w:rsidRDefault="00292BFE" w:rsidP="00292BFE">
            <w:pPr>
              <w:jc w:val="center"/>
              <w:rPr>
                <w:color w:val="000000"/>
              </w:rPr>
            </w:pPr>
            <w:r w:rsidRPr="00A725A7">
              <w:rPr>
                <w:color w:val="000000"/>
              </w:rPr>
              <w:t>BAR66</w:t>
            </w:r>
          </w:p>
        </w:tc>
        <w:tc>
          <w:tcPr>
            <w:tcW w:w="7080" w:type="dxa"/>
            <w:tcBorders>
              <w:top w:val="nil"/>
              <w:left w:val="nil"/>
              <w:bottom w:val="single" w:sz="4" w:space="0" w:color="auto"/>
              <w:right w:val="single" w:sz="4" w:space="0" w:color="auto"/>
            </w:tcBorders>
            <w:shd w:val="clear" w:color="auto" w:fill="auto"/>
            <w:noWrap/>
            <w:vAlign w:val="bottom"/>
            <w:hideMark/>
          </w:tcPr>
          <w:p w14:paraId="4B753DB3" w14:textId="77777777" w:rsidR="00292BFE" w:rsidRPr="00A725A7" w:rsidRDefault="00292BFE" w:rsidP="00292BFE">
            <w:pPr>
              <w:rPr>
                <w:color w:val="000000"/>
              </w:rPr>
            </w:pPr>
            <w:r w:rsidRPr="00A725A7">
              <w:rPr>
                <w:color w:val="000000"/>
              </w:rPr>
              <w:t xml:space="preserve">ADDITIONAL INFORMATION FORM OF PAYMENT </w:t>
            </w:r>
          </w:p>
        </w:tc>
      </w:tr>
      <w:tr w:rsidR="00292BFE" w:rsidRPr="00A725A7" w14:paraId="06AB7C28" w14:textId="77777777" w:rsidTr="0051670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B6680A2" w14:textId="77777777" w:rsidR="00292BFE" w:rsidRPr="00A725A7" w:rsidRDefault="00292BFE" w:rsidP="00292BFE">
            <w:pPr>
              <w:jc w:val="center"/>
              <w:rPr>
                <w:color w:val="000000"/>
              </w:rPr>
            </w:pPr>
            <w:r w:rsidRPr="00A725A7">
              <w:rPr>
                <w:color w:val="000000"/>
              </w:rPr>
              <w:t>15</w:t>
            </w:r>
          </w:p>
        </w:tc>
        <w:tc>
          <w:tcPr>
            <w:tcW w:w="960" w:type="dxa"/>
            <w:tcBorders>
              <w:top w:val="nil"/>
              <w:left w:val="nil"/>
              <w:bottom w:val="single" w:sz="4" w:space="0" w:color="auto"/>
              <w:right w:val="single" w:sz="4" w:space="0" w:color="auto"/>
            </w:tcBorders>
            <w:shd w:val="clear" w:color="auto" w:fill="auto"/>
            <w:noWrap/>
            <w:vAlign w:val="bottom"/>
            <w:hideMark/>
          </w:tcPr>
          <w:p w14:paraId="16619634" w14:textId="77777777" w:rsidR="00292BFE" w:rsidRPr="00A725A7" w:rsidRDefault="00292BFE" w:rsidP="00292BFE">
            <w:pPr>
              <w:jc w:val="center"/>
              <w:rPr>
                <w:color w:val="000000"/>
              </w:rPr>
            </w:pPr>
            <w:r w:rsidRPr="00A725A7">
              <w:rPr>
                <w:color w:val="000000"/>
              </w:rPr>
              <w:t>BKF81</w:t>
            </w:r>
          </w:p>
        </w:tc>
        <w:tc>
          <w:tcPr>
            <w:tcW w:w="7080" w:type="dxa"/>
            <w:tcBorders>
              <w:top w:val="nil"/>
              <w:left w:val="nil"/>
              <w:bottom w:val="single" w:sz="4" w:space="0" w:color="auto"/>
              <w:right w:val="single" w:sz="4" w:space="0" w:color="auto"/>
            </w:tcBorders>
            <w:shd w:val="clear" w:color="auto" w:fill="auto"/>
            <w:noWrap/>
            <w:vAlign w:val="bottom"/>
            <w:hideMark/>
          </w:tcPr>
          <w:p w14:paraId="38CC0A14" w14:textId="77777777" w:rsidR="00292BFE" w:rsidRPr="00A725A7" w:rsidRDefault="00292BFE" w:rsidP="00292BFE">
            <w:pPr>
              <w:rPr>
                <w:color w:val="000000"/>
              </w:rPr>
            </w:pPr>
            <w:r w:rsidRPr="00A725A7">
              <w:rPr>
                <w:color w:val="000000"/>
              </w:rPr>
              <w:t>FARE CONSTRUCTION</w:t>
            </w:r>
          </w:p>
        </w:tc>
      </w:tr>
      <w:tr w:rsidR="00292BFE" w:rsidRPr="00A725A7" w14:paraId="668A53C6" w14:textId="77777777" w:rsidTr="0051670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BC6CAAB" w14:textId="77777777" w:rsidR="00292BFE" w:rsidRPr="00A725A7" w:rsidRDefault="00292BFE" w:rsidP="00292BFE">
            <w:pPr>
              <w:jc w:val="center"/>
              <w:rPr>
                <w:color w:val="000000"/>
              </w:rPr>
            </w:pPr>
            <w:r w:rsidRPr="00A725A7">
              <w:rPr>
                <w:color w:val="000000"/>
              </w:rPr>
              <w:t>16</w:t>
            </w:r>
          </w:p>
        </w:tc>
        <w:tc>
          <w:tcPr>
            <w:tcW w:w="960" w:type="dxa"/>
            <w:tcBorders>
              <w:top w:val="nil"/>
              <w:left w:val="nil"/>
              <w:bottom w:val="single" w:sz="4" w:space="0" w:color="auto"/>
              <w:right w:val="single" w:sz="4" w:space="0" w:color="auto"/>
            </w:tcBorders>
            <w:shd w:val="clear" w:color="auto" w:fill="auto"/>
            <w:noWrap/>
            <w:vAlign w:val="bottom"/>
            <w:hideMark/>
          </w:tcPr>
          <w:p w14:paraId="1459EE8C" w14:textId="77777777" w:rsidR="00292BFE" w:rsidRPr="00A725A7" w:rsidRDefault="00292BFE" w:rsidP="00292BFE">
            <w:pPr>
              <w:jc w:val="center"/>
              <w:rPr>
                <w:color w:val="000000"/>
              </w:rPr>
            </w:pPr>
            <w:r w:rsidRPr="00A725A7">
              <w:rPr>
                <w:color w:val="000000"/>
              </w:rPr>
              <w:t>BKP84</w:t>
            </w:r>
          </w:p>
        </w:tc>
        <w:tc>
          <w:tcPr>
            <w:tcW w:w="7080" w:type="dxa"/>
            <w:tcBorders>
              <w:top w:val="nil"/>
              <w:left w:val="nil"/>
              <w:bottom w:val="single" w:sz="4" w:space="0" w:color="auto"/>
              <w:right w:val="single" w:sz="4" w:space="0" w:color="auto"/>
            </w:tcBorders>
            <w:shd w:val="clear" w:color="auto" w:fill="auto"/>
            <w:noWrap/>
            <w:vAlign w:val="bottom"/>
            <w:hideMark/>
          </w:tcPr>
          <w:p w14:paraId="59211E0A" w14:textId="77777777" w:rsidR="00292BFE" w:rsidRPr="00A725A7" w:rsidRDefault="00292BFE" w:rsidP="00292BFE">
            <w:pPr>
              <w:rPr>
                <w:color w:val="000000"/>
              </w:rPr>
            </w:pPr>
            <w:r w:rsidRPr="00A725A7">
              <w:rPr>
                <w:color w:val="000000"/>
              </w:rPr>
              <w:t xml:space="preserve">FORM OF PAYMENT </w:t>
            </w:r>
          </w:p>
        </w:tc>
      </w:tr>
      <w:tr w:rsidR="00292BFE" w:rsidRPr="00A725A7" w14:paraId="7E9FCC7A" w14:textId="77777777" w:rsidTr="0051670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3BCD394" w14:textId="77777777" w:rsidR="00292BFE" w:rsidRPr="00A725A7" w:rsidRDefault="00292BFE" w:rsidP="00292BFE">
            <w:pPr>
              <w:jc w:val="center"/>
              <w:rPr>
                <w:color w:val="000000"/>
              </w:rPr>
            </w:pPr>
            <w:r w:rsidRPr="00A725A7">
              <w:rPr>
                <w:color w:val="000000"/>
              </w:rPr>
              <w:t>17</w:t>
            </w:r>
          </w:p>
        </w:tc>
        <w:tc>
          <w:tcPr>
            <w:tcW w:w="960" w:type="dxa"/>
            <w:tcBorders>
              <w:top w:val="nil"/>
              <w:left w:val="nil"/>
              <w:bottom w:val="single" w:sz="4" w:space="0" w:color="auto"/>
              <w:right w:val="single" w:sz="4" w:space="0" w:color="auto"/>
            </w:tcBorders>
            <w:shd w:val="clear" w:color="auto" w:fill="auto"/>
            <w:noWrap/>
            <w:vAlign w:val="bottom"/>
            <w:hideMark/>
          </w:tcPr>
          <w:p w14:paraId="5E0DD03F" w14:textId="77777777" w:rsidR="00292BFE" w:rsidRPr="00A725A7" w:rsidRDefault="00292BFE" w:rsidP="00292BFE">
            <w:pPr>
              <w:jc w:val="center"/>
              <w:rPr>
                <w:color w:val="000000"/>
              </w:rPr>
            </w:pPr>
            <w:r w:rsidRPr="00A725A7">
              <w:rPr>
                <w:color w:val="000000"/>
              </w:rPr>
              <w:t>BOT93</w:t>
            </w:r>
          </w:p>
        </w:tc>
        <w:tc>
          <w:tcPr>
            <w:tcW w:w="7080" w:type="dxa"/>
            <w:tcBorders>
              <w:top w:val="nil"/>
              <w:left w:val="nil"/>
              <w:bottom w:val="single" w:sz="4" w:space="0" w:color="auto"/>
              <w:right w:val="single" w:sz="4" w:space="0" w:color="auto"/>
            </w:tcBorders>
            <w:shd w:val="clear" w:color="auto" w:fill="auto"/>
            <w:noWrap/>
            <w:vAlign w:val="bottom"/>
            <w:hideMark/>
          </w:tcPr>
          <w:p w14:paraId="52FAE7EA" w14:textId="77777777" w:rsidR="00292BFE" w:rsidRPr="00A725A7" w:rsidRDefault="00292BFE" w:rsidP="00292BFE">
            <w:pPr>
              <w:rPr>
                <w:color w:val="000000"/>
              </w:rPr>
            </w:pPr>
            <w:r w:rsidRPr="00A725A7">
              <w:rPr>
                <w:color w:val="000000"/>
              </w:rPr>
              <w:t>OFFICE SUBTOTALS PER TRANSACTION CODE &amp; CURRENCY</w:t>
            </w:r>
          </w:p>
        </w:tc>
      </w:tr>
      <w:tr w:rsidR="00292BFE" w:rsidRPr="00A725A7" w14:paraId="013974A1" w14:textId="77777777" w:rsidTr="0051670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37467AB" w14:textId="77777777" w:rsidR="00292BFE" w:rsidRPr="00A725A7" w:rsidRDefault="00292BFE" w:rsidP="00292BFE">
            <w:pPr>
              <w:jc w:val="center"/>
              <w:rPr>
                <w:color w:val="000000"/>
              </w:rPr>
            </w:pPr>
            <w:r w:rsidRPr="00A725A7">
              <w:rPr>
                <w:color w:val="000000"/>
              </w:rPr>
              <w:t>18</w:t>
            </w:r>
          </w:p>
        </w:tc>
        <w:tc>
          <w:tcPr>
            <w:tcW w:w="960" w:type="dxa"/>
            <w:tcBorders>
              <w:top w:val="nil"/>
              <w:left w:val="nil"/>
              <w:bottom w:val="single" w:sz="4" w:space="0" w:color="auto"/>
              <w:right w:val="single" w:sz="4" w:space="0" w:color="auto"/>
            </w:tcBorders>
            <w:shd w:val="clear" w:color="auto" w:fill="auto"/>
            <w:noWrap/>
            <w:vAlign w:val="bottom"/>
            <w:hideMark/>
          </w:tcPr>
          <w:p w14:paraId="33B9F4FF" w14:textId="77777777" w:rsidR="00292BFE" w:rsidRPr="00A725A7" w:rsidRDefault="00292BFE" w:rsidP="00292BFE">
            <w:pPr>
              <w:jc w:val="center"/>
              <w:rPr>
                <w:color w:val="000000"/>
              </w:rPr>
            </w:pPr>
            <w:r w:rsidRPr="00A725A7">
              <w:rPr>
                <w:color w:val="000000"/>
              </w:rPr>
              <w:t>BOT94</w:t>
            </w:r>
          </w:p>
        </w:tc>
        <w:tc>
          <w:tcPr>
            <w:tcW w:w="7080" w:type="dxa"/>
            <w:tcBorders>
              <w:top w:val="nil"/>
              <w:left w:val="nil"/>
              <w:bottom w:val="single" w:sz="4" w:space="0" w:color="auto"/>
              <w:right w:val="single" w:sz="4" w:space="0" w:color="auto"/>
            </w:tcBorders>
            <w:shd w:val="clear" w:color="auto" w:fill="auto"/>
            <w:noWrap/>
            <w:vAlign w:val="bottom"/>
            <w:hideMark/>
          </w:tcPr>
          <w:p w14:paraId="7FF8A75C" w14:textId="77777777" w:rsidR="00292BFE" w:rsidRPr="00A725A7" w:rsidRDefault="00292BFE" w:rsidP="00292BFE">
            <w:pPr>
              <w:rPr>
                <w:color w:val="000000"/>
              </w:rPr>
            </w:pPr>
            <w:r w:rsidRPr="00A725A7">
              <w:rPr>
                <w:color w:val="000000"/>
              </w:rPr>
              <w:t>OFFICE TOTALS PER CURRENCY TYPE</w:t>
            </w:r>
          </w:p>
        </w:tc>
      </w:tr>
      <w:tr w:rsidR="00292BFE" w:rsidRPr="00A725A7" w14:paraId="272E71B7" w14:textId="77777777" w:rsidTr="0051670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43BEFE0" w14:textId="77777777" w:rsidR="00292BFE" w:rsidRPr="00A725A7" w:rsidRDefault="00292BFE" w:rsidP="00292BFE">
            <w:pPr>
              <w:jc w:val="center"/>
              <w:rPr>
                <w:color w:val="000000"/>
              </w:rPr>
            </w:pPr>
            <w:r w:rsidRPr="00A725A7">
              <w:rPr>
                <w:color w:val="000000"/>
              </w:rPr>
              <w:t>19</w:t>
            </w:r>
          </w:p>
        </w:tc>
        <w:tc>
          <w:tcPr>
            <w:tcW w:w="960" w:type="dxa"/>
            <w:tcBorders>
              <w:top w:val="nil"/>
              <w:left w:val="nil"/>
              <w:bottom w:val="single" w:sz="4" w:space="0" w:color="auto"/>
              <w:right w:val="single" w:sz="4" w:space="0" w:color="auto"/>
            </w:tcBorders>
            <w:shd w:val="clear" w:color="auto" w:fill="auto"/>
            <w:noWrap/>
            <w:vAlign w:val="bottom"/>
            <w:hideMark/>
          </w:tcPr>
          <w:p w14:paraId="5A6E1E5F" w14:textId="77777777" w:rsidR="00292BFE" w:rsidRPr="00A725A7" w:rsidRDefault="00292BFE" w:rsidP="00292BFE">
            <w:pPr>
              <w:jc w:val="center"/>
              <w:rPr>
                <w:color w:val="000000"/>
              </w:rPr>
            </w:pPr>
            <w:r w:rsidRPr="00A725A7">
              <w:rPr>
                <w:color w:val="000000"/>
              </w:rPr>
              <w:t>BFT99</w:t>
            </w:r>
          </w:p>
        </w:tc>
        <w:tc>
          <w:tcPr>
            <w:tcW w:w="7080" w:type="dxa"/>
            <w:tcBorders>
              <w:top w:val="nil"/>
              <w:left w:val="nil"/>
              <w:bottom w:val="single" w:sz="4" w:space="0" w:color="auto"/>
              <w:right w:val="single" w:sz="4" w:space="0" w:color="auto"/>
            </w:tcBorders>
            <w:shd w:val="clear" w:color="auto" w:fill="auto"/>
            <w:noWrap/>
            <w:vAlign w:val="bottom"/>
            <w:hideMark/>
          </w:tcPr>
          <w:p w14:paraId="4D8FF81E" w14:textId="77777777" w:rsidR="00292BFE" w:rsidRPr="00A725A7" w:rsidRDefault="00292BFE" w:rsidP="00292BFE">
            <w:pPr>
              <w:rPr>
                <w:color w:val="000000"/>
              </w:rPr>
            </w:pPr>
            <w:r w:rsidRPr="00A725A7">
              <w:rPr>
                <w:color w:val="000000"/>
              </w:rPr>
              <w:t>FILE TOTALS PER CURRENCY TYPE</w:t>
            </w:r>
          </w:p>
        </w:tc>
      </w:tr>
    </w:tbl>
    <w:p w14:paraId="3BCD32A7" w14:textId="77777777" w:rsidR="00370BB5" w:rsidRDefault="00370BB5" w:rsidP="003932D1"/>
    <w:p w14:paraId="4A1CFAD9" w14:textId="77777777" w:rsidR="00370BB5" w:rsidRDefault="00370BB5" w:rsidP="00370BB5">
      <w:r>
        <w:br w:type="page"/>
      </w:r>
    </w:p>
    <w:p w14:paraId="54D029ED" w14:textId="77777777" w:rsidR="00C40895" w:rsidRPr="00A725A7" w:rsidRDefault="00C40895" w:rsidP="008F18D7">
      <w:pPr>
        <w:pStyle w:val="Heading3"/>
        <w:numPr>
          <w:ilvl w:val="2"/>
          <w:numId w:val="2"/>
        </w:numPr>
      </w:pPr>
      <w:bookmarkStart w:id="105" w:name="_Toc500321208"/>
      <w:r w:rsidRPr="00A725A7">
        <w:lastRenderedPageBreak/>
        <w:t>History daily file</w:t>
      </w:r>
      <w:bookmarkEnd w:id="105"/>
    </w:p>
    <w:p w14:paraId="7C514D96" w14:textId="77777777" w:rsidR="00D859B0" w:rsidRDefault="003945CB" w:rsidP="003945CB">
      <w:pPr>
        <w:ind w:firstLine="720"/>
      </w:pPr>
      <w:r w:rsidRPr="00A725A7">
        <w:rPr>
          <w:cs/>
        </w:rPr>
        <w:t>ในการเรียก</w:t>
      </w:r>
      <w:r w:rsidRPr="00A725A7">
        <w:t xml:space="preserve"> Credit Control Web Service </w:t>
      </w:r>
      <w:r w:rsidRPr="00A725A7">
        <w:rPr>
          <w:cs/>
        </w:rPr>
        <w:t xml:space="preserve">ผ่าน </w:t>
      </w:r>
      <w:r w:rsidRPr="00A725A7">
        <w:t xml:space="preserve">Application Middleware </w:t>
      </w:r>
      <w:r w:rsidRPr="00A725A7">
        <w:rPr>
          <w:cs/>
        </w:rPr>
        <w:t xml:space="preserve">จะทำการเก็บข้อมูล </w:t>
      </w:r>
      <w:r w:rsidRPr="00A725A7">
        <w:t xml:space="preserve">history </w:t>
      </w:r>
      <w:r w:rsidRPr="00A725A7">
        <w:rPr>
          <w:cs/>
        </w:rPr>
        <w:t xml:space="preserve">ของการ </w:t>
      </w:r>
      <w:r w:rsidRPr="00A725A7">
        <w:t xml:space="preserve">UpdateCredit </w:t>
      </w:r>
      <w:r w:rsidRPr="00A725A7">
        <w:rPr>
          <w:cs/>
        </w:rPr>
        <w:t>และ</w:t>
      </w:r>
      <w:r w:rsidRPr="00A725A7">
        <w:t xml:space="preserve"> LockStatus</w:t>
      </w:r>
      <w:r w:rsidRPr="00A725A7">
        <w:rPr>
          <w:cs/>
        </w:rPr>
        <w:t xml:space="preserve"> ไว้ใน </w:t>
      </w:r>
      <w:r w:rsidRPr="00A725A7">
        <w:t xml:space="preserve">Middleware </w:t>
      </w:r>
    </w:p>
    <w:p w14:paraId="2921894C" w14:textId="77777777" w:rsidR="00D859B0" w:rsidRDefault="00D859B0" w:rsidP="003945CB">
      <w:pPr>
        <w:ind w:firstLine="720"/>
      </w:pPr>
    </w:p>
    <w:p w14:paraId="50E553CB" w14:textId="5F3FA249" w:rsidR="003945CB" w:rsidRDefault="003945CB" w:rsidP="003945CB">
      <w:pPr>
        <w:ind w:firstLine="720"/>
      </w:pPr>
      <w:r w:rsidRPr="00A725A7">
        <w:rPr>
          <w:cs/>
        </w:rPr>
        <w:t xml:space="preserve">เมื่อสิ้นวัน </w:t>
      </w:r>
      <w:r w:rsidRPr="00A725A7">
        <w:t xml:space="preserve">Middleware </w:t>
      </w:r>
      <w:r w:rsidRPr="00A725A7">
        <w:rPr>
          <w:cs/>
        </w:rPr>
        <w:t xml:space="preserve">จะทำการสร้างเป็นไฟล์ และนำไปวางไว้ตามไฟล์ </w:t>
      </w:r>
      <w:r w:rsidRPr="00A725A7">
        <w:t xml:space="preserve">Path </w:t>
      </w:r>
      <w:r w:rsidRPr="00A725A7">
        <w:rPr>
          <w:cs/>
        </w:rPr>
        <w:t xml:space="preserve">ที่กำหนด เพื่อให้ระบบ </w:t>
      </w:r>
      <w:r w:rsidR="00DD4D2D">
        <w:t>K CONNECT</w:t>
      </w:r>
      <w:r w:rsidR="002571C7">
        <w:t xml:space="preserve"> - Supply Chain</w:t>
      </w:r>
      <w:r w:rsidRPr="00A725A7">
        <w:t xml:space="preserve"> </w:t>
      </w:r>
      <w:r w:rsidRPr="00A725A7">
        <w:rPr>
          <w:cs/>
        </w:rPr>
        <w:t>สามารถนำไฟล์ไปประมวล</w:t>
      </w:r>
      <w:r w:rsidR="00E40B23">
        <w:rPr>
          <w:rFonts w:hint="cs"/>
          <w:cs/>
        </w:rPr>
        <w:t>ผล</w:t>
      </w:r>
      <w:r w:rsidRPr="00A725A7">
        <w:rPr>
          <w:cs/>
        </w:rPr>
        <w:t>เก็บเป็น</w:t>
      </w:r>
      <w:r w:rsidR="00D20C5D">
        <w:rPr>
          <w:rFonts w:hint="cs"/>
          <w:cs/>
        </w:rPr>
        <w:t>ประวัติการ</w:t>
      </w:r>
      <w:r w:rsidR="004F1395">
        <w:rPr>
          <w:rFonts w:hint="cs"/>
          <w:cs/>
        </w:rPr>
        <w:t>ส่งอัพเดต</w:t>
      </w:r>
      <w:r w:rsidR="00D20C5D">
        <w:rPr>
          <w:rFonts w:hint="cs"/>
          <w:cs/>
        </w:rPr>
        <w:t>ข้อมูล</w:t>
      </w:r>
      <w:r w:rsidRPr="00A725A7">
        <w:rPr>
          <w:cs/>
        </w:rPr>
        <w:t>ในระบบ</w:t>
      </w:r>
    </w:p>
    <w:p w14:paraId="08CC85C4" w14:textId="77777777" w:rsidR="001F503C" w:rsidRPr="00A725A7" w:rsidRDefault="001F503C" w:rsidP="003945CB">
      <w:pPr>
        <w:ind w:firstLine="720"/>
      </w:pPr>
    </w:p>
    <w:p w14:paraId="65DD1BA0" w14:textId="77777777" w:rsidR="00E80331" w:rsidRPr="00E80331" w:rsidRDefault="00E80331" w:rsidP="003945CB">
      <w:pPr>
        <w:pStyle w:val="viParagraph"/>
        <w:rPr>
          <w:rFonts w:ascii="Tahoma" w:hAnsi="Tahoma" w:cs="Tahoma"/>
          <w:u w:val="single"/>
          <w:lang w:val="en-US" w:bidi="th-TH"/>
        </w:rPr>
      </w:pPr>
      <w:r w:rsidRPr="00E80331">
        <w:rPr>
          <w:rFonts w:ascii="Tahoma" w:hAnsi="Tahoma" w:cs="Tahoma"/>
          <w:u w:val="single"/>
          <w:lang w:val="en-US" w:bidi="th-TH"/>
        </w:rPr>
        <w:t>History daily file structure</w:t>
      </w:r>
    </w:p>
    <w:p w14:paraId="29345CB6" w14:textId="6B0CD1E5" w:rsidR="003945CB" w:rsidRPr="00A725A7" w:rsidRDefault="003945CB" w:rsidP="00E80331">
      <w:pPr>
        <w:pStyle w:val="viParagraph"/>
        <w:ind w:firstLine="720"/>
        <w:rPr>
          <w:rFonts w:ascii="Tahoma" w:hAnsi="Tahoma" w:cs="Tahoma"/>
        </w:rPr>
      </w:pPr>
      <w:r w:rsidRPr="00A725A7">
        <w:rPr>
          <w:rFonts w:ascii="Tahoma" w:hAnsi="Tahoma" w:cs="Tahoma"/>
        </w:rPr>
        <w:t>Below is the file structure that will be extracted for each Bank. Field delimiter is “TAB”.</w:t>
      </w:r>
    </w:p>
    <w:tbl>
      <w:tblPr>
        <w:tblW w:w="978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984"/>
        <w:gridCol w:w="4388"/>
        <w:gridCol w:w="2874"/>
        <w:gridCol w:w="6"/>
      </w:tblGrid>
      <w:tr w:rsidR="003945CB" w:rsidRPr="00A725A7" w14:paraId="1D2DB6CB" w14:textId="77777777" w:rsidTr="001838D0">
        <w:tc>
          <w:tcPr>
            <w:tcW w:w="534" w:type="dxa"/>
            <w:tcBorders>
              <w:top w:val="single" w:sz="4" w:space="0" w:color="auto"/>
              <w:left w:val="single" w:sz="4" w:space="0" w:color="auto"/>
              <w:bottom w:val="single" w:sz="4" w:space="0" w:color="auto"/>
              <w:right w:val="single" w:sz="4" w:space="0" w:color="auto"/>
            </w:tcBorders>
            <w:shd w:val="clear" w:color="auto" w:fill="000000"/>
            <w:vAlign w:val="center"/>
            <w:hideMark/>
          </w:tcPr>
          <w:p w14:paraId="58D587E9" w14:textId="77777777" w:rsidR="003945CB" w:rsidRPr="00A725A7" w:rsidRDefault="003945CB" w:rsidP="001838D0">
            <w:pPr>
              <w:pStyle w:val="NormalWeb"/>
              <w:spacing w:beforeAutospacing="0" w:after="0"/>
              <w:ind w:right="-108"/>
              <w:rPr>
                <w:rFonts w:ascii="Tahoma" w:eastAsia="MS Mincho" w:hAnsi="Tahoma" w:cs="Tahoma"/>
                <w:color w:val="FFFFFF"/>
                <w:sz w:val="20"/>
                <w:szCs w:val="20"/>
              </w:rPr>
            </w:pPr>
          </w:p>
        </w:tc>
        <w:tc>
          <w:tcPr>
            <w:tcW w:w="1984" w:type="dxa"/>
            <w:tcBorders>
              <w:top w:val="single" w:sz="4" w:space="0" w:color="auto"/>
              <w:left w:val="single" w:sz="4" w:space="0" w:color="auto"/>
              <w:bottom w:val="single" w:sz="4" w:space="0" w:color="auto"/>
              <w:right w:val="single" w:sz="4" w:space="0" w:color="auto"/>
            </w:tcBorders>
            <w:shd w:val="clear" w:color="auto" w:fill="000000"/>
            <w:vAlign w:val="center"/>
            <w:hideMark/>
          </w:tcPr>
          <w:p w14:paraId="12CBCEAA" w14:textId="77777777" w:rsidR="003945CB" w:rsidRPr="00A725A7" w:rsidRDefault="003945CB" w:rsidP="001838D0">
            <w:pPr>
              <w:pStyle w:val="NormalWeb"/>
              <w:spacing w:after="0"/>
              <w:jc w:val="center"/>
              <w:rPr>
                <w:rFonts w:ascii="Tahoma" w:eastAsia="MS Mincho" w:hAnsi="Tahoma" w:cs="Tahoma"/>
                <w:color w:val="FFFFFF"/>
                <w:sz w:val="20"/>
                <w:szCs w:val="20"/>
              </w:rPr>
            </w:pPr>
            <w:r w:rsidRPr="00A725A7">
              <w:rPr>
                <w:rFonts w:ascii="Tahoma" w:eastAsia="MS Mincho" w:hAnsi="Tahoma" w:cs="Tahoma"/>
                <w:b/>
                <w:bCs/>
                <w:color w:val="FFFFFF"/>
                <w:sz w:val="20"/>
                <w:szCs w:val="20"/>
              </w:rPr>
              <w:t>Fields</w:t>
            </w:r>
          </w:p>
        </w:tc>
        <w:tc>
          <w:tcPr>
            <w:tcW w:w="4388" w:type="dxa"/>
            <w:tcBorders>
              <w:top w:val="single" w:sz="4" w:space="0" w:color="auto"/>
              <w:left w:val="single" w:sz="4" w:space="0" w:color="auto"/>
              <w:bottom w:val="single" w:sz="4" w:space="0" w:color="auto"/>
              <w:right w:val="single" w:sz="4" w:space="0" w:color="auto"/>
            </w:tcBorders>
            <w:shd w:val="clear" w:color="auto" w:fill="000000"/>
            <w:vAlign w:val="center"/>
            <w:hideMark/>
          </w:tcPr>
          <w:p w14:paraId="2FC3FB25" w14:textId="77777777" w:rsidR="003945CB" w:rsidRPr="00A725A7" w:rsidRDefault="003945CB" w:rsidP="001838D0">
            <w:pPr>
              <w:pStyle w:val="NormalWeb"/>
              <w:spacing w:after="0"/>
              <w:jc w:val="center"/>
              <w:rPr>
                <w:rFonts w:ascii="Tahoma" w:eastAsia="MS Mincho" w:hAnsi="Tahoma" w:cs="Tahoma"/>
                <w:color w:val="FFFFFF"/>
                <w:sz w:val="20"/>
                <w:szCs w:val="20"/>
              </w:rPr>
            </w:pPr>
            <w:r w:rsidRPr="00A725A7">
              <w:rPr>
                <w:rFonts w:ascii="Tahoma" w:eastAsia="MS Mincho" w:hAnsi="Tahoma" w:cs="Tahoma"/>
                <w:b/>
                <w:bCs/>
                <w:color w:val="FFFFFF"/>
                <w:sz w:val="20"/>
                <w:szCs w:val="20"/>
              </w:rPr>
              <w:t>Description</w:t>
            </w:r>
          </w:p>
        </w:tc>
        <w:tc>
          <w:tcPr>
            <w:tcW w:w="2880" w:type="dxa"/>
            <w:gridSpan w:val="2"/>
            <w:tcBorders>
              <w:top w:val="single" w:sz="4" w:space="0" w:color="auto"/>
              <w:left w:val="single" w:sz="4" w:space="0" w:color="auto"/>
              <w:bottom w:val="single" w:sz="4" w:space="0" w:color="auto"/>
              <w:right w:val="single" w:sz="4" w:space="0" w:color="auto"/>
            </w:tcBorders>
            <w:shd w:val="clear" w:color="auto" w:fill="000000"/>
            <w:vAlign w:val="center"/>
            <w:hideMark/>
          </w:tcPr>
          <w:p w14:paraId="0C867470" w14:textId="77777777" w:rsidR="003945CB" w:rsidRPr="00A725A7" w:rsidRDefault="003945CB" w:rsidP="001838D0">
            <w:pPr>
              <w:pStyle w:val="NormalWeb"/>
              <w:spacing w:after="0"/>
              <w:jc w:val="center"/>
              <w:rPr>
                <w:rFonts w:ascii="Tahoma" w:eastAsia="MS Mincho" w:hAnsi="Tahoma" w:cs="Tahoma"/>
                <w:color w:val="FFFFFF"/>
                <w:sz w:val="20"/>
                <w:szCs w:val="20"/>
              </w:rPr>
            </w:pPr>
            <w:r w:rsidRPr="00A725A7">
              <w:rPr>
                <w:rFonts w:ascii="Tahoma" w:eastAsia="MS Mincho" w:hAnsi="Tahoma" w:cs="Tahoma"/>
                <w:b/>
                <w:bCs/>
                <w:color w:val="FFFFFF"/>
                <w:sz w:val="20"/>
                <w:szCs w:val="20"/>
              </w:rPr>
              <w:t>Remark</w:t>
            </w:r>
          </w:p>
        </w:tc>
      </w:tr>
      <w:tr w:rsidR="003945CB" w:rsidRPr="00A725A7" w14:paraId="564D3AD4" w14:textId="77777777" w:rsidTr="001838D0">
        <w:trPr>
          <w:gridAfter w:val="1"/>
          <w:wAfter w:w="6" w:type="dxa"/>
        </w:trPr>
        <w:tc>
          <w:tcPr>
            <w:tcW w:w="9780" w:type="dxa"/>
            <w:gridSpan w:val="4"/>
            <w:tcBorders>
              <w:top w:val="single" w:sz="4" w:space="0" w:color="auto"/>
              <w:left w:val="single" w:sz="4" w:space="0" w:color="auto"/>
              <w:bottom w:val="single" w:sz="4" w:space="0" w:color="auto"/>
              <w:right w:val="single" w:sz="4" w:space="0" w:color="auto"/>
            </w:tcBorders>
            <w:shd w:val="clear" w:color="auto" w:fill="BFBFBF"/>
            <w:hideMark/>
          </w:tcPr>
          <w:p w14:paraId="7DCA55DF" w14:textId="77777777" w:rsidR="003945CB" w:rsidRPr="00A725A7" w:rsidRDefault="003945CB" w:rsidP="001838D0">
            <w:pPr>
              <w:rPr>
                <w:rFonts w:eastAsia="MS Mincho"/>
                <w:color w:val="000000"/>
              </w:rPr>
            </w:pPr>
            <w:r w:rsidRPr="00A725A7">
              <w:rPr>
                <w:rFonts w:eastAsia="MS Mincho"/>
                <w:color w:val="000000"/>
              </w:rPr>
              <w:t>Header</w:t>
            </w:r>
          </w:p>
        </w:tc>
      </w:tr>
      <w:tr w:rsidR="003945CB" w:rsidRPr="00A725A7" w14:paraId="11C6F0C8" w14:textId="77777777" w:rsidTr="001838D0">
        <w:tc>
          <w:tcPr>
            <w:tcW w:w="534" w:type="dxa"/>
            <w:tcBorders>
              <w:top w:val="single" w:sz="4" w:space="0" w:color="auto"/>
              <w:left w:val="single" w:sz="4" w:space="0" w:color="auto"/>
              <w:bottom w:val="single" w:sz="4" w:space="0" w:color="auto"/>
              <w:right w:val="single" w:sz="4" w:space="0" w:color="auto"/>
            </w:tcBorders>
            <w:shd w:val="clear" w:color="auto" w:fill="auto"/>
            <w:hideMark/>
          </w:tcPr>
          <w:p w14:paraId="6BD6C9BA" w14:textId="77777777" w:rsidR="003945CB" w:rsidRPr="00A725A7" w:rsidRDefault="003945CB" w:rsidP="001838D0">
            <w:pPr>
              <w:jc w:val="center"/>
              <w:rPr>
                <w:rFonts w:eastAsia="MS Mincho"/>
              </w:rPr>
            </w:pPr>
            <w:r w:rsidRPr="00A725A7">
              <w:rPr>
                <w:rFonts w:eastAsia="MS Mincho"/>
              </w:rPr>
              <w:t>1</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14:paraId="2A05E84C" w14:textId="77777777" w:rsidR="003945CB" w:rsidRPr="00A725A7" w:rsidRDefault="003945CB" w:rsidP="001838D0">
            <w:pPr>
              <w:rPr>
                <w:rFonts w:eastAsia="MS Mincho"/>
              </w:rPr>
            </w:pPr>
            <w:r w:rsidRPr="00A725A7">
              <w:rPr>
                <w:rFonts w:eastAsia="MS Mincho"/>
              </w:rPr>
              <w:t>HRecord</w:t>
            </w:r>
          </w:p>
        </w:tc>
        <w:tc>
          <w:tcPr>
            <w:tcW w:w="4388" w:type="dxa"/>
            <w:tcBorders>
              <w:top w:val="single" w:sz="4" w:space="0" w:color="auto"/>
              <w:left w:val="single" w:sz="4" w:space="0" w:color="auto"/>
              <w:bottom w:val="single" w:sz="4" w:space="0" w:color="auto"/>
              <w:right w:val="single" w:sz="4" w:space="0" w:color="auto"/>
            </w:tcBorders>
            <w:shd w:val="clear" w:color="auto" w:fill="auto"/>
            <w:hideMark/>
          </w:tcPr>
          <w:p w14:paraId="3FAD6BAC" w14:textId="77777777" w:rsidR="003945CB" w:rsidRPr="00A725A7" w:rsidRDefault="003945CB" w:rsidP="001838D0">
            <w:pPr>
              <w:rPr>
                <w:rFonts w:eastAsia="MS Mincho"/>
              </w:rPr>
            </w:pPr>
            <w:r w:rsidRPr="00A725A7">
              <w:rPr>
                <w:rFonts w:eastAsia="MS Mincho"/>
              </w:rPr>
              <w:t>Header start</w:t>
            </w:r>
          </w:p>
        </w:tc>
        <w:tc>
          <w:tcPr>
            <w:tcW w:w="2880" w:type="dxa"/>
            <w:gridSpan w:val="2"/>
            <w:tcBorders>
              <w:top w:val="single" w:sz="4" w:space="0" w:color="auto"/>
              <w:left w:val="single" w:sz="4" w:space="0" w:color="auto"/>
              <w:bottom w:val="single" w:sz="4" w:space="0" w:color="auto"/>
              <w:right w:val="single" w:sz="4" w:space="0" w:color="auto"/>
            </w:tcBorders>
            <w:shd w:val="clear" w:color="auto" w:fill="auto"/>
          </w:tcPr>
          <w:p w14:paraId="7B088AEF" w14:textId="77777777" w:rsidR="003945CB" w:rsidRPr="00A725A7" w:rsidRDefault="003945CB" w:rsidP="001838D0">
            <w:pPr>
              <w:rPr>
                <w:rFonts w:eastAsia="MS Mincho"/>
              </w:rPr>
            </w:pPr>
            <w:r w:rsidRPr="00A725A7">
              <w:rPr>
                <w:rFonts w:eastAsia="MS Mincho"/>
              </w:rPr>
              <w:t>H</w:t>
            </w:r>
          </w:p>
        </w:tc>
      </w:tr>
      <w:tr w:rsidR="003945CB" w:rsidRPr="00A725A7" w14:paraId="6D6B16A9" w14:textId="77777777" w:rsidTr="001838D0">
        <w:tc>
          <w:tcPr>
            <w:tcW w:w="534" w:type="dxa"/>
            <w:tcBorders>
              <w:top w:val="single" w:sz="4" w:space="0" w:color="auto"/>
              <w:left w:val="single" w:sz="4" w:space="0" w:color="auto"/>
              <w:bottom w:val="single" w:sz="4" w:space="0" w:color="auto"/>
              <w:right w:val="single" w:sz="4" w:space="0" w:color="auto"/>
            </w:tcBorders>
            <w:shd w:val="clear" w:color="auto" w:fill="auto"/>
            <w:hideMark/>
          </w:tcPr>
          <w:p w14:paraId="180FE92C" w14:textId="77777777" w:rsidR="003945CB" w:rsidRPr="00A725A7" w:rsidRDefault="003945CB" w:rsidP="001838D0">
            <w:pPr>
              <w:jc w:val="center"/>
              <w:rPr>
                <w:rFonts w:eastAsia="MS Mincho"/>
              </w:rPr>
            </w:pPr>
            <w:r w:rsidRPr="00A725A7">
              <w:rPr>
                <w:rFonts w:eastAsia="MS Mincho"/>
              </w:rPr>
              <w:t>2</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14:paraId="3570FF86" w14:textId="77777777" w:rsidR="003945CB" w:rsidRPr="00A725A7" w:rsidRDefault="003945CB" w:rsidP="001838D0">
            <w:pPr>
              <w:rPr>
                <w:rFonts w:eastAsia="MS Mincho"/>
              </w:rPr>
            </w:pPr>
            <w:r w:rsidRPr="00A725A7">
              <w:rPr>
                <w:rFonts w:eastAsia="MS Mincho"/>
              </w:rPr>
              <w:t>HDate</w:t>
            </w:r>
          </w:p>
        </w:tc>
        <w:tc>
          <w:tcPr>
            <w:tcW w:w="4388" w:type="dxa"/>
            <w:tcBorders>
              <w:top w:val="single" w:sz="4" w:space="0" w:color="auto"/>
              <w:left w:val="single" w:sz="4" w:space="0" w:color="auto"/>
              <w:bottom w:val="single" w:sz="4" w:space="0" w:color="auto"/>
              <w:right w:val="single" w:sz="4" w:space="0" w:color="auto"/>
            </w:tcBorders>
            <w:shd w:val="clear" w:color="auto" w:fill="auto"/>
            <w:hideMark/>
          </w:tcPr>
          <w:p w14:paraId="4B07768B" w14:textId="77777777" w:rsidR="003945CB" w:rsidRPr="00A725A7" w:rsidRDefault="003945CB" w:rsidP="001838D0">
            <w:pPr>
              <w:rPr>
                <w:rFonts w:eastAsia="MS Mincho"/>
              </w:rPr>
            </w:pPr>
            <w:r w:rsidRPr="00A725A7">
              <w:rPr>
                <w:rFonts w:eastAsia="MS Mincho"/>
              </w:rPr>
              <w:t>History date YYYY-MM- DD format</w:t>
            </w:r>
          </w:p>
        </w:tc>
        <w:tc>
          <w:tcPr>
            <w:tcW w:w="2880" w:type="dxa"/>
            <w:gridSpan w:val="2"/>
            <w:tcBorders>
              <w:top w:val="single" w:sz="4" w:space="0" w:color="auto"/>
              <w:left w:val="single" w:sz="4" w:space="0" w:color="auto"/>
              <w:bottom w:val="single" w:sz="4" w:space="0" w:color="auto"/>
              <w:right w:val="single" w:sz="4" w:space="0" w:color="auto"/>
            </w:tcBorders>
            <w:shd w:val="clear" w:color="auto" w:fill="auto"/>
            <w:hideMark/>
          </w:tcPr>
          <w:p w14:paraId="785B9B8B" w14:textId="77777777" w:rsidR="003945CB" w:rsidRPr="00A725A7" w:rsidRDefault="003945CB" w:rsidP="001838D0">
            <w:pPr>
              <w:rPr>
                <w:rFonts w:eastAsia="MS Mincho"/>
              </w:rPr>
            </w:pPr>
            <w:r w:rsidRPr="00A725A7">
              <w:rPr>
                <w:rFonts w:eastAsia="MS Mincho"/>
              </w:rPr>
              <w:t>2017-09-01</w:t>
            </w:r>
          </w:p>
        </w:tc>
      </w:tr>
      <w:tr w:rsidR="003945CB" w:rsidRPr="00A725A7" w14:paraId="62D92392" w14:textId="77777777" w:rsidTr="001838D0">
        <w:tc>
          <w:tcPr>
            <w:tcW w:w="534" w:type="dxa"/>
            <w:tcBorders>
              <w:top w:val="single" w:sz="4" w:space="0" w:color="auto"/>
              <w:left w:val="single" w:sz="4" w:space="0" w:color="auto"/>
              <w:bottom w:val="single" w:sz="4" w:space="0" w:color="auto"/>
              <w:right w:val="single" w:sz="4" w:space="0" w:color="auto"/>
            </w:tcBorders>
            <w:shd w:val="clear" w:color="auto" w:fill="auto"/>
            <w:hideMark/>
          </w:tcPr>
          <w:p w14:paraId="40513247" w14:textId="77777777" w:rsidR="003945CB" w:rsidRPr="00A725A7" w:rsidRDefault="003945CB" w:rsidP="001838D0">
            <w:pPr>
              <w:jc w:val="center"/>
              <w:rPr>
                <w:rFonts w:eastAsia="MS Mincho"/>
              </w:rPr>
            </w:pPr>
            <w:r w:rsidRPr="00A725A7">
              <w:rPr>
                <w:rFonts w:eastAsia="MS Mincho"/>
              </w:rPr>
              <w:t>3</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14:paraId="0602A264" w14:textId="77777777" w:rsidR="003945CB" w:rsidRPr="00A725A7" w:rsidRDefault="003945CB" w:rsidP="001838D0">
            <w:pPr>
              <w:rPr>
                <w:rFonts w:eastAsia="MS Mincho"/>
              </w:rPr>
            </w:pPr>
            <w:r w:rsidRPr="00A725A7">
              <w:rPr>
                <w:rFonts w:eastAsia="MS Mincho"/>
              </w:rPr>
              <w:t>HBank</w:t>
            </w:r>
          </w:p>
        </w:tc>
        <w:tc>
          <w:tcPr>
            <w:tcW w:w="4388" w:type="dxa"/>
            <w:tcBorders>
              <w:top w:val="single" w:sz="4" w:space="0" w:color="auto"/>
              <w:left w:val="single" w:sz="4" w:space="0" w:color="auto"/>
              <w:bottom w:val="single" w:sz="4" w:space="0" w:color="auto"/>
              <w:right w:val="single" w:sz="4" w:space="0" w:color="auto"/>
            </w:tcBorders>
            <w:shd w:val="clear" w:color="auto" w:fill="auto"/>
            <w:hideMark/>
          </w:tcPr>
          <w:p w14:paraId="2E1C8C94" w14:textId="77777777" w:rsidR="003945CB" w:rsidRPr="00A725A7" w:rsidRDefault="003945CB" w:rsidP="001838D0">
            <w:pPr>
              <w:rPr>
                <w:rFonts w:eastAsia="MS Mincho"/>
              </w:rPr>
            </w:pPr>
            <w:r w:rsidRPr="00A725A7">
              <w:rPr>
                <w:rFonts w:eastAsia="MS Mincho"/>
              </w:rPr>
              <w:t>History Bank code</w:t>
            </w:r>
          </w:p>
        </w:tc>
        <w:tc>
          <w:tcPr>
            <w:tcW w:w="2880" w:type="dxa"/>
            <w:gridSpan w:val="2"/>
            <w:tcBorders>
              <w:top w:val="single" w:sz="4" w:space="0" w:color="auto"/>
              <w:left w:val="single" w:sz="4" w:space="0" w:color="auto"/>
              <w:bottom w:val="single" w:sz="4" w:space="0" w:color="auto"/>
              <w:right w:val="single" w:sz="4" w:space="0" w:color="auto"/>
            </w:tcBorders>
            <w:shd w:val="clear" w:color="auto" w:fill="auto"/>
            <w:hideMark/>
          </w:tcPr>
          <w:p w14:paraId="1849D0BA" w14:textId="77777777" w:rsidR="003945CB" w:rsidRPr="00A725A7" w:rsidRDefault="003945CB" w:rsidP="001838D0">
            <w:pPr>
              <w:rPr>
                <w:rFonts w:eastAsia="MS Mincho"/>
              </w:rPr>
            </w:pPr>
            <w:r w:rsidRPr="00A725A7">
              <w:rPr>
                <w:rFonts w:eastAsia="MS Mincho"/>
              </w:rPr>
              <w:t>xxx</w:t>
            </w:r>
          </w:p>
        </w:tc>
      </w:tr>
      <w:tr w:rsidR="003945CB" w:rsidRPr="00A725A7" w14:paraId="2711D288" w14:textId="77777777" w:rsidTr="001838D0">
        <w:trPr>
          <w:gridAfter w:val="1"/>
          <w:wAfter w:w="6" w:type="dxa"/>
        </w:trPr>
        <w:tc>
          <w:tcPr>
            <w:tcW w:w="9780" w:type="dxa"/>
            <w:gridSpan w:val="4"/>
            <w:tcBorders>
              <w:top w:val="single" w:sz="4" w:space="0" w:color="auto"/>
              <w:left w:val="single" w:sz="4" w:space="0" w:color="auto"/>
              <w:bottom w:val="single" w:sz="4" w:space="0" w:color="auto"/>
              <w:right w:val="single" w:sz="4" w:space="0" w:color="auto"/>
            </w:tcBorders>
            <w:shd w:val="clear" w:color="auto" w:fill="BFBFBF"/>
            <w:hideMark/>
          </w:tcPr>
          <w:p w14:paraId="3F367420" w14:textId="77777777" w:rsidR="003945CB" w:rsidRPr="00A725A7" w:rsidRDefault="003945CB" w:rsidP="001838D0">
            <w:pPr>
              <w:rPr>
                <w:rFonts w:eastAsia="MS Mincho"/>
                <w:color w:val="000000"/>
              </w:rPr>
            </w:pPr>
            <w:r w:rsidRPr="00A725A7">
              <w:rPr>
                <w:rFonts w:eastAsia="MS Mincho"/>
                <w:color w:val="000000"/>
              </w:rPr>
              <w:t>Details</w:t>
            </w:r>
          </w:p>
        </w:tc>
      </w:tr>
      <w:tr w:rsidR="003945CB" w:rsidRPr="00A725A7" w14:paraId="538B4FA2" w14:textId="77777777" w:rsidTr="001838D0">
        <w:tc>
          <w:tcPr>
            <w:tcW w:w="534" w:type="dxa"/>
            <w:tcBorders>
              <w:top w:val="single" w:sz="4" w:space="0" w:color="auto"/>
              <w:left w:val="single" w:sz="4" w:space="0" w:color="auto"/>
              <w:bottom w:val="single" w:sz="4" w:space="0" w:color="auto"/>
              <w:right w:val="single" w:sz="4" w:space="0" w:color="auto"/>
            </w:tcBorders>
            <w:shd w:val="clear" w:color="auto" w:fill="auto"/>
            <w:hideMark/>
          </w:tcPr>
          <w:p w14:paraId="71C67C40" w14:textId="77777777" w:rsidR="003945CB" w:rsidRPr="00A725A7" w:rsidRDefault="003945CB" w:rsidP="001838D0">
            <w:pPr>
              <w:jc w:val="center"/>
              <w:rPr>
                <w:rFonts w:eastAsia="MS Mincho"/>
              </w:rPr>
            </w:pPr>
            <w:r w:rsidRPr="00A725A7">
              <w:rPr>
                <w:rFonts w:eastAsia="MS Mincho"/>
              </w:rPr>
              <w:t>4</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14:paraId="6699A313" w14:textId="77777777" w:rsidR="003945CB" w:rsidRPr="00A725A7" w:rsidRDefault="003945CB" w:rsidP="001838D0">
            <w:pPr>
              <w:rPr>
                <w:rFonts w:eastAsia="MS Mincho"/>
                <w:color w:val="000000"/>
              </w:rPr>
            </w:pPr>
            <w:r w:rsidRPr="00A725A7">
              <w:rPr>
                <w:rFonts w:eastAsia="MS Mincho"/>
                <w:color w:val="000000"/>
              </w:rPr>
              <w:t>Detail IND</w:t>
            </w:r>
          </w:p>
        </w:tc>
        <w:tc>
          <w:tcPr>
            <w:tcW w:w="4388" w:type="dxa"/>
            <w:tcBorders>
              <w:top w:val="single" w:sz="4" w:space="0" w:color="auto"/>
              <w:left w:val="single" w:sz="4" w:space="0" w:color="auto"/>
              <w:bottom w:val="single" w:sz="4" w:space="0" w:color="auto"/>
              <w:right w:val="single" w:sz="4" w:space="0" w:color="auto"/>
            </w:tcBorders>
            <w:shd w:val="clear" w:color="auto" w:fill="auto"/>
            <w:hideMark/>
          </w:tcPr>
          <w:p w14:paraId="2F120B9C" w14:textId="77777777" w:rsidR="003945CB" w:rsidRPr="00A725A7" w:rsidRDefault="003945CB" w:rsidP="001838D0">
            <w:pPr>
              <w:rPr>
                <w:rFonts w:eastAsia="MS Mincho"/>
              </w:rPr>
            </w:pPr>
            <w:r w:rsidRPr="00A725A7">
              <w:rPr>
                <w:rFonts w:eastAsia="MS Mincho"/>
              </w:rPr>
              <w:t>Detail indicator</w:t>
            </w:r>
          </w:p>
        </w:tc>
        <w:tc>
          <w:tcPr>
            <w:tcW w:w="2880" w:type="dxa"/>
            <w:gridSpan w:val="2"/>
            <w:tcBorders>
              <w:top w:val="single" w:sz="4" w:space="0" w:color="auto"/>
              <w:left w:val="single" w:sz="4" w:space="0" w:color="auto"/>
              <w:bottom w:val="single" w:sz="4" w:space="0" w:color="auto"/>
              <w:right w:val="single" w:sz="4" w:space="0" w:color="auto"/>
            </w:tcBorders>
            <w:shd w:val="clear" w:color="auto" w:fill="auto"/>
            <w:hideMark/>
          </w:tcPr>
          <w:p w14:paraId="6254353D" w14:textId="77777777" w:rsidR="003945CB" w:rsidRPr="00A725A7" w:rsidRDefault="003945CB" w:rsidP="001838D0">
            <w:pPr>
              <w:rPr>
                <w:rFonts w:eastAsia="MS Mincho"/>
              </w:rPr>
            </w:pPr>
            <w:r w:rsidRPr="00A725A7">
              <w:rPr>
                <w:rFonts w:eastAsia="MS Mincho"/>
              </w:rPr>
              <w:t>D</w:t>
            </w:r>
          </w:p>
        </w:tc>
      </w:tr>
      <w:tr w:rsidR="003945CB" w:rsidRPr="00A725A7" w14:paraId="12374D3D" w14:textId="77777777" w:rsidTr="001838D0">
        <w:tc>
          <w:tcPr>
            <w:tcW w:w="534" w:type="dxa"/>
            <w:tcBorders>
              <w:top w:val="single" w:sz="4" w:space="0" w:color="auto"/>
              <w:left w:val="single" w:sz="4" w:space="0" w:color="auto"/>
              <w:bottom w:val="single" w:sz="4" w:space="0" w:color="auto"/>
              <w:right w:val="single" w:sz="4" w:space="0" w:color="auto"/>
            </w:tcBorders>
            <w:shd w:val="clear" w:color="auto" w:fill="auto"/>
            <w:hideMark/>
          </w:tcPr>
          <w:p w14:paraId="227AD7F7" w14:textId="77777777" w:rsidR="003945CB" w:rsidRPr="00A725A7" w:rsidRDefault="003945CB" w:rsidP="001838D0">
            <w:pPr>
              <w:jc w:val="center"/>
              <w:rPr>
                <w:rFonts w:eastAsia="MS Mincho"/>
              </w:rPr>
            </w:pPr>
            <w:r w:rsidRPr="00A725A7">
              <w:rPr>
                <w:rFonts w:eastAsia="MS Mincho"/>
              </w:rPr>
              <w:t>5</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14:paraId="5DBBD799" w14:textId="77777777" w:rsidR="003945CB" w:rsidRPr="00A725A7" w:rsidRDefault="003945CB" w:rsidP="001838D0">
            <w:pPr>
              <w:rPr>
                <w:rFonts w:eastAsia="MS Mincho"/>
              </w:rPr>
            </w:pPr>
            <w:r w:rsidRPr="00A725A7">
              <w:rPr>
                <w:rFonts w:eastAsia="MS Mincho"/>
                <w:color w:val="000000"/>
              </w:rPr>
              <w:t>REQTXNID</w:t>
            </w:r>
          </w:p>
        </w:tc>
        <w:tc>
          <w:tcPr>
            <w:tcW w:w="4388" w:type="dxa"/>
            <w:tcBorders>
              <w:top w:val="single" w:sz="4" w:space="0" w:color="auto"/>
              <w:left w:val="single" w:sz="4" w:space="0" w:color="auto"/>
              <w:bottom w:val="single" w:sz="4" w:space="0" w:color="auto"/>
              <w:right w:val="single" w:sz="4" w:space="0" w:color="auto"/>
            </w:tcBorders>
            <w:shd w:val="clear" w:color="auto" w:fill="auto"/>
          </w:tcPr>
          <w:p w14:paraId="0A4B039E" w14:textId="77777777" w:rsidR="003945CB" w:rsidRPr="00A725A7" w:rsidRDefault="003945CB" w:rsidP="001838D0">
            <w:pPr>
              <w:rPr>
                <w:rFonts w:eastAsia="MS Mincho"/>
              </w:rPr>
            </w:pPr>
            <w:r w:rsidRPr="00A725A7">
              <w:rPr>
                <w:rFonts w:eastAsia="MS Mincho"/>
              </w:rPr>
              <w:t>Application request transaction id</w:t>
            </w:r>
          </w:p>
        </w:tc>
        <w:tc>
          <w:tcPr>
            <w:tcW w:w="2880" w:type="dxa"/>
            <w:gridSpan w:val="2"/>
            <w:tcBorders>
              <w:top w:val="single" w:sz="4" w:space="0" w:color="auto"/>
              <w:left w:val="single" w:sz="4" w:space="0" w:color="auto"/>
              <w:bottom w:val="single" w:sz="4" w:space="0" w:color="auto"/>
              <w:right w:val="single" w:sz="4" w:space="0" w:color="auto"/>
            </w:tcBorders>
            <w:shd w:val="clear" w:color="auto" w:fill="auto"/>
          </w:tcPr>
          <w:p w14:paraId="7AD6819D" w14:textId="77777777" w:rsidR="003945CB" w:rsidRPr="00A725A7" w:rsidRDefault="003945CB" w:rsidP="001838D0">
            <w:pPr>
              <w:rPr>
                <w:rFonts w:eastAsia="MS Mincho"/>
              </w:rPr>
            </w:pPr>
          </w:p>
        </w:tc>
      </w:tr>
      <w:tr w:rsidR="003945CB" w:rsidRPr="00A725A7" w14:paraId="10A12522" w14:textId="77777777" w:rsidTr="001838D0">
        <w:tc>
          <w:tcPr>
            <w:tcW w:w="534" w:type="dxa"/>
            <w:tcBorders>
              <w:top w:val="single" w:sz="4" w:space="0" w:color="auto"/>
              <w:left w:val="single" w:sz="4" w:space="0" w:color="auto"/>
              <w:bottom w:val="single" w:sz="4" w:space="0" w:color="auto"/>
              <w:right w:val="single" w:sz="4" w:space="0" w:color="auto"/>
            </w:tcBorders>
            <w:shd w:val="clear" w:color="auto" w:fill="auto"/>
            <w:hideMark/>
          </w:tcPr>
          <w:p w14:paraId="6E9AD188" w14:textId="77777777" w:rsidR="003945CB" w:rsidRPr="00A725A7" w:rsidRDefault="003945CB" w:rsidP="001838D0">
            <w:pPr>
              <w:jc w:val="center"/>
              <w:rPr>
                <w:rFonts w:eastAsia="MS Mincho"/>
              </w:rPr>
            </w:pPr>
            <w:r w:rsidRPr="00A725A7">
              <w:rPr>
                <w:rFonts w:eastAsia="MS Mincho"/>
              </w:rPr>
              <w:t>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14:paraId="44654D56" w14:textId="77777777" w:rsidR="003945CB" w:rsidRPr="00A725A7" w:rsidRDefault="003945CB" w:rsidP="001838D0">
            <w:pPr>
              <w:rPr>
                <w:rFonts w:eastAsia="MS Mincho"/>
              </w:rPr>
            </w:pPr>
            <w:r w:rsidRPr="00A725A7">
              <w:rPr>
                <w:rFonts w:eastAsia="MS Mincho"/>
                <w:color w:val="000000"/>
              </w:rPr>
              <w:t>AGENTNUMBER</w:t>
            </w:r>
          </w:p>
        </w:tc>
        <w:tc>
          <w:tcPr>
            <w:tcW w:w="4388" w:type="dxa"/>
            <w:tcBorders>
              <w:top w:val="single" w:sz="4" w:space="0" w:color="auto"/>
              <w:left w:val="single" w:sz="4" w:space="0" w:color="auto"/>
              <w:bottom w:val="single" w:sz="4" w:space="0" w:color="auto"/>
              <w:right w:val="single" w:sz="4" w:space="0" w:color="auto"/>
            </w:tcBorders>
            <w:shd w:val="clear" w:color="auto" w:fill="auto"/>
            <w:hideMark/>
          </w:tcPr>
          <w:p w14:paraId="7D54AAB0" w14:textId="77777777" w:rsidR="003945CB" w:rsidRPr="00A725A7" w:rsidRDefault="003945CB" w:rsidP="001838D0">
            <w:pPr>
              <w:rPr>
                <w:rFonts w:eastAsia="MS Mincho"/>
              </w:rPr>
            </w:pPr>
            <w:r w:rsidRPr="00A725A7">
              <w:rPr>
                <w:rFonts w:eastAsia="MS Mincho"/>
              </w:rPr>
              <w:t>Agency identification number</w:t>
            </w:r>
          </w:p>
        </w:tc>
        <w:tc>
          <w:tcPr>
            <w:tcW w:w="2880" w:type="dxa"/>
            <w:gridSpan w:val="2"/>
            <w:tcBorders>
              <w:top w:val="single" w:sz="4" w:space="0" w:color="auto"/>
              <w:left w:val="single" w:sz="4" w:space="0" w:color="auto"/>
              <w:bottom w:val="single" w:sz="4" w:space="0" w:color="auto"/>
              <w:right w:val="single" w:sz="4" w:space="0" w:color="auto"/>
            </w:tcBorders>
            <w:shd w:val="clear" w:color="auto" w:fill="auto"/>
            <w:hideMark/>
          </w:tcPr>
          <w:p w14:paraId="342528F6" w14:textId="77777777" w:rsidR="003945CB" w:rsidRPr="00A725A7" w:rsidRDefault="003945CB" w:rsidP="001838D0">
            <w:pPr>
              <w:rPr>
                <w:rFonts w:eastAsia="MS Mincho"/>
              </w:rPr>
            </w:pPr>
            <w:r w:rsidRPr="00A725A7">
              <w:rPr>
                <w:rFonts w:eastAsia="MS Mincho"/>
              </w:rPr>
              <w:t>35200000</w:t>
            </w:r>
          </w:p>
        </w:tc>
      </w:tr>
      <w:tr w:rsidR="003945CB" w:rsidRPr="00A725A7" w14:paraId="11410EAC" w14:textId="77777777" w:rsidTr="001838D0">
        <w:tc>
          <w:tcPr>
            <w:tcW w:w="534" w:type="dxa"/>
            <w:tcBorders>
              <w:top w:val="single" w:sz="4" w:space="0" w:color="auto"/>
              <w:left w:val="single" w:sz="4" w:space="0" w:color="auto"/>
              <w:bottom w:val="single" w:sz="4" w:space="0" w:color="auto"/>
              <w:right w:val="single" w:sz="4" w:space="0" w:color="auto"/>
            </w:tcBorders>
            <w:shd w:val="clear" w:color="auto" w:fill="auto"/>
            <w:hideMark/>
          </w:tcPr>
          <w:p w14:paraId="111A52EF" w14:textId="77777777" w:rsidR="003945CB" w:rsidRPr="00A725A7" w:rsidRDefault="003945CB" w:rsidP="001838D0">
            <w:pPr>
              <w:jc w:val="center"/>
              <w:rPr>
                <w:rFonts w:eastAsia="MS Mincho"/>
              </w:rPr>
            </w:pPr>
            <w:r w:rsidRPr="00A725A7">
              <w:rPr>
                <w:rFonts w:eastAsia="MS Mincho"/>
              </w:rPr>
              <w:t>7</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14:paraId="39EC5C89" w14:textId="77777777" w:rsidR="003945CB" w:rsidRPr="00A725A7" w:rsidRDefault="003945CB" w:rsidP="001838D0">
            <w:pPr>
              <w:rPr>
                <w:rFonts w:eastAsia="MS Mincho"/>
              </w:rPr>
            </w:pPr>
            <w:r w:rsidRPr="00A725A7">
              <w:rPr>
                <w:rFonts w:eastAsia="MS Mincho"/>
              </w:rPr>
              <w:t>ReferenceType</w:t>
            </w:r>
          </w:p>
        </w:tc>
        <w:tc>
          <w:tcPr>
            <w:tcW w:w="4388" w:type="dxa"/>
            <w:tcBorders>
              <w:top w:val="single" w:sz="4" w:space="0" w:color="auto"/>
              <w:left w:val="single" w:sz="4" w:space="0" w:color="auto"/>
              <w:bottom w:val="single" w:sz="4" w:space="0" w:color="auto"/>
              <w:right w:val="single" w:sz="4" w:space="0" w:color="auto"/>
            </w:tcBorders>
            <w:shd w:val="clear" w:color="auto" w:fill="auto"/>
            <w:hideMark/>
          </w:tcPr>
          <w:p w14:paraId="3BA6D913" w14:textId="77777777" w:rsidR="003945CB" w:rsidRPr="00A725A7" w:rsidRDefault="003945CB" w:rsidP="001838D0">
            <w:pPr>
              <w:rPr>
                <w:rFonts w:eastAsia="MS Mincho"/>
              </w:rPr>
            </w:pPr>
            <w:r w:rsidRPr="00A725A7">
              <w:rPr>
                <w:rFonts w:eastAsia="MS Mincho"/>
              </w:rPr>
              <w:t>Code giving specific meaning to a reference segment or a reference number</w:t>
            </w:r>
          </w:p>
        </w:tc>
        <w:tc>
          <w:tcPr>
            <w:tcW w:w="2880" w:type="dxa"/>
            <w:gridSpan w:val="2"/>
            <w:tcBorders>
              <w:top w:val="single" w:sz="4" w:space="0" w:color="auto"/>
              <w:left w:val="single" w:sz="4" w:space="0" w:color="auto"/>
              <w:bottom w:val="single" w:sz="4" w:space="0" w:color="auto"/>
              <w:right w:val="single" w:sz="4" w:space="0" w:color="auto"/>
            </w:tcBorders>
            <w:shd w:val="clear" w:color="auto" w:fill="auto"/>
            <w:hideMark/>
          </w:tcPr>
          <w:p w14:paraId="0AE2778F" w14:textId="77777777" w:rsidR="003945CB" w:rsidRPr="00A725A7" w:rsidRDefault="003945CB" w:rsidP="001838D0">
            <w:pPr>
              <w:rPr>
                <w:rFonts w:eastAsia="MS Mincho"/>
              </w:rPr>
            </w:pPr>
            <w:r w:rsidRPr="00A725A7">
              <w:rPr>
                <w:rFonts w:eastAsia="MS Mincho"/>
              </w:rPr>
              <w:t>AEQ: ASW Agency E-Quota</w:t>
            </w:r>
          </w:p>
          <w:p w14:paraId="2D1171A2" w14:textId="77777777" w:rsidR="003945CB" w:rsidRPr="00A725A7" w:rsidRDefault="003945CB" w:rsidP="001838D0">
            <w:pPr>
              <w:rPr>
                <w:rFonts w:eastAsia="MS Mincho"/>
              </w:rPr>
            </w:pPr>
            <w:r w:rsidRPr="00A725A7">
              <w:rPr>
                <w:rFonts w:eastAsia="MS Mincho"/>
              </w:rPr>
              <w:t>GEQ: ASW Group E-Quota</w:t>
            </w:r>
          </w:p>
        </w:tc>
      </w:tr>
      <w:tr w:rsidR="003945CB" w:rsidRPr="00A725A7" w14:paraId="1E2F0A9B" w14:textId="77777777" w:rsidTr="001838D0">
        <w:tc>
          <w:tcPr>
            <w:tcW w:w="534" w:type="dxa"/>
            <w:tcBorders>
              <w:top w:val="single" w:sz="4" w:space="0" w:color="auto"/>
              <w:left w:val="single" w:sz="4" w:space="0" w:color="auto"/>
              <w:bottom w:val="single" w:sz="4" w:space="0" w:color="auto"/>
              <w:right w:val="single" w:sz="4" w:space="0" w:color="auto"/>
            </w:tcBorders>
            <w:shd w:val="clear" w:color="auto" w:fill="auto"/>
            <w:hideMark/>
          </w:tcPr>
          <w:p w14:paraId="07DCA684" w14:textId="77777777" w:rsidR="003945CB" w:rsidRPr="00A725A7" w:rsidRDefault="003945CB" w:rsidP="001838D0">
            <w:pPr>
              <w:jc w:val="center"/>
              <w:rPr>
                <w:rFonts w:eastAsia="MS Mincho"/>
              </w:rPr>
            </w:pPr>
            <w:r w:rsidRPr="00A725A7">
              <w:rPr>
                <w:rFonts w:eastAsia="MS Mincho"/>
              </w:rPr>
              <w:t>8</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14:paraId="36ECDB1D" w14:textId="77777777" w:rsidR="003945CB" w:rsidRPr="00A725A7" w:rsidRDefault="003945CB" w:rsidP="001838D0">
            <w:pPr>
              <w:rPr>
                <w:rFonts w:eastAsia="MS Mincho"/>
              </w:rPr>
            </w:pPr>
            <w:r w:rsidRPr="00A725A7">
              <w:rPr>
                <w:rFonts w:eastAsia="MS Mincho"/>
              </w:rPr>
              <w:t>CURRENCYCODE</w:t>
            </w:r>
          </w:p>
        </w:tc>
        <w:tc>
          <w:tcPr>
            <w:tcW w:w="4388" w:type="dxa"/>
            <w:tcBorders>
              <w:top w:val="single" w:sz="4" w:space="0" w:color="auto"/>
              <w:left w:val="single" w:sz="4" w:space="0" w:color="auto"/>
              <w:bottom w:val="single" w:sz="4" w:space="0" w:color="auto"/>
              <w:right w:val="single" w:sz="4" w:space="0" w:color="auto"/>
            </w:tcBorders>
            <w:shd w:val="clear" w:color="auto" w:fill="auto"/>
            <w:hideMark/>
          </w:tcPr>
          <w:p w14:paraId="379EB41D" w14:textId="77777777" w:rsidR="003945CB" w:rsidRPr="00A725A7" w:rsidRDefault="003945CB" w:rsidP="001838D0">
            <w:pPr>
              <w:rPr>
                <w:rFonts w:eastAsia="MS Mincho"/>
              </w:rPr>
            </w:pPr>
            <w:r w:rsidRPr="00A725A7">
              <w:rPr>
                <w:rFonts w:eastAsia="MS Mincho"/>
              </w:rPr>
              <w:t>Currency code</w:t>
            </w:r>
          </w:p>
        </w:tc>
        <w:tc>
          <w:tcPr>
            <w:tcW w:w="2880" w:type="dxa"/>
            <w:gridSpan w:val="2"/>
            <w:tcBorders>
              <w:top w:val="single" w:sz="4" w:space="0" w:color="auto"/>
              <w:left w:val="single" w:sz="4" w:space="0" w:color="auto"/>
              <w:bottom w:val="single" w:sz="4" w:space="0" w:color="auto"/>
              <w:right w:val="single" w:sz="4" w:space="0" w:color="auto"/>
            </w:tcBorders>
            <w:shd w:val="clear" w:color="auto" w:fill="auto"/>
            <w:hideMark/>
          </w:tcPr>
          <w:p w14:paraId="5E708870" w14:textId="77777777" w:rsidR="003945CB" w:rsidRPr="00A725A7" w:rsidRDefault="003945CB" w:rsidP="001838D0">
            <w:pPr>
              <w:rPr>
                <w:rFonts w:eastAsia="MS Mincho"/>
              </w:rPr>
            </w:pPr>
            <w:r w:rsidRPr="00A725A7">
              <w:rPr>
                <w:rFonts w:eastAsia="MS Mincho"/>
              </w:rPr>
              <w:t>THB</w:t>
            </w:r>
          </w:p>
        </w:tc>
      </w:tr>
      <w:tr w:rsidR="003945CB" w:rsidRPr="00A725A7" w14:paraId="11CC1AE5" w14:textId="77777777" w:rsidTr="001838D0">
        <w:tc>
          <w:tcPr>
            <w:tcW w:w="534" w:type="dxa"/>
            <w:tcBorders>
              <w:top w:val="single" w:sz="4" w:space="0" w:color="auto"/>
              <w:left w:val="single" w:sz="4" w:space="0" w:color="auto"/>
              <w:bottom w:val="single" w:sz="4" w:space="0" w:color="auto"/>
              <w:right w:val="single" w:sz="4" w:space="0" w:color="auto"/>
            </w:tcBorders>
            <w:shd w:val="clear" w:color="auto" w:fill="auto"/>
            <w:hideMark/>
          </w:tcPr>
          <w:p w14:paraId="0DB68E97" w14:textId="77777777" w:rsidR="003945CB" w:rsidRPr="00A725A7" w:rsidRDefault="003945CB" w:rsidP="001838D0">
            <w:pPr>
              <w:jc w:val="center"/>
              <w:rPr>
                <w:rFonts w:eastAsia="MS Mincho"/>
              </w:rPr>
            </w:pPr>
            <w:r w:rsidRPr="00A725A7">
              <w:rPr>
                <w:rFonts w:eastAsia="MS Mincho"/>
              </w:rPr>
              <w:t>9</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F88E5C3" w14:textId="77777777" w:rsidR="003945CB" w:rsidRPr="00A725A7" w:rsidRDefault="003945CB" w:rsidP="001838D0">
            <w:pPr>
              <w:rPr>
                <w:rFonts w:eastAsia="MS Mincho"/>
                <w:color w:val="000000"/>
              </w:rPr>
            </w:pPr>
            <w:r w:rsidRPr="00A725A7">
              <w:rPr>
                <w:rFonts w:eastAsia="MS Mincho"/>
                <w:color w:val="000000"/>
              </w:rPr>
              <w:t>AMOUNT</w:t>
            </w:r>
          </w:p>
        </w:tc>
        <w:tc>
          <w:tcPr>
            <w:tcW w:w="4388" w:type="dxa"/>
            <w:tcBorders>
              <w:top w:val="single" w:sz="4" w:space="0" w:color="auto"/>
              <w:left w:val="single" w:sz="4" w:space="0" w:color="auto"/>
              <w:bottom w:val="single" w:sz="4" w:space="0" w:color="auto"/>
              <w:right w:val="single" w:sz="4" w:space="0" w:color="auto"/>
            </w:tcBorders>
            <w:shd w:val="clear" w:color="auto" w:fill="auto"/>
            <w:hideMark/>
          </w:tcPr>
          <w:p w14:paraId="31E33871" w14:textId="77777777" w:rsidR="003945CB" w:rsidRPr="00A725A7" w:rsidRDefault="003945CB" w:rsidP="001838D0">
            <w:pPr>
              <w:rPr>
                <w:rFonts w:eastAsia="MS Mincho"/>
              </w:rPr>
            </w:pPr>
            <w:r w:rsidRPr="00A725A7">
              <w:rPr>
                <w:rFonts w:eastAsia="MS Mincho"/>
              </w:rPr>
              <w:t>Amount</w:t>
            </w:r>
          </w:p>
        </w:tc>
        <w:tc>
          <w:tcPr>
            <w:tcW w:w="2880" w:type="dxa"/>
            <w:gridSpan w:val="2"/>
            <w:tcBorders>
              <w:top w:val="single" w:sz="4" w:space="0" w:color="auto"/>
              <w:left w:val="single" w:sz="4" w:space="0" w:color="auto"/>
              <w:bottom w:val="single" w:sz="4" w:space="0" w:color="auto"/>
              <w:right w:val="single" w:sz="4" w:space="0" w:color="auto"/>
            </w:tcBorders>
            <w:shd w:val="clear" w:color="auto" w:fill="auto"/>
            <w:hideMark/>
          </w:tcPr>
          <w:p w14:paraId="74F90F47" w14:textId="77777777" w:rsidR="003945CB" w:rsidRPr="00A725A7" w:rsidRDefault="003945CB" w:rsidP="001838D0">
            <w:pPr>
              <w:rPr>
                <w:rFonts w:eastAsia="MS Mincho"/>
              </w:rPr>
            </w:pPr>
            <w:r w:rsidRPr="00A725A7">
              <w:rPr>
                <w:rFonts w:eastAsia="MS Mincho"/>
              </w:rPr>
              <w:t>500000.00</w:t>
            </w:r>
          </w:p>
        </w:tc>
      </w:tr>
      <w:tr w:rsidR="003945CB" w:rsidRPr="00A725A7" w14:paraId="53E8F195" w14:textId="77777777" w:rsidTr="001838D0">
        <w:tc>
          <w:tcPr>
            <w:tcW w:w="534" w:type="dxa"/>
            <w:tcBorders>
              <w:top w:val="single" w:sz="4" w:space="0" w:color="auto"/>
              <w:left w:val="single" w:sz="4" w:space="0" w:color="auto"/>
              <w:bottom w:val="single" w:sz="4" w:space="0" w:color="auto"/>
              <w:right w:val="single" w:sz="4" w:space="0" w:color="auto"/>
            </w:tcBorders>
            <w:shd w:val="clear" w:color="auto" w:fill="auto"/>
            <w:hideMark/>
          </w:tcPr>
          <w:p w14:paraId="5E307FA8" w14:textId="77777777" w:rsidR="003945CB" w:rsidRPr="00A725A7" w:rsidRDefault="003945CB" w:rsidP="001838D0">
            <w:pPr>
              <w:jc w:val="center"/>
              <w:rPr>
                <w:rFonts w:eastAsia="MS Mincho"/>
              </w:rPr>
            </w:pPr>
            <w:r w:rsidRPr="00A725A7">
              <w:rPr>
                <w:rFonts w:eastAsia="MS Mincho"/>
              </w:rPr>
              <w:t>10</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14:paraId="059E4047" w14:textId="77777777" w:rsidR="003945CB" w:rsidRPr="00A725A7" w:rsidRDefault="003945CB" w:rsidP="001838D0">
            <w:pPr>
              <w:rPr>
                <w:rFonts w:eastAsia="MS Mincho"/>
              </w:rPr>
            </w:pPr>
            <w:r w:rsidRPr="00A725A7">
              <w:rPr>
                <w:rFonts w:eastAsia="MS Mincho"/>
              </w:rPr>
              <w:t>ACTIONTYPE</w:t>
            </w:r>
          </w:p>
        </w:tc>
        <w:tc>
          <w:tcPr>
            <w:tcW w:w="4388" w:type="dxa"/>
            <w:tcBorders>
              <w:top w:val="single" w:sz="4" w:space="0" w:color="auto"/>
              <w:left w:val="single" w:sz="4" w:space="0" w:color="auto"/>
              <w:bottom w:val="single" w:sz="4" w:space="0" w:color="auto"/>
              <w:right w:val="single" w:sz="4" w:space="0" w:color="auto"/>
            </w:tcBorders>
            <w:shd w:val="clear" w:color="auto" w:fill="auto"/>
            <w:hideMark/>
          </w:tcPr>
          <w:p w14:paraId="23149B04" w14:textId="77777777" w:rsidR="003945CB" w:rsidRPr="00A725A7" w:rsidRDefault="003945CB" w:rsidP="001838D0">
            <w:pPr>
              <w:rPr>
                <w:rFonts w:eastAsia="MS Mincho"/>
              </w:rPr>
            </w:pPr>
            <w:r w:rsidRPr="00A725A7">
              <w:rPr>
                <w:rFonts w:eastAsia="MS Mincho"/>
              </w:rPr>
              <w:t>Action</w:t>
            </w:r>
          </w:p>
        </w:tc>
        <w:tc>
          <w:tcPr>
            <w:tcW w:w="2880" w:type="dxa"/>
            <w:gridSpan w:val="2"/>
            <w:tcBorders>
              <w:top w:val="single" w:sz="4" w:space="0" w:color="auto"/>
              <w:left w:val="single" w:sz="4" w:space="0" w:color="auto"/>
              <w:bottom w:val="single" w:sz="4" w:space="0" w:color="auto"/>
              <w:right w:val="single" w:sz="4" w:space="0" w:color="auto"/>
            </w:tcBorders>
            <w:shd w:val="clear" w:color="auto" w:fill="auto"/>
            <w:hideMark/>
          </w:tcPr>
          <w:p w14:paraId="688BBD45" w14:textId="68F62E0A" w:rsidR="003945CB" w:rsidRPr="00A725A7" w:rsidRDefault="003945CB" w:rsidP="001838D0">
            <w:pPr>
              <w:rPr>
                <w:rFonts w:eastAsia="MS Mincho"/>
              </w:rPr>
            </w:pPr>
            <w:r w:rsidRPr="00A725A7">
              <w:rPr>
                <w:rFonts w:eastAsia="MS Mincho"/>
              </w:rPr>
              <w:t>DLT,</w:t>
            </w:r>
            <w:r w:rsidR="00A07B9A">
              <w:rPr>
                <w:rFonts w:eastAsia="MS Mincho" w:hint="cs"/>
                <w:cs/>
              </w:rPr>
              <w:t xml:space="preserve"> </w:t>
            </w:r>
            <w:r w:rsidRPr="00A725A7">
              <w:rPr>
                <w:rFonts w:eastAsia="MS Mincho"/>
              </w:rPr>
              <w:t>L,</w:t>
            </w:r>
            <w:r w:rsidR="00A07B9A">
              <w:rPr>
                <w:rFonts w:eastAsia="MS Mincho" w:hint="cs"/>
                <w:cs/>
              </w:rPr>
              <w:t xml:space="preserve"> </w:t>
            </w:r>
            <w:r w:rsidRPr="00A725A7">
              <w:rPr>
                <w:rFonts w:eastAsia="MS Mincho"/>
              </w:rPr>
              <w:t>UL</w:t>
            </w:r>
          </w:p>
        </w:tc>
      </w:tr>
      <w:tr w:rsidR="003945CB" w:rsidRPr="00A725A7" w14:paraId="6DDEA74B" w14:textId="77777777" w:rsidTr="001838D0">
        <w:tc>
          <w:tcPr>
            <w:tcW w:w="534" w:type="dxa"/>
            <w:tcBorders>
              <w:top w:val="single" w:sz="4" w:space="0" w:color="auto"/>
              <w:left w:val="single" w:sz="4" w:space="0" w:color="auto"/>
              <w:bottom w:val="single" w:sz="4" w:space="0" w:color="auto"/>
              <w:right w:val="single" w:sz="4" w:space="0" w:color="auto"/>
            </w:tcBorders>
            <w:shd w:val="clear" w:color="auto" w:fill="auto"/>
            <w:hideMark/>
          </w:tcPr>
          <w:p w14:paraId="2A88C216" w14:textId="77777777" w:rsidR="003945CB" w:rsidRPr="00A725A7" w:rsidRDefault="003945CB" w:rsidP="001838D0">
            <w:pPr>
              <w:jc w:val="center"/>
              <w:rPr>
                <w:rFonts w:eastAsia="MS Mincho"/>
              </w:rPr>
            </w:pPr>
            <w:r w:rsidRPr="00A725A7">
              <w:rPr>
                <w:rFonts w:eastAsia="MS Mincho"/>
              </w:rPr>
              <w:t>11</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14:paraId="5B8AA17A" w14:textId="77777777" w:rsidR="003945CB" w:rsidRPr="00A725A7" w:rsidRDefault="003945CB" w:rsidP="001838D0">
            <w:pPr>
              <w:rPr>
                <w:rFonts w:eastAsia="MS Mincho"/>
              </w:rPr>
            </w:pPr>
            <w:r w:rsidRPr="00A725A7">
              <w:rPr>
                <w:rFonts w:eastAsia="MS Mincho"/>
              </w:rPr>
              <w:t>ACTIONBY</w:t>
            </w:r>
          </w:p>
        </w:tc>
        <w:tc>
          <w:tcPr>
            <w:tcW w:w="4388" w:type="dxa"/>
            <w:tcBorders>
              <w:top w:val="single" w:sz="4" w:space="0" w:color="auto"/>
              <w:left w:val="single" w:sz="4" w:space="0" w:color="auto"/>
              <w:bottom w:val="single" w:sz="4" w:space="0" w:color="auto"/>
              <w:right w:val="single" w:sz="4" w:space="0" w:color="auto"/>
            </w:tcBorders>
            <w:shd w:val="clear" w:color="auto" w:fill="auto"/>
            <w:hideMark/>
          </w:tcPr>
          <w:p w14:paraId="7061BD34" w14:textId="77777777" w:rsidR="003945CB" w:rsidRPr="00A725A7" w:rsidRDefault="003945CB" w:rsidP="001838D0">
            <w:pPr>
              <w:rPr>
                <w:rFonts w:eastAsia="MS Mincho"/>
              </w:rPr>
            </w:pPr>
            <w:r w:rsidRPr="00A725A7">
              <w:rPr>
                <w:rFonts w:eastAsia="MS Mincho"/>
              </w:rPr>
              <w:t>Bank code</w:t>
            </w:r>
          </w:p>
        </w:tc>
        <w:tc>
          <w:tcPr>
            <w:tcW w:w="2880" w:type="dxa"/>
            <w:gridSpan w:val="2"/>
            <w:tcBorders>
              <w:top w:val="single" w:sz="4" w:space="0" w:color="auto"/>
              <w:left w:val="single" w:sz="4" w:space="0" w:color="auto"/>
              <w:bottom w:val="single" w:sz="4" w:space="0" w:color="auto"/>
              <w:right w:val="single" w:sz="4" w:space="0" w:color="auto"/>
            </w:tcBorders>
            <w:shd w:val="clear" w:color="auto" w:fill="auto"/>
            <w:hideMark/>
          </w:tcPr>
          <w:p w14:paraId="70A465B4" w14:textId="77777777" w:rsidR="003945CB" w:rsidRPr="00A725A7" w:rsidRDefault="003945CB" w:rsidP="001838D0">
            <w:pPr>
              <w:rPr>
                <w:rFonts w:eastAsia="MS Mincho"/>
              </w:rPr>
            </w:pPr>
            <w:r w:rsidRPr="00A725A7">
              <w:rPr>
                <w:rFonts w:eastAsia="MS Mincho"/>
              </w:rPr>
              <w:t>xxx</w:t>
            </w:r>
          </w:p>
        </w:tc>
      </w:tr>
      <w:tr w:rsidR="003945CB" w:rsidRPr="00A725A7" w14:paraId="3D712B6A" w14:textId="77777777" w:rsidTr="001838D0">
        <w:tc>
          <w:tcPr>
            <w:tcW w:w="534" w:type="dxa"/>
            <w:tcBorders>
              <w:top w:val="single" w:sz="4" w:space="0" w:color="auto"/>
              <w:left w:val="single" w:sz="4" w:space="0" w:color="auto"/>
              <w:bottom w:val="single" w:sz="4" w:space="0" w:color="auto"/>
              <w:right w:val="single" w:sz="4" w:space="0" w:color="auto"/>
            </w:tcBorders>
            <w:shd w:val="clear" w:color="auto" w:fill="auto"/>
            <w:hideMark/>
          </w:tcPr>
          <w:p w14:paraId="11C4E0A9" w14:textId="77777777" w:rsidR="003945CB" w:rsidRPr="00A725A7" w:rsidRDefault="003945CB" w:rsidP="001838D0">
            <w:pPr>
              <w:jc w:val="center"/>
              <w:rPr>
                <w:rFonts w:eastAsia="MS Mincho"/>
              </w:rPr>
            </w:pPr>
            <w:r w:rsidRPr="00A725A7">
              <w:rPr>
                <w:rFonts w:eastAsia="MS Mincho"/>
              </w:rPr>
              <w:t>12</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14:paraId="48EB62F9" w14:textId="77777777" w:rsidR="003945CB" w:rsidRPr="00A725A7" w:rsidRDefault="003945CB" w:rsidP="001838D0">
            <w:pPr>
              <w:rPr>
                <w:rFonts w:eastAsia="MS Mincho"/>
                <w:color w:val="000000"/>
              </w:rPr>
            </w:pPr>
            <w:r w:rsidRPr="00A725A7">
              <w:rPr>
                <w:rFonts w:eastAsia="MS Mincho"/>
                <w:color w:val="000000"/>
              </w:rPr>
              <w:t>ACTIONDATETIME</w:t>
            </w:r>
          </w:p>
        </w:tc>
        <w:tc>
          <w:tcPr>
            <w:tcW w:w="4388" w:type="dxa"/>
            <w:tcBorders>
              <w:top w:val="single" w:sz="4" w:space="0" w:color="auto"/>
              <w:left w:val="single" w:sz="4" w:space="0" w:color="auto"/>
              <w:bottom w:val="single" w:sz="4" w:space="0" w:color="auto"/>
              <w:right w:val="single" w:sz="4" w:space="0" w:color="auto"/>
            </w:tcBorders>
            <w:shd w:val="clear" w:color="auto" w:fill="auto"/>
            <w:hideMark/>
          </w:tcPr>
          <w:p w14:paraId="0940D16A" w14:textId="77777777" w:rsidR="003945CB" w:rsidRPr="00A725A7" w:rsidRDefault="003945CB" w:rsidP="001838D0">
            <w:pPr>
              <w:rPr>
                <w:rFonts w:eastAsia="MS Mincho"/>
              </w:rPr>
            </w:pPr>
            <w:r w:rsidRPr="00A725A7">
              <w:rPr>
                <w:rFonts w:eastAsia="MS Mincho"/>
                <w:color w:val="000000"/>
              </w:rPr>
              <w:t>Transaction operation date time</w:t>
            </w:r>
          </w:p>
        </w:tc>
        <w:tc>
          <w:tcPr>
            <w:tcW w:w="2880" w:type="dxa"/>
            <w:gridSpan w:val="2"/>
            <w:tcBorders>
              <w:top w:val="single" w:sz="4" w:space="0" w:color="auto"/>
              <w:left w:val="single" w:sz="4" w:space="0" w:color="auto"/>
              <w:bottom w:val="single" w:sz="4" w:space="0" w:color="auto"/>
              <w:right w:val="single" w:sz="4" w:space="0" w:color="auto"/>
            </w:tcBorders>
            <w:shd w:val="clear" w:color="auto" w:fill="auto"/>
          </w:tcPr>
          <w:p w14:paraId="16AE72A7" w14:textId="77777777" w:rsidR="003945CB" w:rsidRPr="00A725A7" w:rsidRDefault="003945CB" w:rsidP="001838D0">
            <w:pPr>
              <w:rPr>
                <w:rFonts w:eastAsia="MS Mincho"/>
              </w:rPr>
            </w:pPr>
            <w:r w:rsidRPr="00A725A7">
              <w:rPr>
                <w:rFonts w:eastAsia="MS Mincho"/>
              </w:rPr>
              <w:t>YYYY-MM-DD HH:mm:ss</w:t>
            </w:r>
          </w:p>
        </w:tc>
      </w:tr>
      <w:tr w:rsidR="003945CB" w:rsidRPr="00A725A7" w14:paraId="3A8AF12F" w14:textId="77777777" w:rsidTr="001838D0">
        <w:tc>
          <w:tcPr>
            <w:tcW w:w="534" w:type="dxa"/>
            <w:tcBorders>
              <w:top w:val="single" w:sz="4" w:space="0" w:color="auto"/>
              <w:left w:val="single" w:sz="4" w:space="0" w:color="auto"/>
              <w:bottom w:val="single" w:sz="4" w:space="0" w:color="auto"/>
              <w:right w:val="single" w:sz="4" w:space="0" w:color="auto"/>
            </w:tcBorders>
            <w:shd w:val="clear" w:color="auto" w:fill="auto"/>
            <w:hideMark/>
          </w:tcPr>
          <w:p w14:paraId="399B4492" w14:textId="77777777" w:rsidR="003945CB" w:rsidRPr="00A725A7" w:rsidRDefault="003945CB" w:rsidP="001838D0">
            <w:pPr>
              <w:jc w:val="center"/>
              <w:rPr>
                <w:rFonts w:eastAsia="MS Mincho"/>
              </w:rPr>
            </w:pPr>
            <w:r w:rsidRPr="00A725A7">
              <w:rPr>
                <w:rFonts w:eastAsia="MS Mincho"/>
              </w:rPr>
              <w:t>13</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14:paraId="14A25E52" w14:textId="77777777" w:rsidR="003945CB" w:rsidRPr="00A725A7" w:rsidRDefault="003945CB" w:rsidP="001838D0">
            <w:pPr>
              <w:rPr>
                <w:rFonts w:eastAsia="MS Mincho"/>
              </w:rPr>
            </w:pPr>
            <w:r w:rsidRPr="00A725A7">
              <w:rPr>
                <w:rFonts w:eastAsia="MS Mincho"/>
              </w:rPr>
              <w:t>STATUS</w:t>
            </w:r>
          </w:p>
        </w:tc>
        <w:tc>
          <w:tcPr>
            <w:tcW w:w="4388" w:type="dxa"/>
            <w:tcBorders>
              <w:top w:val="single" w:sz="4" w:space="0" w:color="auto"/>
              <w:left w:val="single" w:sz="4" w:space="0" w:color="auto"/>
              <w:bottom w:val="single" w:sz="4" w:space="0" w:color="auto"/>
              <w:right w:val="single" w:sz="4" w:space="0" w:color="auto"/>
            </w:tcBorders>
            <w:shd w:val="clear" w:color="auto" w:fill="auto"/>
            <w:hideMark/>
          </w:tcPr>
          <w:p w14:paraId="34093BFE" w14:textId="77777777" w:rsidR="003945CB" w:rsidRPr="00A725A7" w:rsidRDefault="003945CB" w:rsidP="001838D0">
            <w:pPr>
              <w:rPr>
                <w:rFonts w:eastAsia="MS Mincho"/>
              </w:rPr>
            </w:pPr>
            <w:r w:rsidRPr="00A725A7">
              <w:rPr>
                <w:rFonts w:eastAsia="MS Mincho"/>
              </w:rPr>
              <w:t>Success indicator</w:t>
            </w:r>
          </w:p>
        </w:tc>
        <w:tc>
          <w:tcPr>
            <w:tcW w:w="2880" w:type="dxa"/>
            <w:gridSpan w:val="2"/>
            <w:tcBorders>
              <w:top w:val="single" w:sz="4" w:space="0" w:color="auto"/>
              <w:left w:val="single" w:sz="4" w:space="0" w:color="auto"/>
              <w:bottom w:val="single" w:sz="4" w:space="0" w:color="auto"/>
              <w:right w:val="single" w:sz="4" w:space="0" w:color="auto"/>
            </w:tcBorders>
            <w:shd w:val="clear" w:color="auto" w:fill="auto"/>
            <w:hideMark/>
          </w:tcPr>
          <w:p w14:paraId="614F4EB2" w14:textId="77777777" w:rsidR="003945CB" w:rsidRPr="00A725A7" w:rsidRDefault="003945CB" w:rsidP="001838D0">
            <w:pPr>
              <w:rPr>
                <w:rFonts w:eastAsia="MS Mincho"/>
              </w:rPr>
            </w:pPr>
            <w:r w:rsidRPr="00A725A7">
              <w:rPr>
                <w:rFonts w:eastAsia="MS Mincho"/>
              </w:rPr>
              <w:t>Error/Success</w:t>
            </w:r>
          </w:p>
        </w:tc>
      </w:tr>
      <w:tr w:rsidR="003945CB" w:rsidRPr="00A725A7" w14:paraId="270D6080" w14:textId="77777777" w:rsidTr="001838D0">
        <w:tc>
          <w:tcPr>
            <w:tcW w:w="534" w:type="dxa"/>
            <w:tcBorders>
              <w:top w:val="single" w:sz="4" w:space="0" w:color="auto"/>
              <w:left w:val="single" w:sz="4" w:space="0" w:color="auto"/>
              <w:bottom w:val="single" w:sz="4" w:space="0" w:color="auto"/>
              <w:right w:val="single" w:sz="4" w:space="0" w:color="auto"/>
            </w:tcBorders>
            <w:shd w:val="clear" w:color="auto" w:fill="auto"/>
            <w:hideMark/>
          </w:tcPr>
          <w:p w14:paraId="7F536ED6" w14:textId="77777777" w:rsidR="003945CB" w:rsidRPr="00A725A7" w:rsidRDefault="003945CB" w:rsidP="001838D0">
            <w:pPr>
              <w:jc w:val="center"/>
              <w:rPr>
                <w:rFonts w:eastAsia="MS Mincho"/>
              </w:rPr>
            </w:pPr>
            <w:r w:rsidRPr="00A725A7">
              <w:rPr>
                <w:rFonts w:eastAsia="MS Mincho"/>
              </w:rPr>
              <w:t>14</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14:paraId="3ED014FB" w14:textId="77777777" w:rsidR="003945CB" w:rsidRPr="00A725A7" w:rsidRDefault="003945CB" w:rsidP="001838D0">
            <w:pPr>
              <w:rPr>
                <w:rFonts w:eastAsia="MS Mincho"/>
              </w:rPr>
            </w:pPr>
            <w:r w:rsidRPr="00A725A7">
              <w:rPr>
                <w:rFonts w:eastAsia="MS Mincho"/>
              </w:rPr>
              <w:t>ERRCODE</w:t>
            </w:r>
          </w:p>
        </w:tc>
        <w:tc>
          <w:tcPr>
            <w:tcW w:w="4388" w:type="dxa"/>
            <w:tcBorders>
              <w:top w:val="single" w:sz="4" w:space="0" w:color="auto"/>
              <w:left w:val="single" w:sz="4" w:space="0" w:color="auto"/>
              <w:bottom w:val="single" w:sz="4" w:space="0" w:color="auto"/>
              <w:right w:val="single" w:sz="4" w:space="0" w:color="auto"/>
            </w:tcBorders>
            <w:shd w:val="clear" w:color="auto" w:fill="auto"/>
            <w:hideMark/>
          </w:tcPr>
          <w:p w14:paraId="4FC1CA28" w14:textId="77777777" w:rsidR="003945CB" w:rsidRPr="00A725A7" w:rsidRDefault="003945CB" w:rsidP="001838D0">
            <w:pPr>
              <w:rPr>
                <w:rFonts w:eastAsia="MS Mincho"/>
              </w:rPr>
            </w:pPr>
            <w:r w:rsidRPr="00A725A7">
              <w:rPr>
                <w:rFonts w:eastAsia="MS Mincho"/>
              </w:rPr>
              <w:t>Error Code</w:t>
            </w:r>
          </w:p>
        </w:tc>
        <w:tc>
          <w:tcPr>
            <w:tcW w:w="2880" w:type="dxa"/>
            <w:gridSpan w:val="2"/>
            <w:tcBorders>
              <w:top w:val="single" w:sz="4" w:space="0" w:color="auto"/>
              <w:left w:val="single" w:sz="4" w:space="0" w:color="auto"/>
              <w:bottom w:val="single" w:sz="4" w:space="0" w:color="auto"/>
              <w:right w:val="single" w:sz="4" w:space="0" w:color="auto"/>
            </w:tcBorders>
            <w:shd w:val="clear" w:color="auto" w:fill="auto"/>
            <w:hideMark/>
          </w:tcPr>
          <w:p w14:paraId="58754CBA" w14:textId="77777777" w:rsidR="003945CB" w:rsidRPr="00A725A7" w:rsidRDefault="003945CB" w:rsidP="001838D0">
            <w:pPr>
              <w:rPr>
                <w:rFonts w:eastAsia="MS Mincho"/>
              </w:rPr>
            </w:pPr>
            <w:r w:rsidRPr="00A725A7">
              <w:rPr>
                <w:rFonts w:eastAsia="MS Mincho"/>
              </w:rPr>
              <w:t>515</w:t>
            </w:r>
          </w:p>
        </w:tc>
      </w:tr>
      <w:tr w:rsidR="003945CB" w:rsidRPr="00A725A7" w14:paraId="60E9D15D" w14:textId="77777777" w:rsidTr="001838D0">
        <w:tc>
          <w:tcPr>
            <w:tcW w:w="534" w:type="dxa"/>
            <w:tcBorders>
              <w:top w:val="single" w:sz="4" w:space="0" w:color="auto"/>
              <w:left w:val="single" w:sz="4" w:space="0" w:color="auto"/>
              <w:bottom w:val="single" w:sz="4" w:space="0" w:color="auto"/>
              <w:right w:val="single" w:sz="4" w:space="0" w:color="auto"/>
            </w:tcBorders>
            <w:shd w:val="clear" w:color="auto" w:fill="auto"/>
            <w:hideMark/>
          </w:tcPr>
          <w:p w14:paraId="473BDBAD" w14:textId="77777777" w:rsidR="003945CB" w:rsidRPr="00A725A7" w:rsidRDefault="003945CB" w:rsidP="001838D0">
            <w:pPr>
              <w:jc w:val="center"/>
              <w:rPr>
                <w:rFonts w:eastAsia="MS Mincho"/>
              </w:rPr>
            </w:pPr>
            <w:r w:rsidRPr="00A725A7">
              <w:rPr>
                <w:rFonts w:eastAsia="MS Mincho"/>
              </w:rPr>
              <w:t>15</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14:paraId="5E675922" w14:textId="77777777" w:rsidR="003945CB" w:rsidRPr="00A725A7" w:rsidRDefault="003945CB" w:rsidP="001838D0">
            <w:pPr>
              <w:rPr>
                <w:rFonts w:eastAsia="MS Mincho"/>
              </w:rPr>
            </w:pPr>
            <w:r w:rsidRPr="00A725A7">
              <w:rPr>
                <w:rFonts w:eastAsia="MS Mincho"/>
              </w:rPr>
              <w:t>ERRDESC</w:t>
            </w:r>
          </w:p>
        </w:tc>
        <w:tc>
          <w:tcPr>
            <w:tcW w:w="4388" w:type="dxa"/>
            <w:tcBorders>
              <w:top w:val="single" w:sz="4" w:space="0" w:color="auto"/>
              <w:left w:val="single" w:sz="4" w:space="0" w:color="auto"/>
              <w:bottom w:val="single" w:sz="4" w:space="0" w:color="auto"/>
              <w:right w:val="single" w:sz="4" w:space="0" w:color="auto"/>
            </w:tcBorders>
            <w:shd w:val="clear" w:color="auto" w:fill="auto"/>
            <w:hideMark/>
          </w:tcPr>
          <w:p w14:paraId="3DD34CA9" w14:textId="77777777" w:rsidR="003945CB" w:rsidRPr="00A725A7" w:rsidRDefault="003945CB" w:rsidP="001838D0">
            <w:pPr>
              <w:rPr>
                <w:rFonts w:eastAsia="MS Mincho"/>
              </w:rPr>
            </w:pPr>
            <w:r w:rsidRPr="00A725A7">
              <w:rPr>
                <w:rFonts w:eastAsia="MS Mincho"/>
              </w:rPr>
              <w:t>Error description (if exists)</w:t>
            </w:r>
          </w:p>
        </w:tc>
        <w:tc>
          <w:tcPr>
            <w:tcW w:w="2880" w:type="dxa"/>
            <w:gridSpan w:val="2"/>
            <w:tcBorders>
              <w:top w:val="single" w:sz="4" w:space="0" w:color="auto"/>
              <w:left w:val="single" w:sz="4" w:space="0" w:color="auto"/>
              <w:bottom w:val="single" w:sz="4" w:space="0" w:color="auto"/>
              <w:right w:val="single" w:sz="4" w:space="0" w:color="auto"/>
            </w:tcBorders>
            <w:shd w:val="clear" w:color="auto" w:fill="auto"/>
            <w:hideMark/>
          </w:tcPr>
          <w:p w14:paraId="6E30CB08" w14:textId="77777777" w:rsidR="003945CB" w:rsidRPr="00A725A7" w:rsidRDefault="003945CB" w:rsidP="001838D0">
            <w:pPr>
              <w:rPr>
                <w:rFonts w:eastAsia="MS Mincho"/>
              </w:rPr>
            </w:pPr>
            <w:r w:rsidRPr="00A725A7">
              <w:rPr>
                <w:rFonts w:eastAsia="MS Mincho"/>
              </w:rPr>
              <w:t>Amadeus Service Timeout</w:t>
            </w:r>
          </w:p>
        </w:tc>
      </w:tr>
      <w:tr w:rsidR="003945CB" w:rsidRPr="00A725A7" w14:paraId="15F94E62" w14:textId="77777777" w:rsidTr="001838D0">
        <w:trPr>
          <w:gridAfter w:val="1"/>
          <w:wAfter w:w="6" w:type="dxa"/>
        </w:trPr>
        <w:tc>
          <w:tcPr>
            <w:tcW w:w="9780" w:type="dxa"/>
            <w:gridSpan w:val="4"/>
            <w:tcBorders>
              <w:top w:val="single" w:sz="4" w:space="0" w:color="auto"/>
              <w:left w:val="single" w:sz="4" w:space="0" w:color="auto"/>
              <w:bottom w:val="single" w:sz="4" w:space="0" w:color="auto"/>
              <w:right w:val="single" w:sz="4" w:space="0" w:color="auto"/>
            </w:tcBorders>
            <w:shd w:val="clear" w:color="auto" w:fill="BFBFBF"/>
            <w:hideMark/>
          </w:tcPr>
          <w:p w14:paraId="0511C683" w14:textId="77777777" w:rsidR="003945CB" w:rsidRPr="00A725A7" w:rsidRDefault="003945CB" w:rsidP="001838D0">
            <w:pPr>
              <w:rPr>
                <w:rFonts w:eastAsia="MS Mincho"/>
                <w:color w:val="000000"/>
              </w:rPr>
            </w:pPr>
            <w:r w:rsidRPr="00A725A7">
              <w:rPr>
                <w:rFonts w:eastAsia="MS Mincho"/>
                <w:color w:val="000000"/>
              </w:rPr>
              <w:t>Footer</w:t>
            </w:r>
          </w:p>
        </w:tc>
      </w:tr>
      <w:tr w:rsidR="003945CB" w:rsidRPr="00A725A7" w14:paraId="5D3EFE9D" w14:textId="77777777" w:rsidTr="001838D0">
        <w:tc>
          <w:tcPr>
            <w:tcW w:w="534" w:type="dxa"/>
            <w:tcBorders>
              <w:top w:val="single" w:sz="4" w:space="0" w:color="auto"/>
              <w:left w:val="single" w:sz="4" w:space="0" w:color="auto"/>
              <w:bottom w:val="single" w:sz="4" w:space="0" w:color="auto"/>
              <w:right w:val="single" w:sz="4" w:space="0" w:color="auto"/>
            </w:tcBorders>
            <w:shd w:val="clear" w:color="auto" w:fill="auto"/>
            <w:hideMark/>
          </w:tcPr>
          <w:p w14:paraId="1840C152" w14:textId="77777777" w:rsidR="003945CB" w:rsidRPr="00A725A7" w:rsidRDefault="003945CB" w:rsidP="001838D0">
            <w:pPr>
              <w:jc w:val="center"/>
              <w:rPr>
                <w:rFonts w:eastAsia="MS Mincho"/>
              </w:rPr>
            </w:pPr>
            <w:r w:rsidRPr="00A725A7">
              <w:rPr>
                <w:rFonts w:eastAsia="MS Mincho"/>
              </w:rPr>
              <w:t>1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14:paraId="074537B7" w14:textId="77777777" w:rsidR="003945CB" w:rsidRPr="00A725A7" w:rsidRDefault="003945CB" w:rsidP="001838D0">
            <w:pPr>
              <w:rPr>
                <w:rFonts w:eastAsia="MS Mincho"/>
              </w:rPr>
            </w:pPr>
            <w:r w:rsidRPr="00A725A7">
              <w:rPr>
                <w:rFonts w:eastAsia="MS Mincho"/>
              </w:rPr>
              <w:t>TRecord</w:t>
            </w:r>
          </w:p>
        </w:tc>
        <w:tc>
          <w:tcPr>
            <w:tcW w:w="4388" w:type="dxa"/>
            <w:tcBorders>
              <w:top w:val="single" w:sz="4" w:space="0" w:color="auto"/>
              <w:left w:val="single" w:sz="4" w:space="0" w:color="auto"/>
              <w:bottom w:val="single" w:sz="4" w:space="0" w:color="auto"/>
              <w:right w:val="single" w:sz="4" w:space="0" w:color="auto"/>
            </w:tcBorders>
            <w:shd w:val="clear" w:color="auto" w:fill="auto"/>
            <w:hideMark/>
          </w:tcPr>
          <w:p w14:paraId="0577218E" w14:textId="77777777" w:rsidR="003945CB" w:rsidRPr="00A725A7" w:rsidRDefault="003945CB" w:rsidP="001838D0">
            <w:pPr>
              <w:rPr>
                <w:rFonts w:eastAsia="MS Mincho"/>
              </w:rPr>
            </w:pPr>
            <w:r w:rsidRPr="00A725A7">
              <w:rPr>
                <w:rFonts w:eastAsia="MS Mincho"/>
              </w:rPr>
              <w:t>Total Record</w:t>
            </w:r>
          </w:p>
        </w:tc>
        <w:tc>
          <w:tcPr>
            <w:tcW w:w="2880" w:type="dxa"/>
            <w:gridSpan w:val="2"/>
            <w:tcBorders>
              <w:top w:val="single" w:sz="4" w:space="0" w:color="auto"/>
              <w:left w:val="single" w:sz="4" w:space="0" w:color="auto"/>
              <w:bottom w:val="single" w:sz="4" w:space="0" w:color="auto"/>
              <w:right w:val="single" w:sz="4" w:space="0" w:color="auto"/>
            </w:tcBorders>
            <w:shd w:val="clear" w:color="auto" w:fill="auto"/>
            <w:hideMark/>
          </w:tcPr>
          <w:p w14:paraId="464EEF4C" w14:textId="77777777" w:rsidR="003945CB" w:rsidRPr="00A725A7" w:rsidRDefault="003945CB" w:rsidP="001838D0">
            <w:pPr>
              <w:rPr>
                <w:rFonts w:eastAsia="MS Mincho"/>
              </w:rPr>
            </w:pPr>
            <w:r w:rsidRPr="00A725A7">
              <w:rPr>
                <w:rFonts w:eastAsia="MS Mincho"/>
              </w:rPr>
              <w:t>T</w:t>
            </w:r>
          </w:p>
        </w:tc>
      </w:tr>
      <w:tr w:rsidR="003945CB" w:rsidRPr="00A725A7" w14:paraId="12EA6FBD" w14:textId="77777777" w:rsidTr="001838D0">
        <w:tc>
          <w:tcPr>
            <w:tcW w:w="534" w:type="dxa"/>
            <w:tcBorders>
              <w:top w:val="single" w:sz="4" w:space="0" w:color="auto"/>
              <w:left w:val="single" w:sz="4" w:space="0" w:color="auto"/>
              <w:bottom w:val="single" w:sz="4" w:space="0" w:color="auto"/>
              <w:right w:val="single" w:sz="4" w:space="0" w:color="auto"/>
            </w:tcBorders>
            <w:shd w:val="clear" w:color="auto" w:fill="auto"/>
            <w:hideMark/>
          </w:tcPr>
          <w:p w14:paraId="54BABC3A" w14:textId="77777777" w:rsidR="003945CB" w:rsidRPr="00A725A7" w:rsidRDefault="003945CB" w:rsidP="001838D0">
            <w:pPr>
              <w:jc w:val="center"/>
              <w:rPr>
                <w:rFonts w:eastAsia="MS Mincho"/>
              </w:rPr>
            </w:pPr>
            <w:r w:rsidRPr="00A725A7">
              <w:rPr>
                <w:rFonts w:eastAsia="MS Mincho"/>
              </w:rPr>
              <w:t>17</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14:paraId="1AD3EC31" w14:textId="77777777" w:rsidR="003945CB" w:rsidRPr="00A725A7" w:rsidRDefault="003945CB" w:rsidP="001838D0">
            <w:pPr>
              <w:rPr>
                <w:rFonts w:eastAsia="MS Mincho"/>
              </w:rPr>
            </w:pPr>
            <w:r w:rsidRPr="00A725A7">
              <w:rPr>
                <w:rFonts w:eastAsia="MS Mincho"/>
              </w:rPr>
              <w:t>TNumber</w:t>
            </w:r>
          </w:p>
        </w:tc>
        <w:tc>
          <w:tcPr>
            <w:tcW w:w="4388" w:type="dxa"/>
            <w:tcBorders>
              <w:top w:val="single" w:sz="4" w:space="0" w:color="auto"/>
              <w:left w:val="single" w:sz="4" w:space="0" w:color="auto"/>
              <w:bottom w:val="single" w:sz="4" w:space="0" w:color="auto"/>
              <w:right w:val="single" w:sz="4" w:space="0" w:color="auto"/>
            </w:tcBorders>
            <w:shd w:val="clear" w:color="auto" w:fill="auto"/>
            <w:hideMark/>
          </w:tcPr>
          <w:p w14:paraId="4F18D596" w14:textId="77777777" w:rsidR="003945CB" w:rsidRPr="00A725A7" w:rsidRDefault="003945CB" w:rsidP="001838D0">
            <w:pPr>
              <w:rPr>
                <w:rFonts w:eastAsia="MS Mincho"/>
              </w:rPr>
            </w:pPr>
            <w:r w:rsidRPr="00A725A7">
              <w:rPr>
                <w:rFonts w:eastAsia="MS Mincho"/>
              </w:rPr>
              <w:t>Record counts</w:t>
            </w:r>
          </w:p>
        </w:tc>
        <w:tc>
          <w:tcPr>
            <w:tcW w:w="2880" w:type="dxa"/>
            <w:gridSpan w:val="2"/>
            <w:tcBorders>
              <w:top w:val="single" w:sz="4" w:space="0" w:color="auto"/>
              <w:left w:val="single" w:sz="4" w:space="0" w:color="auto"/>
              <w:bottom w:val="single" w:sz="4" w:space="0" w:color="auto"/>
              <w:right w:val="single" w:sz="4" w:space="0" w:color="auto"/>
            </w:tcBorders>
            <w:shd w:val="clear" w:color="auto" w:fill="auto"/>
            <w:hideMark/>
          </w:tcPr>
          <w:p w14:paraId="06C6C7C4" w14:textId="77777777" w:rsidR="003945CB" w:rsidRPr="00A725A7" w:rsidRDefault="003945CB" w:rsidP="001838D0">
            <w:pPr>
              <w:rPr>
                <w:rFonts w:eastAsia="MS Mincho"/>
              </w:rPr>
            </w:pPr>
            <w:r w:rsidRPr="00A725A7">
              <w:rPr>
                <w:rFonts w:eastAsia="MS Mincho"/>
              </w:rPr>
              <w:t>200</w:t>
            </w:r>
          </w:p>
        </w:tc>
      </w:tr>
    </w:tbl>
    <w:p w14:paraId="46CD6EB7" w14:textId="77777777" w:rsidR="003945CB" w:rsidRPr="00A725A7" w:rsidRDefault="003945CB" w:rsidP="003945CB">
      <w:pPr>
        <w:rPr>
          <w:lang w:eastAsia="de-DE"/>
        </w:rPr>
      </w:pPr>
    </w:p>
    <w:p w14:paraId="521D4024" w14:textId="77777777" w:rsidR="003945CB" w:rsidRPr="00A725A7" w:rsidRDefault="003945CB" w:rsidP="003945CB">
      <w:pPr>
        <w:ind w:firstLine="720"/>
      </w:pPr>
    </w:p>
    <w:p w14:paraId="473280DD" w14:textId="77777777" w:rsidR="003945CB" w:rsidRPr="00A725A7" w:rsidRDefault="003945CB">
      <w:pPr>
        <w:spacing w:after="160" w:line="259" w:lineRule="auto"/>
        <w:rPr>
          <w:cs/>
        </w:rPr>
      </w:pPr>
      <w:r w:rsidRPr="00A725A7">
        <w:br w:type="page"/>
      </w:r>
    </w:p>
    <w:p w14:paraId="77868BAD" w14:textId="77777777" w:rsidR="001F5D36" w:rsidRPr="00A725A7" w:rsidRDefault="001F5D36" w:rsidP="001F5D36">
      <w:pPr>
        <w:pStyle w:val="Heading2"/>
        <w:numPr>
          <w:ilvl w:val="1"/>
          <w:numId w:val="2"/>
        </w:numPr>
      </w:pPr>
      <w:bookmarkStart w:id="106" w:name="_Toc500321209"/>
      <w:r w:rsidRPr="00A725A7">
        <w:lastRenderedPageBreak/>
        <w:t>Web Service Architecture &amp; Specification</w:t>
      </w:r>
      <w:bookmarkEnd w:id="106"/>
    </w:p>
    <w:p w14:paraId="7FA9738A" w14:textId="77777777" w:rsidR="00C137A9" w:rsidRPr="00A725A7" w:rsidRDefault="00C137A9" w:rsidP="00C137A9">
      <w:pPr>
        <w:ind w:firstLine="720"/>
      </w:pPr>
      <w:r w:rsidRPr="00A725A7">
        <w:rPr>
          <w:cs/>
        </w:rPr>
        <w:t>เชื่อมต่อ</w:t>
      </w:r>
      <w:r w:rsidRPr="00A725A7">
        <w:t xml:space="preserve"> Credit Control</w:t>
      </w:r>
      <w:r w:rsidRPr="00A725A7">
        <w:rPr>
          <w:cs/>
        </w:rPr>
        <w:t xml:space="preserve"> </w:t>
      </w:r>
      <w:r w:rsidRPr="00A725A7">
        <w:t xml:space="preserve">Web Service </w:t>
      </w:r>
      <w:r w:rsidRPr="00A725A7">
        <w:rPr>
          <w:cs/>
        </w:rPr>
        <w:t xml:space="preserve">ไปยังระบบ </w:t>
      </w:r>
      <w:r w:rsidRPr="00A725A7">
        <w:t xml:space="preserve">ALTEA-Sales Watcher </w:t>
      </w:r>
      <w:r w:rsidRPr="00A725A7">
        <w:rPr>
          <w:cs/>
        </w:rPr>
        <w:t xml:space="preserve">โดยผ่าน </w:t>
      </w:r>
      <w:r w:rsidRPr="00A725A7">
        <w:t>Application Middleware</w:t>
      </w:r>
    </w:p>
    <w:p w14:paraId="22C2738A" w14:textId="77777777" w:rsidR="00966985" w:rsidRDefault="00C137A9" w:rsidP="003F0C5D">
      <w:pPr>
        <w:jc w:val="center"/>
      </w:pPr>
      <w:r w:rsidRPr="00A725A7">
        <w:object w:dxaOrig="14106" w:dyaOrig="6594" w14:anchorId="4F29494A">
          <v:shape id="_x0000_i1027" type="#_x0000_t75" style="width:451.45pt;height:211.45pt" o:ole="">
            <v:imagedata r:id="rId22" o:title=""/>
          </v:shape>
          <o:OLEObject Type="Embed" ProgID="Visio.Drawing.11" ShapeID="_x0000_i1027" DrawAspect="Content" ObjectID="_1574177726" r:id="rId23"/>
        </w:object>
      </w:r>
    </w:p>
    <w:p w14:paraId="18D73918" w14:textId="122B282C" w:rsidR="000367EB" w:rsidRPr="00A725A7" w:rsidRDefault="001E4477" w:rsidP="000367EB">
      <w:pPr>
        <w:pStyle w:val="Caption"/>
        <w:jc w:val="center"/>
        <w:rPr>
          <w:b/>
          <w:bCs/>
          <w:noProof/>
        </w:rP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3</w:t>
      </w:r>
      <w:r w:rsidR="003006DF">
        <w:rPr>
          <w:noProof/>
        </w:rPr>
        <w:fldChar w:fldCharType="end"/>
      </w:r>
      <w:r>
        <w:rPr>
          <w:rFonts w:hint="cs"/>
          <w:cs/>
        </w:rPr>
        <w:t xml:space="preserve"> </w:t>
      </w:r>
      <w:r w:rsidR="00E740B2" w:rsidRPr="00031CCC">
        <w:rPr>
          <w:rFonts w:hint="cs"/>
          <w:noProof/>
          <w:cs/>
        </w:rPr>
        <w:t>โครงสร้างของ</w:t>
      </w:r>
      <w:r w:rsidR="00E740B2">
        <w:rPr>
          <w:rFonts w:hint="cs"/>
          <w:b/>
          <w:bCs/>
          <w:noProof/>
          <w:cs/>
        </w:rPr>
        <w:t xml:space="preserve"> </w:t>
      </w:r>
      <w:r w:rsidR="00E740B2" w:rsidRPr="00E740B2">
        <w:rPr>
          <w:noProof/>
        </w:rPr>
        <w:t>Web service</w:t>
      </w:r>
      <w:r w:rsidR="00E740B2">
        <w:rPr>
          <w:b/>
          <w:bCs/>
          <w:noProof/>
        </w:rPr>
        <w:t xml:space="preserve"> </w:t>
      </w:r>
      <w:r w:rsidR="00E740B2" w:rsidRPr="00031CCC">
        <w:rPr>
          <w:rFonts w:hint="cs"/>
          <w:noProof/>
          <w:cs/>
        </w:rPr>
        <w:t>ระหว่าง</w:t>
      </w:r>
      <w:r w:rsidR="00E740B2">
        <w:rPr>
          <w:rFonts w:hint="cs"/>
          <w:b/>
          <w:bCs/>
          <w:noProof/>
          <w:cs/>
        </w:rPr>
        <w:t xml:space="preserve"> </w:t>
      </w:r>
      <w:r w:rsidR="00791DE8">
        <w:rPr>
          <w:noProof/>
        </w:rPr>
        <w:t>Sales</w:t>
      </w:r>
      <w:r w:rsidR="00E740B2" w:rsidRPr="00E740B2">
        <w:rPr>
          <w:noProof/>
        </w:rPr>
        <w:t xml:space="preserve"> Watcher</w:t>
      </w:r>
      <w:r w:rsidR="00E740B2">
        <w:rPr>
          <w:b/>
          <w:bCs/>
          <w:noProof/>
        </w:rPr>
        <w:t xml:space="preserve"> </w:t>
      </w:r>
      <w:r w:rsidR="00E740B2" w:rsidRPr="00031CCC">
        <w:rPr>
          <w:rFonts w:hint="cs"/>
          <w:noProof/>
          <w:cs/>
        </w:rPr>
        <w:t>และ</w:t>
      </w:r>
      <w:r w:rsidR="00E740B2">
        <w:rPr>
          <w:rFonts w:hint="cs"/>
          <w:b/>
          <w:bCs/>
          <w:noProof/>
          <w:cs/>
        </w:rPr>
        <w:t xml:space="preserve"> </w:t>
      </w:r>
      <w:r w:rsidR="00E740B2" w:rsidRPr="00E740B2">
        <w:rPr>
          <w:noProof/>
        </w:rPr>
        <w:t>K- Connect Supply Chai</w:t>
      </w:r>
      <w:r w:rsidR="00166D51">
        <w:rPr>
          <w:noProof/>
        </w:rPr>
        <w:t>n</w:t>
      </w:r>
    </w:p>
    <w:p w14:paraId="13B61DE5" w14:textId="77777777" w:rsidR="00C137A9" w:rsidRPr="00A725A7" w:rsidRDefault="00C137A9" w:rsidP="00966985"/>
    <w:p w14:paraId="4CA59B4E" w14:textId="77777777" w:rsidR="00471584" w:rsidRPr="00A725A7" w:rsidRDefault="00471584" w:rsidP="00471584"/>
    <w:p w14:paraId="0843D342" w14:textId="77777777" w:rsidR="00471584" w:rsidRPr="000367EB" w:rsidRDefault="00471584" w:rsidP="00471584">
      <w:pPr>
        <w:rPr>
          <w:b/>
          <w:bCs/>
        </w:rPr>
      </w:pPr>
      <w:r w:rsidRPr="000367EB">
        <w:rPr>
          <w:b/>
          <w:bCs/>
          <w:cs/>
        </w:rPr>
        <w:t>การเชื่อมต่อ</w:t>
      </w:r>
    </w:p>
    <w:p w14:paraId="2D0C4F3D" w14:textId="77777777" w:rsidR="00471584" w:rsidRPr="00A725A7" w:rsidRDefault="00471584" w:rsidP="00471584">
      <w:pPr>
        <w:numPr>
          <w:ilvl w:val="0"/>
          <w:numId w:val="4"/>
        </w:numPr>
      </w:pPr>
      <w:r w:rsidRPr="00A725A7">
        <w:rPr>
          <w:cs/>
        </w:rPr>
        <w:t xml:space="preserve">เชื่อมต่อเข้ารหัสผ่าน </w:t>
      </w:r>
      <w:r w:rsidRPr="00A725A7">
        <w:t>HTTPS protocol</w:t>
      </w:r>
      <w:r w:rsidRPr="00A725A7">
        <w:rPr>
          <w:cs/>
        </w:rPr>
        <w:t xml:space="preserve"> (</w:t>
      </w:r>
      <w:r w:rsidRPr="00A725A7">
        <w:t>SSL Encryption</w:t>
      </w:r>
      <w:r w:rsidRPr="00A725A7">
        <w:rPr>
          <w:cs/>
        </w:rPr>
        <w:t xml:space="preserve">) โดยการแลกเปลี่ยน </w:t>
      </w:r>
      <w:r w:rsidRPr="00A725A7">
        <w:t>Certificate</w:t>
      </w:r>
    </w:p>
    <w:p w14:paraId="4C489CD8" w14:textId="77777777" w:rsidR="00471584" w:rsidRPr="00A725A7" w:rsidRDefault="00471584" w:rsidP="00471584">
      <w:pPr>
        <w:numPr>
          <w:ilvl w:val="0"/>
          <w:numId w:val="4"/>
        </w:numPr>
      </w:pPr>
      <w:r w:rsidRPr="00A725A7">
        <w:rPr>
          <w:cs/>
        </w:rPr>
        <w:t xml:space="preserve">เชื่อมกันด้วย </w:t>
      </w:r>
      <w:r w:rsidRPr="00A725A7">
        <w:t xml:space="preserve">Web service </w:t>
      </w:r>
      <w:r w:rsidRPr="00A725A7">
        <w:rPr>
          <w:cs/>
        </w:rPr>
        <w:t xml:space="preserve">แบบ </w:t>
      </w:r>
      <w:r w:rsidRPr="00A725A7">
        <w:t>REST</w:t>
      </w:r>
      <w:r w:rsidRPr="00A725A7">
        <w:rPr>
          <w:cs/>
        </w:rPr>
        <w:t xml:space="preserve"> </w:t>
      </w:r>
    </w:p>
    <w:p w14:paraId="18B5E177" w14:textId="77777777" w:rsidR="00F37BA3" w:rsidRDefault="00F37BA3">
      <w:pPr>
        <w:spacing w:after="160" w:line="259" w:lineRule="auto"/>
      </w:pPr>
      <w:r>
        <w:br w:type="page"/>
      </w:r>
    </w:p>
    <w:p w14:paraId="1497414A" w14:textId="77777777" w:rsidR="00471584" w:rsidRPr="00A725A7" w:rsidRDefault="00471584" w:rsidP="00CC3485">
      <w:pPr>
        <w:pStyle w:val="Heading3"/>
        <w:numPr>
          <w:ilvl w:val="2"/>
          <w:numId w:val="2"/>
        </w:numPr>
      </w:pPr>
      <w:bookmarkStart w:id="107" w:name="_Toc500321210"/>
      <w:r w:rsidRPr="00A725A7">
        <w:lastRenderedPageBreak/>
        <w:t>Update Credit API</w:t>
      </w:r>
      <w:bookmarkEnd w:id="107"/>
    </w:p>
    <w:p w14:paraId="09B06A0F" w14:textId="77777777" w:rsidR="007F2484" w:rsidRDefault="007F2484" w:rsidP="007F2484">
      <w:pPr>
        <w:pStyle w:val="viParagraph"/>
        <w:ind w:firstLine="720"/>
        <w:rPr>
          <w:rFonts w:ascii="Tahoma" w:hAnsi="Tahoma" w:cs="Tahoma"/>
          <w:lang w:val="en-US" w:bidi="th-TH"/>
        </w:rPr>
      </w:pPr>
      <w:r w:rsidRPr="00A725A7">
        <w:rPr>
          <w:rFonts w:ascii="Tahoma" w:hAnsi="Tahoma" w:cs="Tahoma"/>
          <w:cs/>
          <w:lang w:bidi="th-TH"/>
        </w:rPr>
        <w:t>ฟังก์ชันสำหรับปรับวงเงินเพิ่ม</w:t>
      </w:r>
      <w:r w:rsidRPr="00A725A7">
        <w:rPr>
          <w:rFonts w:ascii="Tahoma" w:hAnsi="Tahoma" w:cs="Tahoma"/>
          <w:lang w:bidi="th-TH"/>
        </w:rPr>
        <w:t>/</w:t>
      </w:r>
      <w:r w:rsidRPr="00A725A7">
        <w:rPr>
          <w:rFonts w:ascii="Tahoma" w:hAnsi="Tahoma" w:cs="Tahoma"/>
          <w:cs/>
          <w:lang w:bidi="th-TH"/>
        </w:rPr>
        <w:t xml:space="preserve">ลดให้กับ </w:t>
      </w:r>
      <w:r w:rsidRPr="00A725A7">
        <w:rPr>
          <w:rFonts w:ascii="Tahoma" w:hAnsi="Tahoma" w:cs="Tahoma"/>
          <w:lang w:val="en-US" w:bidi="th-TH"/>
        </w:rPr>
        <w:t xml:space="preserve">Agent </w:t>
      </w:r>
      <w:r w:rsidRPr="00A725A7">
        <w:rPr>
          <w:rFonts w:ascii="Tahoma" w:hAnsi="Tahoma" w:cs="Tahoma"/>
          <w:cs/>
          <w:lang w:val="en-US" w:bidi="th-TH"/>
        </w:rPr>
        <w:t xml:space="preserve">สำหรับการซื้อขายตั๋วที่ระบบ </w:t>
      </w:r>
      <w:r w:rsidRPr="00A725A7">
        <w:rPr>
          <w:rFonts w:ascii="Tahoma" w:hAnsi="Tahoma" w:cs="Tahoma"/>
          <w:lang w:val="en-US" w:bidi="th-TH"/>
        </w:rPr>
        <w:t>Thai smile</w:t>
      </w:r>
    </w:p>
    <w:p w14:paraId="4FE18170" w14:textId="77777777" w:rsidR="00DD3DDC" w:rsidRPr="00A725A7" w:rsidRDefault="00DD3DDC" w:rsidP="007F2484">
      <w:pPr>
        <w:pStyle w:val="viParagraph"/>
        <w:ind w:firstLine="720"/>
        <w:rPr>
          <w:rFonts w:ascii="Tahoma" w:hAnsi="Tahoma" w:cs="Tahoma"/>
          <w:lang w:val="en-US" w:bidi="th-TH"/>
        </w:rPr>
      </w:pPr>
    </w:p>
    <w:p w14:paraId="192F842D" w14:textId="77777777" w:rsidR="00EC12F7" w:rsidRPr="00DD3DDC" w:rsidRDefault="00EC12F7" w:rsidP="00EC12F7">
      <w:pPr>
        <w:pStyle w:val="viParagraph"/>
        <w:rPr>
          <w:rFonts w:ascii="Tahoma" w:hAnsi="Tahoma" w:cs="Tahoma"/>
        </w:rPr>
      </w:pPr>
      <w:r w:rsidRPr="00DD3DDC">
        <w:rPr>
          <w:rFonts w:ascii="Tahoma" w:hAnsi="Tahoma" w:cs="Tahoma"/>
        </w:rPr>
        <w:t>Resources Name: saleswatcher</w:t>
      </w:r>
    </w:p>
    <w:p w14:paraId="4EEE67B2" w14:textId="7B98CE19" w:rsidR="00EC12F7" w:rsidRPr="00DD3DDC" w:rsidRDefault="00EC12F7" w:rsidP="00EC12F7">
      <w:pPr>
        <w:pStyle w:val="viParagraph"/>
        <w:rPr>
          <w:rFonts w:ascii="Tahoma" w:hAnsi="Tahoma" w:cs="Tahoma"/>
          <w:szCs w:val="25"/>
          <w:lang w:val="en-US" w:bidi="th-TH"/>
        </w:rPr>
      </w:pPr>
      <w:r w:rsidRPr="00DD3DDC">
        <w:rPr>
          <w:rFonts w:ascii="Tahoma" w:hAnsi="Tahoma" w:cs="Tahoma"/>
        </w:rPr>
        <w:t>Resources URL: …</w:t>
      </w:r>
      <w:hyperlink r:id="rId24" w:history="1">
        <w:r w:rsidRPr="00DD3DDC">
          <w:rPr>
            <w:rFonts w:ascii="Tahoma" w:hAnsi="Tahoma" w:cs="Tahoma"/>
          </w:rPr>
          <w:t>/api/v1/</w:t>
        </w:r>
      </w:hyperlink>
      <w:r w:rsidRPr="00DD3DDC">
        <w:rPr>
          <w:rFonts w:ascii="Tahoma" w:hAnsi="Tahoma" w:cs="Tahoma"/>
        </w:rPr>
        <w:t>saleswatcher</w:t>
      </w:r>
      <w:r w:rsidRPr="00DD3DDC">
        <w:rPr>
          <w:rFonts w:ascii="Tahoma" w:hAnsi="Tahoma" w:cs="Tahoma"/>
          <w:szCs w:val="25"/>
          <w:lang w:val="en-US" w:bidi="th-TH"/>
        </w:rPr>
        <w:t>/updatecredit</w:t>
      </w:r>
    </w:p>
    <w:p w14:paraId="2B0CFE18" w14:textId="77777777" w:rsidR="00EC12F7" w:rsidRPr="00DD3DDC" w:rsidRDefault="00EC12F7" w:rsidP="00EC12F7">
      <w:pPr>
        <w:pStyle w:val="viParagraph"/>
        <w:rPr>
          <w:rFonts w:ascii="Tahoma" w:hAnsi="Tahoma" w:cs="Tahoma"/>
        </w:rPr>
      </w:pPr>
      <w:r w:rsidRPr="00DD3DDC">
        <w:rPr>
          <w:rFonts w:ascii="Tahoma" w:hAnsi="Tahoma" w:cs="Tahoma"/>
        </w:rPr>
        <w:t>HTTP Method: PUT</w:t>
      </w:r>
    </w:p>
    <w:p w14:paraId="2C7C9DCF" w14:textId="77777777" w:rsidR="00EC12F7" w:rsidRPr="00DD3DDC" w:rsidRDefault="00EC12F7" w:rsidP="00EC12F7">
      <w:pPr>
        <w:pStyle w:val="viParagraph"/>
        <w:rPr>
          <w:rFonts w:ascii="Tahoma" w:hAnsi="Tahoma" w:cs="Tahoma"/>
        </w:rPr>
      </w:pPr>
      <w:r w:rsidRPr="00DD3DDC">
        <w:rPr>
          <w:rFonts w:ascii="Tahoma" w:hAnsi="Tahoma" w:cs="Tahoma"/>
        </w:rPr>
        <w:t>Request Header: -</w:t>
      </w:r>
    </w:p>
    <w:p w14:paraId="43BEE5CA" w14:textId="77777777" w:rsidR="00EC12F7" w:rsidRPr="00DD3DDC" w:rsidRDefault="00EC12F7" w:rsidP="00EC12F7">
      <w:pPr>
        <w:pStyle w:val="viParagraph"/>
        <w:rPr>
          <w:rFonts w:ascii="Tahoma" w:hAnsi="Tahoma" w:cs="Tahoma"/>
          <w:color w:val="FF0000"/>
        </w:rPr>
      </w:pPr>
      <w:r w:rsidRPr="00DD3DDC">
        <w:rPr>
          <w:rFonts w:ascii="Tahoma" w:hAnsi="Tahoma" w:cs="Tahoma"/>
        </w:rPr>
        <w:t>Request</w:t>
      </w:r>
      <w:r w:rsidRPr="00DD3DDC">
        <w:rPr>
          <w:rFonts w:ascii="Tahoma" w:hAnsi="Tahoma" w:cs="Tahoma"/>
          <w:lang w:val="en-US"/>
        </w:rPr>
        <w:t xml:space="preserve"> Query</w:t>
      </w:r>
      <w:r w:rsidRPr="00DD3DDC">
        <w:rPr>
          <w:rFonts w:ascii="Tahoma" w:hAnsi="Tahoma" w:cs="Tahoma"/>
        </w:rPr>
        <w:t xml:space="preserve"> Parameters: -</w:t>
      </w:r>
    </w:p>
    <w:p w14:paraId="0D825D30" w14:textId="77777777" w:rsidR="00EC12F7" w:rsidRPr="00A725A7" w:rsidRDefault="00EC12F7" w:rsidP="00EC12F7">
      <w:pPr>
        <w:pStyle w:val="viParagraph"/>
        <w:rPr>
          <w:rFonts w:ascii="Tahoma" w:hAnsi="Tahoma" w:cs="Tahoma"/>
          <w:b/>
          <w:bCs/>
        </w:rPr>
      </w:pPr>
    </w:p>
    <w:p w14:paraId="5D3DB601" w14:textId="77777777" w:rsidR="00EC12F7" w:rsidRPr="00A725A7" w:rsidRDefault="00EC12F7" w:rsidP="00EC12F7">
      <w:pPr>
        <w:pStyle w:val="viParagraph"/>
        <w:rPr>
          <w:rFonts w:ascii="Tahoma" w:hAnsi="Tahoma" w:cs="Tahoma"/>
          <w:b/>
          <w:bCs/>
        </w:rPr>
      </w:pPr>
      <w:r w:rsidRPr="00A725A7">
        <w:rPr>
          <w:rFonts w:ascii="Tahoma" w:hAnsi="Tahoma" w:cs="Tahoma"/>
          <w:b/>
          <w:bCs/>
        </w:rPr>
        <w:t>referenceType values and descriptions</w:t>
      </w:r>
    </w:p>
    <w:tbl>
      <w:tblPr>
        <w:tblStyle w:val="TableGrid"/>
        <w:tblW w:w="0" w:type="auto"/>
        <w:tblLook w:val="04A0" w:firstRow="1" w:lastRow="0" w:firstColumn="1" w:lastColumn="0" w:noHBand="0" w:noVBand="1"/>
      </w:tblPr>
      <w:tblGrid>
        <w:gridCol w:w="1885"/>
        <w:gridCol w:w="7129"/>
      </w:tblGrid>
      <w:tr w:rsidR="00EC12F7" w:rsidRPr="00A725A7" w14:paraId="0C504713" w14:textId="77777777" w:rsidTr="00A77069">
        <w:trPr>
          <w:trHeight w:val="193"/>
        </w:trPr>
        <w:tc>
          <w:tcPr>
            <w:tcW w:w="1885" w:type="dxa"/>
            <w:shd w:val="clear" w:color="auto" w:fill="D9D9D9" w:themeFill="background1" w:themeFillShade="D9"/>
          </w:tcPr>
          <w:p w14:paraId="237C2DB7" w14:textId="77777777" w:rsidR="00EC12F7" w:rsidRPr="00A725A7" w:rsidRDefault="00EC12F7" w:rsidP="00A77069">
            <w:pPr>
              <w:pStyle w:val="viParagraph"/>
              <w:rPr>
                <w:rFonts w:ascii="Tahoma" w:hAnsi="Tahoma" w:cs="Tahoma"/>
                <w:b/>
                <w:bCs/>
              </w:rPr>
            </w:pPr>
            <w:r w:rsidRPr="00A725A7">
              <w:rPr>
                <w:rFonts w:ascii="Tahoma" w:hAnsi="Tahoma" w:cs="Tahoma"/>
                <w:b/>
                <w:bCs/>
              </w:rPr>
              <w:t>Value</w:t>
            </w:r>
          </w:p>
        </w:tc>
        <w:tc>
          <w:tcPr>
            <w:tcW w:w="7129" w:type="dxa"/>
            <w:shd w:val="clear" w:color="auto" w:fill="D9D9D9" w:themeFill="background1" w:themeFillShade="D9"/>
          </w:tcPr>
          <w:p w14:paraId="6DF287CA" w14:textId="77777777" w:rsidR="00EC12F7" w:rsidRPr="00A725A7" w:rsidRDefault="00EC12F7" w:rsidP="00A77069">
            <w:pPr>
              <w:pStyle w:val="viParagraph"/>
              <w:rPr>
                <w:rFonts w:ascii="Tahoma" w:hAnsi="Tahoma" w:cs="Tahoma"/>
                <w:b/>
                <w:bCs/>
              </w:rPr>
            </w:pPr>
            <w:r w:rsidRPr="00A725A7">
              <w:rPr>
                <w:rFonts w:ascii="Tahoma" w:hAnsi="Tahoma" w:cs="Tahoma"/>
                <w:b/>
                <w:bCs/>
              </w:rPr>
              <w:t>Description</w:t>
            </w:r>
          </w:p>
        </w:tc>
      </w:tr>
      <w:tr w:rsidR="00EC12F7" w:rsidRPr="00A725A7" w14:paraId="237A34EE" w14:textId="77777777" w:rsidTr="00A77069">
        <w:trPr>
          <w:trHeight w:val="103"/>
        </w:trPr>
        <w:tc>
          <w:tcPr>
            <w:tcW w:w="1885" w:type="dxa"/>
          </w:tcPr>
          <w:p w14:paraId="7EC34C96" w14:textId="77777777" w:rsidR="00EC12F7" w:rsidRPr="00A725A7" w:rsidRDefault="00EC12F7" w:rsidP="00A77069">
            <w:pPr>
              <w:pStyle w:val="viParagraph"/>
              <w:rPr>
                <w:rFonts w:ascii="Tahoma" w:hAnsi="Tahoma" w:cs="Tahoma"/>
              </w:rPr>
            </w:pPr>
            <w:r w:rsidRPr="00A725A7">
              <w:rPr>
                <w:rFonts w:ascii="Tahoma" w:hAnsi="Tahoma" w:cs="Tahoma"/>
              </w:rPr>
              <w:t>AEQ</w:t>
            </w:r>
          </w:p>
        </w:tc>
        <w:tc>
          <w:tcPr>
            <w:tcW w:w="7129" w:type="dxa"/>
          </w:tcPr>
          <w:p w14:paraId="255E0889" w14:textId="77777777" w:rsidR="00EC12F7" w:rsidRPr="00A725A7" w:rsidRDefault="00EC12F7" w:rsidP="00A77069">
            <w:pPr>
              <w:pStyle w:val="viParagraph"/>
              <w:rPr>
                <w:rFonts w:ascii="Tahoma" w:hAnsi="Tahoma" w:cs="Tahoma"/>
                <w:szCs w:val="25"/>
                <w:lang w:bidi="th-TH"/>
              </w:rPr>
            </w:pPr>
            <w:r w:rsidRPr="00A725A7">
              <w:rPr>
                <w:rFonts w:ascii="Tahoma" w:hAnsi="Tahoma" w:cs="Tahoma"/>
                <w:szCs w:val="25"/>
                <w:lang w:val="en-US" w:bidi="th-TH"/>
              </w:rPr>
              <w:t>ASW Agency E-Quota</w:t>
            </w:r>
          </w:p>
        </w:tc>
      </w:tr>
      <w:tr w:rsidR="00EC12F7" w:rsidRPr="00A725A7" w14:paraId="7E6013AE" w14:textId="77777777" w:rsidTr="00A77069">
        <w:trPr>
          <w:trHeight w:val="70"/>
        </w:trPr>
        <w:tc>
          <w:tcPr>
            <w:tcW w:w="1885" w:type="dxa"/>
          </w:tcPr>
          <w:p w14:paraId="224D5B0A" w14:textId="77777777" w:rsidR="00EC12F7" w:rsidRPr="00A725A7" w:rsidRDefault="00EC12F7" w:rsidP="00A77069">
            <w:pPr>
              <w:pStyle w:val="viParagraph"/>
              <w:rPr>
                <w:rFonts w:ascii="Tahoma" w:hAnsi="Tahoma" w:cs="Tahoma"/>
              </w:rPr>
            </w:pPr>
            <w:r w:rsidRPr="00A725A7">
              <w:rPr>
                <w:rFonts w:ascii="Tahoma" w:hAnsi="Tahoma" w:cs="Tahoma"/>
              </w:rPr>
              <w:t>ECL</w:t>
            </w:r>
          </w:p>
        </w:tc>
        <w:tc>
          <w:tcPr>
            <w:tcW w:w="7129" w:type="dxa"/>
          </w:tcPr>
          <w:p w14:paraId="0CAA5A8A" w14:textId="77777777" w:rsidR="00EC12F7" w:rsidRPr="00A725A7" w:rsidRDefault="00EC12F7" w:rsidP="00A77069">
            <w:pPr>
              <w:pStyle w:val="viParagraph"/>
              <w:rPr>
                <w:rFonts w:ascii="Tahoma" w:hAnsi="Tahoma" w:cs="Tahoma"/>
                <w:lang w:val="en-US" w:bidi="th-TH"/>
              </w:rPr>
            </w:pPr>
            <w:r w:rsidRPr="00A725A7">
              <w:rPr>
                <w:rFonts w:ascii="Tahoma" w:hAnsi="Tahoma" w:cs="Tahoma"/>
              </w:rPr>
              <w:t>E-Credit Line</w:t>
            </w:r>
          </w:p>
        </w:tc>
      </w:tr>
      <w:tr w:rsidR="00EC12F7" w:rsidRPr="00A725A7" w14:paraId="5A42ADB8" w14:textId="77777777" w:rsidTr="00A77069">
        <w:trPr>
          <w:trHeight w:val="193"/>
        </w:trPr>
        <w:tc>
          <w:tcPr>
            <w:tcW w:w="1885" w:type="dxa"/>
          </w:tcPr>
          <w:p w14:paraId="46DFF937" w14:textId="77777777" w:rsidR="00EC12F7" w:rsidRPr="00A725A7" w:rsidRDefault="00EC12F7" w:rsidP="00A77069">
            <w:pPr>
              <w:pStyle w:val="viParagraph"/>
              <w:rPr>
                <w:rFonts w:ascii="Tahoma" w:hAnsi="Tahoma" w:cs="Tahoma"/>
              </w:rPr>
            </w:pPr>
            <w:r w:rsidRPr="00A725A7">
              <w:rPr>
                <w:rFonts w:ascii="Tahoma" w:hAnsi="Tahoma" w:cs="Tahoma"/>
              </w:rPr>
              <w:t>GEQ</w:t>
            </w:r>
          </w:p>
        </w:tc>
        <w:tc>
          <w:tcPr>
            <w:tcW w:w="7129" w:type="dxa"/>
          </w:tcPr>
          <w:p w14:paraId="19688854" w14:textId="77777777" w:rsidR="00EC12F7" w:rsidRPr="00A725A7" w:rsidRDefault="00EC12F7" w:rsidP="00A77069">
            <w:pPr>
              <w:autoSpaceDE w:val="0"/>
              <w:autoSpaceDN w:val="0"/>
            </w:pPr>
            <w:r w:rsidRPr="00A725A7">
              <w:rPr>
                <w:szCs w:val="25"/>
                <w:lang w:eastAsia="de-DE"/>
              </w:rPr>
              <w:t>ASW Group E-Quota</w:t>
            </w:r>
          </w:p>
        </w:tc>
      </w:tr>
    </w:tbl>
    <w:p w14:paraId="4B0F5651" w14:textId="77777777" w:rsidR="00EC12F7" w:rsidRPr="00A725A7" w:rsidRDefault="00EC12F7" w:rsidP="00EC12F7">
      <w:pPr>
        <w:pStyle w:val="viParagraph"/>
        <w:rPr>
          <w:rFonts w:ascii="Tahoma" w:hAnsi="Tahoma" w:cs="Tahoma"/>
          <w:b/>
          <w:bCs/>
        </w:rPr>
      </w:pPr>
    </w:p>
    <w:p w14:paraId="266F3F8A" w14:textId="77777777" w:rsidR="00EC12F7" w:rsidRPr="00A725A7" w:rsidRDefault="00EC12F7" w:rsidP="00EC12F7">
      <w:pPr>
        <w:pStyle w:val="viParagraph"/>
        <w:rPr>
          <w:rFonts w:ascii="Tahoma" w:hAnsi="Tahoma" w:cs="Tahoma"/>
          <w:b/>
          <w:bCs/>
        </w:rPr>
      </w:pPr>
      <w:r w:rsidRPr="00A725A7">
        <w:rPr>
          <w:rFonts w:ascii="Tahoma" w:hAnsi="Tahoma" w:cs="Tahoma"/>
          <w:b/>
          <w:bCs/>
        </w:rPr>
        <w:t>typeQualifier values and descriptions</w:t>
      </w:r>
    </w:p>
    <w:tbl>
      <w:tblPr>
        <w:tblStyle w:val="TableGrid"/>
        <w:tblW w:w="0" w:type="auto"/>
        <w:tblLook w:val="04A0" w:firstRow="1" w:lastRow="0" w:firstColumn="1" w:lastColumn="0" w:noHBand="0" w:noVBand="1"/>
      </w:tblPr>
      <w:tblGrid>
        <w:gridCol w:w="1885"/>
        <w:gridCol w:w="7129"/>
      </w:tblGrid>
      <w:tr w:rsidR="00EC12F7" w:rsidRPr="00A725A7" w14:paraId="41B05F7C" w14:textId="77777777" w:rsidTr="00A77069">
        <w:trPr>
          <w:trHeight w:val="193"/>
        </w:trPr>
        <w:tc>
          <w:tcPr>
            <w:tcW w:w="1885" w:type="dxa"/>
            <w:shd w:val="clear" w:color="auto" w:fill="D9D9D9" w:themeFill="background1" w:themeFillShade="D9"/>
          </w:tcPr>
          <w:p w14:paraId="14E54A02" w14:textId="77777777" w:rsidR="00EC12F7" w:rsidRPr="00A725A7" w:rsidRDefault="00EC12F7" w:rsidP="00A77069">
            <w:pPr>
              <w:pStyle w:val="viParagraph"/>
              <w:rPr>
                <w:rFonts w:ascii="Tahoma" w:hAnsi="Tahoma" w:cs="Tahoma"/>
                <w:b/>
                <w:bCs/>
              </w:rPr>
            </w:pPr>
            <w:r w:rsidRPr="00A725A7">
              <w:rPr>
                <w:rFonts w:ascii="Tahoma" w:hAnsi="Tahoma" w:cs="Tahoma"/>
                <w:b/>
                <w:bCs/>
              </w:rPr>
              <w:t>Value</w:t>
            </w:r>
          </w:p>
        </w:tc>
        <w:tc>
          <w:tcPr>
            <w:tcW w:w="7129" w:type="dxa"/>
            <w:shd w:val="clear" w:color="auto" w:fill="D9D9D9" w:themeFill="background1" w:themeFillShade="D9"/>
          </w:tcPr>
          <w:p w14:paraId="3B54DD08" w14:textId="77777777" w:rsidR="00EC12F7" w:rsidRPr="00A725A7" w:rsidRDefault="00EC12F7" w:rsidP="00A77069">
            <w:pPr>
              <w:pStyle w:val="viParagraph"/>
              <w:rPr>
                <w:rFonts w:ascii="Tahoma" w:hAnsi="Tahoma" w:cs="Tahoma"/>
                <w:b/>
                <w:bCs/>
              </w:rPr>
            </w:pPr>
            <w:r w:rsidRPr="00A725A7">
              <w:rPr>
                <w:rFonts w:ascii="Tahoma" w:hAnsi="Tahoma" w:cs="Tahoma"/>
                <w:b/>
                <w:bCs/>
              </w:rPr>
              <w:t>Description</w:t>
            </w:r>
          </w:p>
        </w:tc>
      </w:tr>
      <w:tr w:rsidR="00EC12F7" w:rsidRPr="00A725A7" w14:paraId="2EC9DAB1" w14:textId="77777777" w:rsidTr="00A77069">
        <w:trPr>
          <w:trHeight w:val="103"/>
        </w:trPr>
        <w:tc>
          <w:tcPr>
            <w:tcW w:w="1885" w:type="dxa"/>
          </w:tcPr>
          <w:p w14:paraId="264C0140" w14:textId="77777777" w:rsidR="00EC12F7" w:rsidRPr="00A725A7" w:rsidRDefault="00EC12F7" w:rsidP="00A77069">
            <w:pPr>
              <w:pStyle w:val="viParagraph"/>
              <w:rPr>
                <w:rFonts w:ascii="Tahoma" w:hAnsi="Tahoma" w:cs="Tahoma"/>
              </w:rPr>
            </w:pPr>
            <w:r w:rsidRPr="00A725A7">
              <w:rPr>
                <w:rFonts w:ascii="Tahoma" w:hAnsi="Tahoma" w:cs="Tahoma"/>
              </w:rPr>
              <w:t>CAP</w:t>
            </w:r>
          </w:p>
        </w:tc>
        <w:tc>
          <w:tcPr>
            <w:tcW w:w="7129" w:type="dxa"/>
          </w:tcPr>
          <w:p w14:paraId="4CD8A8A0" w14:textId="77777777" w:rsidR="00EC12F7" w:rsidRPr="00A725A7" w:rsidRDefault="00EC12F7" w:rsidP="00A77069">
            <w:pPr>
              <w:pStyle w:val="viParagraph"/>
              <w:rPr>
                <w:rFonts w:ascii="Tahoma" w:hAnsi="Tahoma" w:cs="Tahoma"/>
                <w:szCs w:val="25"/>
                <w:lang w:bidi="th-TH"/>
              </w:rPr>
            </w:pPr>
            <w:r w:rsidRPr="00A725A7">
              <w:rPr>
                <w:rFonts w:ascii="Tahoma" w:hAnsi="Tahoma" w:cs="Tahoma"/>
                <w:szCs w:val="25"/>
                <w:lang w:val="en-US" w:bidi="th-TH"/>
              </w:rPr>
              <w:t>Capping Value</w:t>
            </w:r>
          </w:p>
        </w:tc>
      </w:tr>
      <w:tr w:rsidR="00EC12F7" w:rsidRPr="00A725A7" w14:paraId="1C7B2BFB" w14:textId="77777777" w:rsidTr="00A77069">
        <w:trPr>
          <w:trHeight w:val="70"/>
        </w:trPr>
        <w:tc>
          <w:tcPr>
            <w:tcW w:w="1885" w:type="dxa"/>
          </w:tcPr>
          <w:p w14:paraId="10D7869B" w14:textId="77777777" w:rsidR="00EC12F7" w:rsidRPr="00A725A7" w:rsidRDefault="00EC12F7" w:rsidP="00A77069">
            <w:pPr>
              <w:pStyle w:val="viParagraph"/>
              <w:rPr>
                <w:rFonts w:ascii="Tahoma" w:hAnsi="Tahoma" w:cs="Tahoma"/>
              </w:rPr>
            </w:pPr>
            <w:r w:rsidRPr="00A725A7">
              <w:rPr>
                <w:rFonts w:ascii="Tahoma" w:hAnsi="Tahoma" w:cs="Tahoma"/>
              </w:rPr>
              <w:t>DLT</w:t>
            </w:r>
          </w:p>
        </w:tc>
        <w:tc>
          <w:tcPr>
            <w:tcW w:w="7129" w:type="dxa"/>
          </w:tcPr>
          <w:p w14:paraId="375394AB" w14:textId="77777777" w:rsidR="00EC12F7" w:rsidRPr="00A725A7" w:rsidRDefault="00EC12F7" w:rsidP="00A77069">
            <w:pPr>
              <w:pStyle w:val="viParagraph"/>
              <w:rPr>
                <w:rFonts w:ascii="Tahoma" w:hAnsi="Tahoma" w:cs="Tahoma"/>
                <w:lang w:val="en-US" w:bidi="th-TH"/>
              </w:rPr>
            </w:pPr>
            <w:r w:rsidRPr="00A725A7">
              <w:rPr>
                <w:rFonts w:ascii="Tahoma" w:hAnsi="Tahoma" w:cs="Tahoma"/>
              </w:rPr>
              <w:t>Delta value to be added to current running amount</w:t>
            </w:r>
          </w:p>
        </w:tc>
      </w:tr>
      <w:tr w:rsidR="00EC12F7" w:rsidRPr="00A725A7" w14:paraId="2F3470BE" w14:textId="77777777" w:rsidTr="00A77069">
        <w:trPr>
          <w:trHeight w:val="193"/>
        </w:trPr>
        <w:tc>
          <w:tcPr>
            <w:tcW w:w="1885" w:type="dxa"/>
          </w:tcPr>
          <w:p w14:paraId="3C52F714" w14:textId="77777777" w:rsidR="00EC12F7" w:rsidRPr="00A725A7" w:rsidRDefault="00EC12F7" w:rsidP="00A77069">
            <w:pPr>
              <w:pStyle w:val="viParagraph"/>
              <w:rPr>
                <w:rFonts w:ascii="Tahoma" w:hAnsi="Tahoma" w:cs="Tahoma"/>
              </w:rPr>
            </w:pPr>
            <w:r w:rsidRPr="00A725A7">
              <w:rPr>
                <w:rFonts w:ascii="Tahoma" w:hAnsi="Tahoma" w:cs="Tahoma"/>
              </w:rPr>
              <w:t>RUN</w:t>
            </w:r>
          </w:p>
        </w:tc>
        <w:tc>
          <w:tcPr>
            <w:tcW w:w="7129" w:type="dxa"/>
          </w:tcPr>
          <w:p w14:paraId="55DD8B43" w14:textId="77777777" w:rsidR="00EC12F7" w:rsidRPr="00A725A7" w:rsidRDefault="00EC12F7" w:rsidP="00A77069">
            <w:pPr>
              <w:autoSpaceDE w:val="0"/>
              <w:autoSpaceDN w:val="0"/>
            </w:pPr>
            <w:r w:rsidRPr="00A725A7">
              <w:rPr>
                <w:szCs w:val="25"/>
                <w:lang w:eastAsia="de-DE"/>
              </w:rPr>
              <w:t>Running value</w:t>
            </w:r>
          </w:p>
        </w:tc>
      </w:tr>
    </w:tbl>
    <w:p w14:paraId="09D5F5FA" w14:textId="77777777" w:rsidR="00EC12F7" w:rsidRPr="00A725A7" w:rsidRDefault="00EC12F7" w:rsidP="00EC12F7">
      <w:pPr>
        <w:pStyle w:val="viParagraph"/>
        <w:rPr>
          <w:rFonts w:ascii="Tahoma" w:hAnsi="Tahoma" w:cs="Tahoma"/>
          <w:b/>
          <w:bCs/>
        </w:rPr>
      </w:pPr>
      <w:r w:rsidRPr="00A725A7">
        <w:rPr>
          <w:rFonts w:ascii="Tahoma" w:hAnsi="Tahoma" w:cs="Tahoma"/>
          <w:b/>
          <w:bCs/>
        </w:rPr>
        <w:t xml:space="preserve">Request Body Schema: </w:t>
      </w:r>
    </w:p>
    <w:tbl>
      <w:tblPr>
        <w:tblStyle w:val="TableGrid"/>
        <w:tblW w:w="0" w:type="auto"/>
        <w:tblLook w:val="04A0" w:firstRow="1" w:lastRow="0" w:firstColumn="1" w:lastColumn="0" w:noHBand="0" w:noVBand="1"/>
      </w:tblPr>
      <w:tblGrid>
        <w:gridCol w:w="2232"/>
        <w:gridCol w:w="2754"/>
        <w:gridCol w:w="1398"/>
        <w:gridCol w:w="1141"/>
        <w:gridCol w:w="1491"/>
      </w:tblGrid>
      <w:tr w:rsidR="00EC12F7" w:rsidRPr="00A725A7" w14:paraId="5C7F7F5A" w14:textId="77777777" w:rsidTr="00A77069">
        <w:tc>
          <w:tcPr>
            <w:tcW w:w="2233" w:type="dxa"/>
            <w:shd w:val="clear" w:color="auto" w:fill="D9D9D9" w:themeFill="background1" w:themeFillShade="D9"/>
          </w:tcPr>
          <w:p w14:paraId="704A4033" w14:textId="77777777" w:rsidR="00EC12F7" w:rsidRPr="00A725A7" w:rsidRDefault="00EC12F7" w:rsidP="00A77069">
            <w:pPr>
              <w:pStyle w:val="viParagraph"/>
              <w:rPr>
                <w:rFonts w:ascii="Tahoma" w:hAnsi="Tahoma" w:cs="Tahoma"/>
                <w:b/>
                <w:bCs/>
              </w:rPr>
            </w:pPr>
            <w:r w:rsidRPr="00A725A7">
              <w:rPr>
                <w:rFonts w:ascii="Tahoma" w:hAnsi="Tahoma" w:cs="Tahoma"/>
                <w:b/>
                <w:bCs/>
              </w:rPr>
              <w:t>Parameter</w:t>
            </w:r>
          </w:p>
        </w:tc>
        <w:tc>
          <w:tcPr>
            <w:tcW w:w="2754" w:type="dxa"/>
            <w:shd w:val="clear" w:color="auto" w:fill="D9D9D9" w:themeFill="background1" w:themeFillShade="D9"/>
          </w:tcPr>
          <w:p w14:paraId="6B8DD032" w14:textId="77777777" w:rsidR="00EC12F7" w:rsidRPr="00A725A7" w:rsidRDefault="00EC12F7" w:rsidP="00A77069">
            <w:pPr>
              <w:pStyle w:val="viParagraph"/>
              <w:rPr>
                <w:rFonts w:ascii="Tahoma" w:hAnsi="Tahoma" w:cs="Tahoma"/>
                <w:b/>
                <w:bCs/>
              </w:rPr>
            </w:pPr>
            <w:r w:rsidRPr="00A725A7">
              <w:rPr>
                <w:rFonts w:ascii="Tahoma" w:hAnsi="Tahoma" w:cs="Tahoma"/>
                <w:b/>
                <w:bCs/>
              </w:rPr>
              <w:t>Description</w:t>
            </w:r>
          </w:p>
        </w:tc>
        <w:tc>
          <w:tcPr>
            <w:tcW w:w="1398" w:type="dxa"/>
            <w:shd w:val="clear" w:color="auto" w:fill="D9D9D9" w:themeFill="background1" w:themeFillShade="D9"/>
          </w:tcPr>
          <w:p w14:paraId="3A790F1E" w14:textId="77777777" w:rsidR="00EC12F7" w:rsidRPr="00A725A7" w:rsidRDefault="00EC12F7" w:rsidP="00A77069">
            <w:pPr>
              <w:pStyle w:val="viParagraph"/>
              <w:rPr>
                <w:rFonts w:ascii="Tahoma" w:hAnsi="Tahoma" w:cs="Tahoma"/>
                <w:b/>
                <w:bCs/>
              </w:rPr>
            </w:pPr>
            <w:r w:rsidRPr="00A725A7">
              <w:rPr>
                <w:rFonts w:ascii="Tahoma" w:hAnsi="Tahoma" w:cs="Tahoma"/>
                <w:b/>
                <w:bCs/>
              </w:rPr>
              <w:t>Type</w:t>
            </w:r>
          </w:p>
        </w:tc>
        <w:tc>
          <w:tcPr>
            <w:tcW w:w="1141" w:type="dxa"/>
            <w:shd w:val="clear" w:color="auto" w:fill="D9D9D9" w:themeFill="background1" w:themeFillShade="D9"/>
          </w:tcPr>
          <w:p w14:paraId="5145BC9A" w14:textId="77777777" w:rsidR="00EC12F7" w:rsidRPr="00A725A7" w:rsidRDefault="00EC12F7" w:rsidP="00A77069">
            <w:pPr>
              <w:pStyle w:val="viParagraph"/>
              <w:rPr>
                <w:rFonts w:ascii="Tahoma" w:hAnsi="Tahoma" w:cs="Tahoma"/>
                <w:b/>
                <w:bCs/>
              </w:rPr>
            </w:pPr>
            <w:r w:rsidRPr="00A725A7">
              <w:rPr>
                <w:rFonts w:ascii="Tahoma" w:hAnsi="Tahoma" w:cs="Tahoma"/>
                <w:b/>
                <w:bCs/>
              </w:rPr>
              <w:t>Format</w:t>
            </w:r>
          </w:p>
        </w:tc>
        <w:tc>
          <w:tcPr>
            <w:tcW w:w="1491" w:type="dxa"/>
            <w:shd w:val="clear" w:color="auto" w:fill="D9D9D9" w:themeFill="background1" w:themeFillShade="D9"/>
          </w:tcPr>
          <w:p w14:paraId="7B613D74" w14:textId="77777777" w:rsidR="00EC12F7" w:rsidRPr="00A725A7" w:rsidRDefault="00EC12F7" w:rsidP="00A77069">
            <w:pPr>
              <w:pStyle w:val="viParagraph"/>
              <w:rPr>
                <w:rFonts w:ascii="Tahoma" w:hAnsi="Tahoma" w:cs="Tahoma"/>
                <w:b/>
                <w:bCs/>
              </w:rPr>
            </w:pPr>
            <w:r w:rsidRPr="00A725A7">
              <w:rPr>
                <w:rFonts w:ascii="Tahoma" w:hAnsi="Tahoma" w:cs="Tahoma"/>
                <w:b/>
                <w:bCs/>
              </w:rPr>
              <w:t>Mandatory</w:t>
            </w:r>
          </w:p>
        </w:tc>
      </w:tr>
      <w:tr w:rsidR="00EC12F7" w:rsidRPr="00A725A7" w14:paraId="35A54E09" w14:textId="77777777" w:rsidTr="00A77069">
        <w:tc>
          <w:tcPr>
            <w:tcW w:w="2233" w:type="dxa"/>
            <w:shd w:val="clear" w:color="auto" w:fill="auto"/>
          </w:tcPr>
          <w:p w14:paraId="22459569" w14:textId="77777777" w:rsidR="00EC12F7" w:rsidRPr="00A725A7" w:rsidRDefault="00EC12F7" w:rsidP="00A77069">
            <w:pPr>
              <w:pStyle w:val="viParagraph"/>
              <w:rPr>
                <w:rFonts w:ascii="Tahoma" w:hAnsi="Tahoma" w:cs="Tahoma"/>
              </w:rPr>
            </w:pPr>
            <w:r w:rsidRPr="00A725A7">
              <w:rPr>
                <w:rFonts w:ascii="Tahoma" w:hAnsi="Tahoma" w:cs="Tahoma"/>
              </w:rPr>
              <w:t>reqTxnID</w:t>
            </w:r>
          </w:p>
        </w:tc>
        <w:tc>
          <w:tcPr>
            <w:tcW w:w="2754" w:type="dxa"/>
            <w:shd w:val="clear" w:color="auto" w:fill="auto"/>
          </w:tcPr>
          <w:p w14:paraId="62819E55" w14:textId="77777777" w:rsidR="00EC12F7" w:rsidRPr="00A725A7" w:rsidRDefault="00EC12F7" w:rsidP="00A77069">
            <w:pPr>
              <w:pStyle w:val="viParagraph"/>
              <w:rPr>
                <w:rFonts w:ascii="Tahoma" w:hAnsi="Tahoma" w:cs="Tahoma"/>
              </w:rPr>
            </w:pPr>
            <w:r w:rsidRPr="00A725A7">
              <w:rPr>
                <w:rFonts w:ascii="Tahoma" w:hAnsi="Tahoma" w:cs="Tahoma"/>
              </w:rPr>
              <w:t>Request transaction ID from bank</w:t>
            </w:r>
          </w:p>
        </w:tc>
        <w:tc>
          <w:tcPr>
            <w:tcW w:w="1398" w:type="dxa"/>
            <w:shd w:val="clear" w:color="auto" w:fill="auto"/>
          </w:tcPr>
          <w:p w14:paraId="21A3FDC5" w14:textId="77777777" w:rsidR="00EC12F7" w:rsidRPr="00A725A7" w:rsidRDefault="00EC12F7" w:rsidP="00A77069">
            <w:pPr>
              <w:pStyle w:val="viParagraph"/>
              <w:rPr>
                <w:rFonts w:ascii="Tahoma" w:hAnsi="Tahoma" w:cs="Tahoma"/>
              </w:rPr>
            </w:pPr>
            <w:r w:rsidRPr="00A725A7">
              <w:rPr>
                <w:rFonts w:ascii="Tahoma" w:hAnsi="Tahoma" w:cs="Tahoma"/>
              </w:rPr>
              <w:t>string</w:t>
            </w:r>
          </w:p>
        </w:tc>
        <w:tc>
          <w:tcPr>
            <w:tcW w:w="1141" w:type="dxa"/>
            <w:shd w:val="clear" w:color="auto" w:fill="auto"/>
          </w:tcPr>
          <w:p w14:paraId="2B4B2EB5" w14:textId="77777777" w:rsidR="00EC12F7" w:rsidRPr="00A725A7" w:rsidRDefault="00EC12F7" w:rsidP="00A77069">
            <w:pPr>
              <w:pStyle w:val="viParagraph"/>
              <w:rPr>
                <w:rFonts w:ascii="Tahoma" w:hAnsi="Tahoma" w:cs="Tahoma"/>
              </w:rPr>
            </w:pPr>
            <w:r w:rsidRPr="00A725A7">
              <w:rPr>
                <w:rFonts w:ascii="Tahoma" w:hAnsi="Tahoma" w:cs="Tahoma"/>
              </w:rPr>
              <w:t>an..100</w:t>
            </w:r>
          </w:p>
        </w:tc>
        <w:tc>
          <w:tcPr>
            <w:tcW w:w="1491" w:type="dxa"/>
            <w:shd w:val="clear" w:color="auto" w:fill="auto"/>
          </w:tcPr>
          <w:p w14:paraId="7E4B9BCF" w14:textId="77777777" w:rsidR="00EC12F7" w:rsidRPr="00A725A7" w:rsidRDefault="00EC12F7" w:rsidP="00A77069">
            <w:pPr>
              <w:pStyle w:val="viParagraph"/>
              <w:rPr>
                <w:rFonts w:ascii="Tahoma" w:hAnsi="Tahoma" w:cs="Tahoma"/>
              </w:rPr>
            </w:pPr>
            <w:r w:rsidRPr="00A725A7">
              <w:rPr>
                <w:rFonts w:ascii="Tahoma" w:hAnsi="Tahoma" w:cs="Tahoma"/>
              </w:rPr>
              <w:t>Yes</w:t>
            </w:r>
          </w:p>
        </w:tc>
      </w:tr>
      <w:tr w:rsidR="00EC12F7" w:rsidRPr="00A725A7" w14:paraId="5DF7AEFD" w14:textId="77777777" w:rsidTr="00A77069">
        <w:tc>
          <w:tcPr>
            <w:tcW w:w="2233" w:type="dxa"/>
            <w:shd w:val="clear" w:color="auto" w:fill="auto"/>
          </w:tcPr>
          <w:p w14:paraId="21AF703C" w14:textId="77777777" w:rsidR="00EC12F7" w:rsidRPr="00A725A7" w:rsidRDefault="00EC12F7" w:rsidP="00A77069">
            <w:pPr>
              <w:pStyle w:val="viParagraph"/>
              <w:rPr>
                <w:rFonts w:ascii="Tahoma" w:hAnsi="Tahoma" w:cs="Tahoma"/>
              </w:rPr>
            </w:pPr>
            <w:r w:rsidRPr="00A725A7">
              <w:rPr>
                <w:rFonts w:ascii="Tahoma" w:hAnsi="Tahoma" w:cs="Tahoma"/>
              </w:rPr>
              <w:t>bankCode</w:t>
            </w:r>
          </w:p>
        </w:tc>
        <w:tc>
          <w:tcPr>
            <w:tcW w:w="2754" w:type="dxa"/>
            <w:shd w:val="clear" w:color="auto" w:fill="auto"/>
          </w:tcPr>
          <w:p w14:paraId="627173C7" w14:textId="77777777" w:rsidR="00EC12F7" w:rsidRPr="00A725A7" w:rsidRDefault="00EC12F7" w:rsidP="00A77069">
            <w:pPr>
              <w:pStyle w:val="viParagraph"/>
              <w:rPr>
                <w:rFonts w:ascii="Tahoma" w:hAnsi="Tahoma" w:cs="Tahoma"/>
              </w:rPr>
            </w:pPr>
            <w:r w:rsidRPr="00A725A7">
              <w:rPr>
                <w:rFonts w:ascii="Tahoma" w:hAnsi="Tahoma" w:cs="Tahoma"/>
              </w:rPr>
              <w:t>Bank code</w:t>
            </w:r>
          </w:p>
        </w:tc>
        <w:tc>
          <w:tcPr>
            <w:tcW w:w="1398" w:type="dxa"/>
            <w:shd w:val="clear" w:color="auto" w:fill="auto"/>
          </w:tcPr>
          <w:p w14:paraId="35738C29" w14:textId="77777777" w:rsidR="00EC12F7" w:rsidRPr="00A725A7" w:rsidRDefault="00EC12F7" w:rsidP="00A77069">
            <w:pPr>
              <w:pStyle w:val="viParagraph"/>
              <w:rPr>
                <w:rFonts w:ascii="Tahoma" w:hAnsi="Tahoma" w:cs="Tahoma"/>
                <w:b/>
                <w:bCs/>
              </w:rPr>
            </w:pPr>
            <w:r w:rsidRPr="00A725A7">
              <w:rPr>
                <w:rFonts w:ascii="Tahoma" w:hAnsi="Tahoma" w:cs="Tahoma"/>
              </w:rPr>
              <w:t>string</w:t>
            </w:r>
          </w:p>
        </w:tc>
        <w:tc>
          <w:tcPr>
            <w:tcW w:w="1141" w:type="dxa"/>
            <w:shd w:val="clear" w:color="auto" w:fill="auto"/>
          </w:tcPr>
          <w:p w14:paraId="2CD4C5D4" w14:textId="77777777" w:rsidR="00EC12F7" w:rsidRPr="00A725A7" w:rsidRDefault="00EC12F7" w:rsidP="00A77069">
            <w:pPr>
              <w:pStyle w:val="viParagraph"/>
              <w:rPr>
                <w:rFonts w:ascii="Tahoma" w:hAnsi="Tahoma" w:cs="Tahoma"/>
                <w:b/>
                <w:bCs/>
              </w:rPr>
            </w:pPr>
            <w:r w:rsidRPr="00A725A7">
              <w:rPr>
                <w:rFonts w:ascii="Tahoma" w:hAnsi="Tahoma" w:cs="Tahoma"/>
              </w:rPr>
              <w:t>an..3</w:t>
            </w:r>
          </w:p>
        </w:tc>
        <w:tc>
          <w:tcPr>
            <w:tcW w:w="1491" w:type="dxa"/>
            <w:shd w:val="clear" w:color="auto" w:fill="auto"/>
          </w:tcPr>
          <w:p w14:paraId="79B6340C" w14:textId="77777777" w:rsidR="00EC12F7" w:rsidRPr="00A725A7" w:rsidRDefault="00EC12F7" w:rsidP="00A77069">
            <w:pPr>
              <w:pStyle w:val="viParagraph"/>
              <w:rPr>
                <w:rFonts w:ascii="Tahoma" w:hAnsi="Tahoma" w:cs="Tahoma"/>
              </w:rPr>
            </w:pPr>
            <w:r w:rsidRPr="00A725A7">
              <w:rPr>
                <w:rFonts w:ascii="Tahoma" w:hAnsi="Tahoma" w:cs="Tahoma"/>
              </w:rPr>
              <w:t>Yes</w:t>
            </w:r>
          </w:p>
        </w:tc>
      </w:tr>
      <w:tr w:rsidR="00EC12F7" w:rsidRPr="00A725A7" w14:paraId="19229878" w14:textId="77777777" w:rsidTr="00A77069">
        <w:tc>
          <w:tcPr>
            <w:tcW w:w="2233" w:type="dxa"/>
          </w:tcPr>
          <w:p w14:paraId="0200F8DB" w14:textId="77777777" w:rsidR="00EC12F7" w:rsidRPr="00A725A7" w:rsidRDefault="00EC12F7" w:rsidP="00A77069">
            <w:pPr>
              <w:pStyle w:val="viParagraph"/>
              <w:rPr>
                <w:rFonts w:ascii="Tahoma" w:hAnsi="Tahoma" w:cs="Tahoma"/>
              </w:rPr>
            </w:pPr>
            <w:r w:rsidRPr="00A725A7">
              <w:rPr>
                <w:rFonts w:ascii="Tahoma" w:hAnsi="Tahoma" w:cs="Tahoma"/>
              </w:rPr>
              <w:t>referenceType</w:t>
            </w:r>
          </w:p>
        </w:tc>
        <w:tc>
          <w:tcPr>
            <w:tcW w:w="2754" w:type="dxa"/>
          </w:tcPr>
          <w:p w14:paraId="7A578DF8" w14:textId="77777777" w:rsidR="00EC12F7" w:rsidRPr="00A725A7" w:rsidRDefault="00EC12F7" w:rsidP="00A77069">
            <w:pPr>
              <w:pStyle w:val="viParagraph"/>
              <w:rPr>
                <w:rFonts w:ascii="Tahoma" w:hAnsi="Tahoma" w:cs="Tahoma"/>
              </w:rPr>
            </w:pPr>
            <w:r w:rsidRPr="00A725A7">
              <w:rPr>
                <w:rFonts w:ascii="Tahoma" w:hAnsi="Tahoma" w:cs="Tahoma"/>
              </w:rPr>
              <w:t xml:space="preserve">Type of account AEQ agency equota ECL e credit line GEQ Group equota. </w:t>
            </w:r>
          </w:p>
          <w:p w14:paraId="0BEE6DF1" w14:textId="77777777" w:rsidR="00EC12F7" w:rsidRPr="00A725A7" w:rsidRDefault="00EC12F7" w:rsidP="00A77069">
            <w:pPr>
              <w:pStyle w:val="viParagraph"/>
              <w:rPr>
                <w:rFonts w:ascii="Tahoma" w:hAnsi="Tahoma" w:cs="Tahoma"/>
                <w:lang w:val="en-US" w:bidi="th-TH"/>
              </w:rPr>
            </w:pPr>
            <w:r w:rsidRPr="00A725A7">
              <w:rPr>
                <w:rFonts w:ascii="Tahoma" w:hAnsi="Tahoma" w:cs="Tahoma"/>
                <w:szCs w:val="25"/>
                <w:lang w:val="en-US" w:bidi="th-TH"/>
              </w:rPr>
              <w:t xml:space="preserve">Ex: AEQ </w:t>
            </w:r>
          </w:p>
        </w:tc>
        <w:tc>
          <w:tcPr>
            <w:tcW w:w="1398" w:type="dxa"/>
          </w:tcPr>
          <w:p w14:paraId="54FC70EB" w14:textId="77777777" w:rsidR="00EC12F7" w:rsidRPr="00A725A7" w:rsidRDefault="00EC12F7" w:rsidP="00A77069">
            <w:pPr>
              <w:pStyle w:val="viParagraph"/>
              <w:rPr>
                <w:rFonts w:ascii="Tahoma" w:hAnsi="Tahoma" w:cs="Tahoma"/>
              </w:rPr>
            </w:pPr>
            <w:r w:rsidRPr="00A725A7">
              <w:rPr>
                <w:rFonts w:ascii="Tahoma" w:hAnsi="Tahoma" w:cs="Tahoma"/>
              </w:rPr>
              <w:t>string</w:t>
            </w:r>
          </w:p>
        </w:tc>
        <w:tc>
          <w:tcPr>
            <w:tcW w:w="1141" w:type="dxa"/>
          </w:tcPr>
          <w:p w14:paraId="7384D450" w14:textId="77777777" w:rsidR="00EC12F7" w:rsidRPr="00A725A7" w:rsidRDefault="00EC12F7" w:rsidP="00A77069">
            <w:pPr>
              <w:pStyle w:val="viParagraph"/>
              <w:rPr>
                <w:rFonts w:ascii="Tahoma" w:hAnsi="Tahoma" w:cs="Tahoma"/>
              </w:rPr>
            </w:pPr>
            <w:r w:rsidRPr="00A725A7">
              <w:rPr>
                <w:rFonts w:ascii="Tahoma" w:hAnsi="Tahoma" w:cs="Tahoma"/>
              </w:rPr>
              <w:t>an..3</w:t>
            </w:r>
          </w:p>
        </w:tc>
        <w:tc>
          <w:tcPr>
            <w:tcW w:w="1491" w:type="dxa"/>
          </w:tcPr>
          <w:p w14:paraId="49D20550" w14:textId="77777777" w:rsidR="00EC12F7" w:rsidRPr="00A725A7" w:rsidRDefault="00EC12F7" w:rsidP="00A77069">
            <w:pPr>
              <w:pStyle w:val="viParagraph"/>
              <w:rPr>
                <w:rFonts w:ascii="Tahoma" w:hAnsi="Tahoma" w:cs="Tahoma"/>
              </w:rPr>
            </w:pPr>
            <w:r w:rsidRPr="00A725A7">
              <w:rPr>
                <w:rFonts w:ascii="Tahoma" w:hAnsi="Tahoma" w:cs="Tahoma"/>
              </w:rPr>
              <w:t>Yes</w:t>
            </w:r>
          </w:p>
        </w:tc>
      </w:tr>
      <w:tr w:rsidR="00EC12F7" w:rsidRPr="00A725A7" w14:paraId="15C18017" w14:textId="77777777" w:rsidTr="00A77069">
        <w:tc>
          <w:tcPr>
            <w:tcW w:w="2233" w:type="dxa"/>
          </w:tcPr>
          <w:p w14:paraId="5F3FF53B" w14:textId="77777777" w:rsidR="00EC12F7" w:rsidRPr="00A725A7" w:rsidRDefault="00EC12F7" w:rsidP="00A77069">
            <w:pPr>
              <w:pStyle w:val="viParagraph"/>
              <w:rPr>
                <w:rFonts w:ascii="Tahoma" w:hAnsi="Tahoma" w:cs="Tahoma"/>
              </w:rPr>
            </w:pPr>
            <w:r w:rsidRPr="00A725A7">
              <w:rPr>
                <w:rFonts w:ascii="Tahoma" w:hAnsi="Tahoma" w:cs="Tahoma"/>
              </w:rPr>
              <w:t>uniqueReference</w:t>
            </w:r>
          </w:p>
        </w:tc>
        <w:tc>
          <w:tcPr>
            <w:tcW w:w="2754" w:type="dxa"/>
          </w:tcPr>
          <w:p w14:paraId="33AFB6C5" w14:textId="77777777" w:rsidR="00EC12F7" w:rsidRPr="00A725A7" w:rsidRDefault="00EC12F7" w:rsidP="00A77069">
            <w:pPr>
              <w:pStyle w:val="viParagraph"/>
              <w:rPr>
                <w:rFonts w:ascii="Tahoma" w:hAnsi="Tahoma" w:cs="Tahoma"/>
              </w:rPr>
            </w:pPr>
            <w:r w:rsidRPr="00A725A7">
              <w:rPr>
                <w:rFonts w:ascii="Tahoma" w:hAnsi="Tahoma" w:cs="Tahoma"/>
              </w:rPr>
              <w:t>Agent code number</w:t>
            </w:r>
          </w:p>
          <w:p w14:paraId="77037157" w14:textId="77777777" w:rsidR="00EC12F7" w:rsidRPr="00A725A7" w:rsidRDefault="00EC12F7" w:rsidP="00A77069">
            <w:pPr>
              <w:pStyle w:val="viParagraph"/>
              <w:rPr>
                <w:rFonts w:ascii="Tahoma" w:hAnsi="Tahoma" w:cs="Tahoma"/>
                <w:lang w:val="en-US" w:bidi="th-TH"/>
              </w:rPr>
            </w:pPr>
            <w:r w:rsidRPr="00A725A7">
              <w:rPr>
                <w:rFonts w:ascii="Tahoma" w:hAnsi="Tahoma" w:cs="Tahoma"/>
              </w:rPr>
              <w:t>Ex: 35200000</w:t>
            </w:r>
          </w:p>
        </w:tc>
        <w:tc>
          <w:tcPr>
            <w:tcW w:w="1398" w:type="dxa"/>
          </w:tcPr>
          <w:p w14:paraId="5A200546" w14:textId="77777777" w:rsidR="00EC12F7" w:rsidRPr="00A725A7" w:rsidRDefault="00EC12F7" w:rsidP="00A77069">
            <w:pPr>
              <w:pStyle w:val="viParagraph"/>
              <w:rPr>
                <w:rFonts w:ascii="Tahoma" w:hAnsi="Tahoma" w:cs="Tahoma"/>
              </w:rPr>
            </w:pPr>
            <w:r w:rsidRPr="00A725A7">
              <w:rPr>
                <w:rFonts w:ascii="Tahoma" w:hAnsi="Tahoma" w:cs="Tahoma"/>
              </w:rPr>
              <w:t>string</w:t>
            </w:r>
          </w:p>
        </w:tc>
        <w:tc>
          <w:tcPr>
            <w:tcW w:w="1141" w:type="dxa"/>
          </w:tcPr>
          <w:p w14:paraId="19773336" w14:textId="77777777" w:rsidR="00EC12F7" w:rsidRPr="00A725A7" w:rsidRDefault="00EC12F7" w:rsidP="00A77069">
            <w:pPr>
              <w:pStyle w:val="viParagraph"/>
              <w:rPr>
                <w:rFonts w:ascii="Tahoma" w:hAnsi="Tahoma" w:cs="Tahoma"/>
              </w:rPr>
            </w:pPr>
            <w:r w:rsidRPr="00A725A7">
              <w:rPr>
                <w:rFonts w:ascii="Tahoma" w:hAnsi="Tahoma" w:cs="Tahoma"/>
              </w:rPr>
              <w:t>an..32</w:t>
            </w:r>
          </w:p>
        </w:tc>
        <w:tc>
          <w:tcPr>
            <w:tcW w:w="1491" w:type="dxa"/>
          </w:tcPr>
          <w:p w14:paraId="0CF45DDC" w14:textId="77777777" w:rsidR="00EC12F7" w:rsidRPr="00A725A7" w:rsidRDefault="00EC12F7" w:rsidP="00A77069">
            <w:pPr>
              <w:pStyle w:val="viParagraph"/>
              <w:rPr>
                <w:rFonts w:ascii="Tahoma" w:hAnsi="Tahoma" w:cs="Tahoma"/>
              </w:rPr>
            </w:pPr>
            <w:r w:rsidRPr="00A725A7">
              <w:rPr>
                <w:rFonts w:ascii="Tahoma" w:hAnsi="Tahoma" w:cs="Tahoma"/>
              </w:rPr>
              <w:t>Yes</w:t>
            </w:r>
          </w:p>
        </w:tc>
      </w:tr>
      <w:tr w:rsidR="00EC12F7" w:rsidRPr="00A725A7" w14:paraId="1C4793C8" w14:textId="77777777" w:rsidTr="00A77069">
        <w:tc>
          <w:tcPr>
            <w:tcW w:w="2233" w:type="dxa"/>
          </w:tcPr>
          <w:p w14:paraId="3B5BAA8D" w14:textId="77777777" w:rsidR="00EC12F7" w:rsidRPr="00A725A7" w:rsidRDefault="00EC12F7" w:rsidP="00A77069">
            <w:pPr>
              <w:pStyle w:val="viParagraph"/>
              <w:rPr>
                <w:rFonts w:ascii="Tahoma" w:hAnsi="Tahoma" w:cs="Tahoma"/>
              </w:rPr>
            </w:pPr>
            <w:r w:rsidRPr="00A725A7">
              <w:rPr>
                <w:rFonts w:ascii="Tahoma" w:hAnsi="Tahoma" w:cs="Tahoma"/>
              </w:rPr>
              <w:t>typeQualifier</w:t>
            </w:r>
          </w:p>
        </w:tc>
        <w:tc>
          <w:tcPr>
            <w:tcW w:w="2754" w:type="dxa"/>
          </w:tcPr>
          <w:p w14:paraId="46AAC5E7" w14:textId="77777777" w:rsidR="00EC12F7" w:rsidRPr="00A725A7" w:rsidRDefault="00EC12F7" w:rsidP="00A77069">
            <w:pPr>
              <w:pStyle w:val="viParagraph"/>
              <w:rPr>
                <w:rFonts w:ascii="Tahoma" w:hAnsi="Tahoma" w:cs="Tahoma"/>
              </w:rPr>
            </w:pPr>
            <w:r w:rsidRPr="00A725A7">
              <w:rPr>
                <w:rFonts w:ascii="Tahoma" w:hAnsi="Tahoma" w:cs="Tahoma"/>
              </w:rPr>
              <w:t>Capping value (fix whole amount)</w:t>
            </w:r>
          </w:p>
          <w:p w14:paraId="2077113A" w14:textId="77777777" w:rsidR="00EC12F7" w:rsidRPr="00A725A7" w:rsidRDefault="00EC12F7" w:rsidP="00A77069">
            <w:pPr>
              <w:pStyle w:val="viParagraph"/>
              <w:rPr>
                <w:rFonts w:ascii="Tahoma" w:hAnsi="Tahoma" w:cs="Tahoma"/>
                <w:szCs w:val="25"/>
                <w:lang w:val="en-US" w:bidi="th-TH"/>
              </w:rPr>
            </w:pPr>
            <w:r w:rsidRPr="00A725A7">
              <w:rPr>
                <w:rFonts w:ascii="Tahoma" w:hAnsi="Tahoma" w:cs="Tahoma"/>
                <w:szCs w:val="25"/>
                <w:lang w:val="en-US" w:bidi="th-TH"/>
              </w:rPr>
              <w:t>Ex: CAP, DLT, RUN</w:t>
            </w:r>
          </w:p>
        </w:tc>
        <w:tc>
          <w:tcPr>
            <w:tcW w:w="1398" w:type="dxa"/>
          </w:tcPr>
          <w:p w14:paraId="12DC9D8A" w14:textId="77777777" w:rsidR="00EC12F7" w:rsidRPr="00A725A7" w:rsidRDefault="00EC12F7" w:rsidP="00A77069">
            <w:pPr>
              <w:pStyle w:val="viParagraph"/>
              <w:rPr>
                <w:rFonts w:ascii="Tahoma" w:hAnsi="Tahoma" w:cs="Tahoma"/>
              </w:rPr>
            </w:pPr>
            <w:r w:rsidRPr="00A725A7">
              <w:rPr>
                <w:rFonts w:ascii="Tahoma" w:hAnsi="Tahoma" w:cs="Tahoma"/>
              </w:rPr>
              <w:t>string</w:t>
            </w:r>
          </w:p>
        </w:tc>
        <w:tc>
          <w:tcPr>
            <w:tcW w:w="1141" w:type="dxa"/>
          </w:tcPr>
          <w:p w14:paraId="349464D7" w14:textId="77777777" w:rsidR="00EC12F7" w:rsidRPr="00A725A7" w:rsidRDefault="00EC12F7" w:rsidP="00A77069">
            <w:pPr>
              <w:pStyle w:val="viParagraph"/>
              <w:rPr>
                <w:rFonts w:ascii="Tahoma" w:hAnsi="Tahoma" w:cs="Tahoma"/>
              </w:rPr>
            </w:pPr>
            <w:r w:rsidRPr="00A725A7">
              <w:rPr>
                <w:rFonts w:ascii="Tahoma" w:hAnsi="Tahoma" w:cs="Tahoma"/>
              </w:rPr>
              <w:t>an..3</w:t>
            </w:r>
          </w:p>
        </w:tc>
        <w:tc>
          <w:tcPr>
            <w:tcW w:w="1491" w:type="dxa"/>
          </w:tcPr>
          <w:p w14:paraId="3BED5E4D" w14:textId="77777777" w:rsidR="00EC12F7" w:rsidRPr="00A725A7" w:rsidRDefault="00EC12F7" w:rsidP="00A77069">
            <w:pPr>
              <w:pStyle w:val="viParagraph"/>
              <w:rPr>
                <w:rFonts w:ascii="Tahoma" w:hAnsi="Tahoma" w:cs="Tahoma"/>
              </w:rPr>
            </w:pPr>
            <w:r w:rsidRPr="00A725A7">
              <w:rPr>
                <w:rFonts w:ascii="Tahoma" w:hAnsi="Tahoma" w:cs="Tahoma"/>
              </w:rPr>
              <w:t>Yes</w:t>
            </w:r>
          </w:p>
        </w:tc>
      </w:tr>
      <w:tr w:rsidR="00EC12F7" w:rsidRPr="00A725A7" w14:paraId="7999646B" w14:textId="77777777" w:rsidTr="00A77069">
        <w:tc>
          <w:tcPr>
            <w:tcW w:w="2233" w:type="dxa"/>
          </w:tcPr>
          <w:p w14:paraId="00FD110A" w14:textId="77777777" w:rsidR="00EC12F7" w:rsidRPr="00A725A7" w:rsidRDefault="00EC12F7" w:rsidP="00A77069">
            <w:pPr>
              <w:pStyle w:val="viParagraph"/>
              <w:rPr>
                <w:rFonts w:ascii="Tahoma" w:hAnsi="Tahoma" w:cs="Tahoma"/>
              </w:rPr>
            </w:pPr>
            <w:r w:rsidRPr="00A725A7">
              <w:rPr>
                <w:rFonts w:ascii="Tahoma" w:hAnsi="Tahoma" w:cs="Tahoma"/>
              </w:rPr>
              <w:t>amount</w:t>
            </w:r>
          </w:p>
        </w:tc>
        <w:tc>
          <w:tcPr>
            <w:tcW w:w="2754" w:type="dxa"/>
          </w:tcPr>
          <w:p w14:paraId="078354A6" w14:textId="77777777" w:rsidR="00EC12F7" w:rsidRPr="00A725A7" w:rsidRDefault="00EC12F7" w:rsidP="00A77069">
            <w:pPr>
              <w:pStyle w:val="viParagraph"/>
              <w:rPr>
                <w:rFonts w:ascii="Tahoma" w:hAnsi="Tahoma" w:cs="Tahoma"/>
              </w:rPr>
            </w:pPr>
            <w:r w:rsidRPr="00A725A7">
              <w:rPr>
                <w:rFonts w:ascii="Tahoma" w:hAnsi="Tahoma" w:cs="Tahoma"/>
              </w:rPr>
              <w:t>Capping running value.</w:t>
            </w:r>
          </w:p>
          <w:p w14:paraId="545317A1" w14:textId="77777777" w:rsidR="00EC12F7" w:rsidRPr="00A725A7" w:rsidRDefault="00EC12F7" w:rsidP="00A77069">
            <w:pPr>
              <w:pStyle w:val="viParagraph"/>
              <w:rPr>
                <w:rFonts w:ascii="Tahoma" w:hAnsi="Tahoma" w:cs="Tahoma"/>
              </w:rPr>
            </w:pPr>
            <w:r w:rsidRPr="00A725A7">
              <w:rPr>
                <w:rFonts w:ascii="Tahoma" w:hAnsi="Tahoma" w:cs="Tahoma"/>
              </w:rPr>
              <w:t>Ex: 10000</w:t>
            </w:r>
          </w:p>
        </w:tc>
        <w:tc>
          <w:tcPr>
            <w:tcW w:w="1398" w:type="dxa"/>
          </w:tcPr>
          <w:p w14:paraId="12BE7117" w14:textId="77777777" w:rsidR="00EC12F7" w:rsidRPr="00A725A7" w:rsidRDefault="00EC12F7" w:rsidP="00A77069">
            <w:pPr>
              <w:pStyle w:val="viParagraph"/>
              <w:rPr>
                <w:rFonts w:ascii="Tahoma" w:hAnsi="Tahoma" w:cs="Tahoma"/>
                <w:color w:val="FF0000"/>
              </w:rPr>
            </w:pPr>
            <w:r w:rsidRPr="00A725A7">
              <w:rPr>
                <w:rFonts w:ascii="Tahoma" w:hAnsi="Tahoma" w:cs="Tahoma"/>
              </w:rPr>
              <w:t>integer</w:t>
            </w:r>
          </w:p>
        </w:tc>
        <w:tc>
          <w:tcPr>
            <w:tcW w:w="1141" w:type="dxa"/>
          </w:tcPr>
          <w:p w14:paraId="2F05493C" w14:textId="77777777" w:rsidR="00EC12F7" w:rsidRPr="00A725A7" w:rsidRDefault="00EC12F7" w:rsidP="00A77069">
            <w:pPr>
              <w:pStyle w:val="viParagraph"/>
              <w:rPr>
                <w:rFonts w:ascii="Tahoma" w:hAnsi="Tahoma" w:cs="Tahoma"/>
                <w:color w:val="FF0000"/>
              </w:rPr>
            </w:pPr>
          </w:p>
        </w:tc>
        <w:tc>
          <w:tcPr>
            <w:tcW w:w="1491" w:type="dxa"/>
          </w:tcPr>
          <w:p w14:paraId="78D76061" w14:textId="77777777" w:rsidR="00EC12F7" w:rsidRPr="00A725A7" w:rsidRDefault="00EC12F7" w:rsidP="00A77069">
            <w:pPr>
              <w:pStyle w:val="viParagraph"/>
              <w:rPr>
                <w:rFonts w:ascii="Tahoma" w:hAnsi="Tahoma" w:cs="Tahoma"/>
              </w:rPr>
            </w:pPr>
            <w:r w:rsidRPr="00A725A7">
              <w:rPr>
                <w:rFonts w:ascii="Tahoma" w:hAnsi="Tahoma" w:cs="Tahoma"/>
              </w:rPr>
              <w:t>Yes</w:t>
            </w:r>
          </w:p>
        </w:tc>
      </w:tr>
      <w:tr w:rsidR="00EC12F7" w:rsidRPr="00A725A7" w14:paraId="1FDBB3BC" w14:textId="77777777" w:rsidTr="00A77069">
        <w:tc>
          <w:tcPr>
            <w:tcW w:w="2233" w:type="dxa"/>
          </w:tcPr>
          <w:p w14:paraId="0CAE4E64" w14:textId="77777777" w:rsidR="00EC12F7" w:rsidRPr="00A725A7" w:rsidRDefault="00EC12F7" w:rsidP="00A77069">
            <w:pPr>
              <w:pStyle w:val="viParagraph"/>
              <w:rPr>
                <w:rFonts w:ascii="Tahoma" w:hAnsi="Tahoma" w:cs="Tahoma"/>
              </w:rPr>
            </w:pPr>
            <w:r w:rsidRPr="00A725A7">
              <w:rPr>
                <w:rFonts w:ascii="Tahoma" w:hAnsi="Tahoma" w:cs="Tahoma"/>
              </w:rPr>
              <w:t>currency</w:t>
            </w:r>
          </w:p>
        </w:tc>
        <w:tc>
          <w:tcPr>
            <w:tcW w:w="2754" w:type="dxa"/>
          </w:tcPr>
          <w:p w14:paraId="16020D00" w14:textId="77777777" w:rsidR="00EC12F7" w:rsidRPr="00A725A7" w:rsidRDefault="00EC12F7" w:rsidP="00A77069">
            <w:pPr>
              <w:pStyle w:val="viParagraph"/>
              <w:rPr>
                <w:rFonts w:ascii="Tahoma" w:hAnsi="Tahoma" w:cs="Tahoma"/>
              </w:rPr>
            </w:pPr>
            <w:r w:rsidRPr="00A725A7">
              <w:rPr>
                <w:rFonts w:ascii="Tahoma" w:hAnsi="Tahoma" w:cs="Tahoma"/>
              </w:rPr>
              <w:t>The currency for this payment.</w:t>
            </w:r>
          </w:p>
          <w:p w14:paraId="67B97517" w14:textId="77777777" w:rsidR="00EC12F7" w:rsidRPr="00A725A7" w:rsidRDefault="00EC12F7" w:rsidP="00A77069">
            <w:pPr>
              <w:pStyle w:val="viParagraph"/>
              <w:rPr>
                <w:rFonts w:ascii="Tahoma" w:hAnsi="Tahoma" w:cs="Tahoma"/>
              </w:rPr>
            </w:pPr>
            <w:r w:rsidRPr="00A725A7">
              <w:rPr>
                <w:rFonts w:ascii="Tahoma" w:hAnsi="Tahoma" w:cs="Tahoma"/>
              </w:rPr>
              <w:t>Ex: THB</w:t>
            </w:r>
          </w:p>
        </w:tc>
        <w:tc>
          <w:tcPr>
            <w:tcW w:w="1398" w:type="dxa"/>
          </w:tcPr>
          <w:p w14:paraId="50CDE71E" w14:textId="77777777" w:rsidR="00EC12F7" w:rsidRPr="00A725A7" w:rsidRDefault="00EC12F7" w:rsidP="00A77069">
            <w:pPr>
              <w:pStyle w:val="viParagraph"/>
              <w:rPr>
                <w:rFonts w:ascii="Tahoma" w:hAnsi="Tahoma" w:cs="Tahoma"/>
              </w:rPr>
            </w:pPr>
            <w:r w:rsidRPr="00A725A7">
              <w:rPr>
                <w:rFonts w:ascii="Tahoma" w:hAnsi="Tahoma" w:cs="Tahoma"/>
              </w:rPr>
              <w:t>string</w:t>
            </w:r>
          </w:p>
        </w:tc>
        <w:tc>
          <w:tcPr>
            <w:tcW w:w="1141" w:type="dxa"/>
          </w:tcPr>
          <w:p w14:paraId="06285C18" w14:textId="77777777" w:rsidR="00EC12F7" w:rsidRPr="00A725A7" w:rsidRDefault="00EC12F7" w:rsidP="00A77069">
            <w:pPr>
              <w:pStyle w:val="viParagraph"/>
              <w:rPr>
                <w:rFonts w:ascii="Tahoma" w:hAnsi="Tahoma" w:cs="Tahoma"/>
              </w:rPr>
            </w:pPr>
            <w:r w:rsidRPr="00A725A7">
              <w:rPr>
                <w:rFonts w:ascii="Tahoma" w:hAnsi="Tahoma" w:cs="Tahoma"/>
              </w:rPr>
              <w:t>an..32</w:t>
            </w:r>
          </w:p>
        </w:tc>
        <w:tc>
          <w:tcPr>
            <w:tcW w:w="1491" w:type="dxa"/>
          </w:tcPr>
          <w:p w14:paraId="5561B14D" w14:textId="77777777" w:rsidR="00EC12F7" w:rsidRPr="00A725A7" w:rsidRDefault="00EC12F7" w:rsidP="00A77069">
            <w:pPr>
              <w:pStyle w:val="viParagraph"/>
              <w:rPr>
                <w:rFonts w:ascii="Tahoma" w:hAnsi="Tahoma" w:cs="Tahoma"/>
              </w:rPr>
            </w:pPr>
            <w:r w:rsidRPr="00A725A7">
              <w:rPr>
                <w:rFonts w:ascii="Tahoma" w:hAnsi="Tahoma" w:cs="Tahoma"/>
              </w:rPr>
              <w:t>Yes</w:t>
            </w:r>
          </w:p>
        </w:tc>
      </w:tr>
    </w:tbl>
    <w:p w14:paraId="4A8B0831" w14:textId="77777777" w:rsidR="00A77351" w:rsidRDefault="00A77351" w:rsidP="007F2484">
      <w:pPr>
        <w:tabs>
          <w:tab w:val="left" w:pos="810"/>
        </w:tabs>
      </w:pPr>
    </w:p>
    <w:p w14:paraId="52C611EC" w14:textId="77777777" w:rsidR="00A77351" w:rsidRDefault="00A77351">
      <w:pPr>
        <w:spacing w:after="160" w:line="259" w:lineRule="auto"/>
      </w:pPr>
      <w:r>
        <w:br w:type="page"/>
      </w:r>
    </w:p>
    <w:p w14:paraId="13AA6793" w14:textId="77777777" w:rsidR="007F2484" w:rsidRPr="00A725A7" w:rsidRDefault="007F2484" w:rsidP="007F2484">
      <w:pPr>
        <w:tabs>
          <w:tab w:val="left" w:pos="810"/>
        </w:tabs>
      </w:pPr>
    </w:p>
    <w:p w14:paraId="0B5427E8" w14:textId="77777777" w:rsidR="00947B29" w:rsidRPr="00DD3DDC" w:rsidRDefault="00947B29" w:rsidP="00947B29">
      <w:pPr>
        <w:pStyle w:val="viParagraph"/>
        <w:shd w:val="clear" w:color="auto" w:fill="F2F2F2" w:themeFill="background1" w:themeFillShade="F2"/>
        <w:ind w:firstLine="360"/>
        <w:rPr>
          <w:rFonts w:ascii="Tahoma" w:hAnsi="Tahoma" w:cs="Tahoma"/>
          <w:sz w:val="18"/>
          <w:szCs w:val="18"/>
        </w:rPr>
      </w:pPr>
      <w:r w:rsidRPr="00DD3DDC">
        <w:rPr>
          <w:rFonts w:ascii="Tahoma" w:hAnsi="Tahoma" w:cs="Tahoma"/>
          <w:sz w:val="18"/>
          <w:szCs w:val="18"/>
        </w:rPr>
        <w:t xml:space="preserve">{  </w:t>
      </w:r>
    </w:p>
    <w:p w14:paraId="368B96EB" w14:textId="4BAF724A" w:rsidR="00947B29" w:rsidRPr="00DD3DDC" w:rsidRDefault="00947B29" w:rsidP="00947B29">
      <w:pPr>
        <w:pStyle w:val="viParagraph"/>
        <w:shd w:val="clear" w:color="auto" w:fill="F2F2F2" w:themeFill="background1" w:themeFillShade="F2"/>
        <w:ind w:firstLine="360"/>
        <w:rPr>
          <w:rFonts w:ascii="Tahoma" w:hAnsi="Tahoma" w:cs="Tahoma"/>
          <w:sz w:val="18"/>
          <w:szCs w:val="18"/>
        </w:rPr>
      </w:pPr>
      <w:r w:rsidRPr="00DD3DDC">
        <w:rPr>
          <w:rFonts w:ascii="Tahoma" w:hAnsi="Tahoma" w:cs="Tahoma"/>
          <w:sz w:val="18"/>
          <w:szCs w:val="18"/>
        </w:rPr>
        <w:t xml:space="preserve">   </w:t>
      </w:r>
      <w:r w:rsidR="00A02705" w:rsidRPr="00DD3DDC">
        <w:rPr>
          <w:rFonts w:ascii="Tahoma" w:hAnsi="Tahoma" w:cs="Tahoma"/>
          <w:sz w:val="18"/>
          <w:szCs w:val="18"/>
        </w:rPr>
        <w:t>"</w:t>
      </w:r>
      <w:r w:rsidRPr="00DD3DDC">
        <w:rPr>
          <w:rFonts w:ascii="Tahoma" w:hAnsi="Tahoma" w:cs="Tahoma"/>
          <w:sz w:val="18"/>
          <w:szCs w:val="18"/>
        </w:rPr>
        <w:t>reqTxnID</w:t>
      </w:r>
      <w:r w:rsidR="00A02705" w:rsidRPr="00DD3DDC">
        <w:rPr>
          <w:rFonts w:ascii="Tahoma" w:hAnsi="Tahoma" w:cs="Tahoma"/>
          <w:sz w:val="18"/>
          <w:szCs w:val="18"/>
        </w:rPr>
        <w:t>"</w:t>
      </w:r>
      <w:r w:rsidRPr="00DD3DDC">
        <w:rPr>
          <w:rFonts w:ascii="Tahoma" w:hAnsi="Tahoma" w:cs="Tahoma"/>
          <w:sz w:val="18"/>
          <w:szCs w:val="18"/>
        </w:rPr>
        <w:t>:</w:t>
      </w:r>
      <w:r w:rsidR="00A02705" w:rsidRPr="00DD3DDC">
        <w:rPr>
          <w:rFonts w:ascii="Tahoma" w:hAnsi="Tahoma" w:cs="Tahoma"/>
          <w:sz w:val="18"/>
          <w:szCs w:val="18"/>
        </w:rPr>
        <w:t>"</w:t>
      </w:r>
      <w:r w:rsidRPr="00DD3DDC">
        <w:rPr>
          <w:rFonts w:ascii="Tahoma" w:hAnsi="Tahoma" w:cs="Tahoma"/>
          <w:sz w:val="18"/>
          <w:szCs w:val="18"/>
        </w:rPr>
        <w:t>string</w:t>
      </w:r>
      <w:r w:rsidR="00A02705" w:rsidRPr="00DD3DDC">
        <w:rPr>
          <w:rFonts w:ascii="Tahoma" w:hAnsi="Tahoma" w:cs="Tahoma"/>
          <w:sz w:val="18"/>
          <w:szCs w:val="18"/>
        </w:rPr>
        <w:t>"</w:t>
      </w:r>
      <w:r w:rsidRPr="00DD3DDC">
        <w:rPr>
          <w:rFonts w:ascii="Tahoma" w:hAnsi="Tahoma" w:cs="Tahoma"/>
          <w:sz w:val="18"/>
          <w:szCs w:val="18"/>
        </w:rPr>
        <w:t>,</w:t>
      </w:r>
    </w:p>
    <w:p w14:paraId="24299295" w14:textId="5F2297DF" w:rsidR="00947B29" w:rsidRPr="00DD3DDC" w:rsidRDefault="00947B29" w:rsidP="00947B29">
      <w:pPr>
        <w:pStyle w:val="viParagraph"/>
        <w:shd w:val="clear" w:color="auto" w:fill="F2F2F2" w:themeFill="background1" w:themeFillShade="F2"/>
        <w:ind w:firstLine="360"/>
        <w:rPr>
          <w:rFonts w:ascii="Tahoma" w:hAnsi="Tahoma" w:cs="Tahoma"/>
          <w:sz w:val="18"/>
          <w:szCs w:val="18"/>
        </w:rPr>
      </w:pPr>
      <w:r w:rsidRPr="00DD3DDC">
        <w:rPr>
          <w:rFonts w:ascii="Tahoma" w:hAnsi="Tahoma" w:cs="Tahoma"/>
          <w:sz w:val="18"/>
          <w:szCs w:val="18"/>
        </w:rPr>
        <w:t xml:space="preserve">   </w:t>
      </w:r>
      <w:r w:rsidR="00A02705" w:rsidRPr="00DD3DDC">
        <w:rPr>
          <w:rFonts w:ascii="Tahoma" w:hAnsi="Tahoma" w:cs="Tahoma"/>
          <w:sz w:val="18"/>
          <w:szCs w:val="18"/>
        </w:rPr>
        <w:t>"</w:t>
      </w:r>
      <w:r w:rsidRPr="00DD3DDC">
        <w:rPr>
          <w:rFonts w:ascii="Tahoma" w:hAnsi="Tahoma" w:cs="Tahoma"/>
          <w:sz w:val="18"/>
          <w:szCs w:val="18"/>
        </w:rPr>
        <w:t>bankCode</w:t>
      </w:r>
      <w:r w:rsidR="00A02705" w:rsidRPr="00DD3DDC">
        <w:rPr>
          <w:rFonts w:ascii="Tahoma" w:hAnsi="Tahoma" w:cs="Tahoma"/>
          <w:sz w:val="18"/>
          <w:szCs w:val="18"/>
        </w:rPr>
        <w:t>"</w:t>
      </w:r>
      <w:r w:rsidRPr="00DD3DDC">
        <w:rPr>
          <w:rFonts w:ascii="Tahoma" w:hAnsi="Tahoma" w:cs="Tahoma"/>
          <w:sz w:val="18"/>
          <w:szCs w:val="18"/>
        </w:rPr>
        <w:t>:</w:t>
      </w:r>
      <w:r w:rsidR="00A02705" w:rsidRPr="00A02705">
        <w:rPr>
          <w:rFonts w:ascii="Tahoma" w:hAnsi="Tahoma" w:cs="Tahoma"/>
          <w:sz w:val="18"/>
          <w:szCs w:val="18"/>
        </w:rPr>
        <w:t xml:space="preserve"> </w:t>
      </w:r>
      <w:r w:rsidR="00A02705" w:rsidRPr="00DD3DDC">
        <w:rPr>
          <w:rFonts w:ascii="Tahoma" w:hAnsi="Tahoma" w:cs="Tahoma"/>
          <w:sz w:val="18"/>
          <w:szCs w:val="18"/>
        </w:rPr>
        <w:t>"</w:t>
      </w:r>
      <w:r w:rsidRPr="00DD3DDC">
        <w:rPr>
          <w:rFonts w:ascii="Tahoma" w:hAnsi="Tahoma" w:cs="Tahoma"/>
          <w:sz w:val="18"/>
          <w:szCs w:val="18"/>
        </w:rPr>
        <w:t>string</w:t>
      </w:r>
      <w:r w:rsidR="00A02705" w:rsidRPr="00DD3DDC">
        <w:rPr>
          <w:rFonts w:ascii="Tahoma" w:hAnsi="Tahoma" w:cs="Tahoma"/>
          <w:sz w:val="18"/>
          <w:szCs w:val="18"/>
        </w:rPr>
        <w:t>"</w:t>
      </w:r>
      <w:r w:rsidRPr="00DD3DDC">
        <w:rPr>
          <w:rFonts w:ascii="Tahoma" w:hAnsi="Tahoma" w:cs="Tahoma"/>
          <w:sz w:val="18"/>
          <w:szCs w:val="18"/>
        </w:rPr>
        <w:t>,</w:t>
      </w:r>
    </w:p>
    <w:p w14:paraId="69E93678" w14:textId="77777777" w:rsidR="00947B29" w:rsidRPr="00DD3DDC" w:rsidRDefault="00947B29" w:rsidP="00947B29">
      <w:pPr>
        <w:pStyle w:val="viParagraph"/>
        <w:shd w:val="clear" w:color="auto" w:fill="F2F2F2" w:themeFill="background1" w:themeFillShade="F2"/>
        <w:ind w:firstLine="360"/>
        <w:rPr>
          <w:rFonts w:ascii="Tahoma" w:hAnsi="Tahoma" w:cs="Tahoma"/>
          <w:sz w:val="18"/>
          <w:szCs w:val="18"/>
        </w:rPr>
      </w:pPr>
      <w:r w:rsidRPr="00DD3DDC">
        <w:rPr>
          <w:rFonts w:ascii="Tahoma" w:hAnsi="Tahoma" w:cs="Tahoma"/>
          <w:sz w:val="18"/>
          <w:szCs w:val="18"/>
        </w:rPr>
        <w:t xml:space="preserve">   "salesWatcherGroup":{  </w:t>
      </w:r>
    </w:p>
    <w:p w14:paraId="32DB795A" w14:textId="77777777" w:rsidR="00947B29" w:rsidRPr="00DD3DDC" w:rsidRDefault="00947B29" w:rsidP="00947B29">
      <w:pPr>
        <w:pStyle w:val="viParagraph"/>
        <w:shd w:val="clear" w:color="auto" w:fill="F2F2F2" w:themeFill="background1" w:themeFillShade="F2"/>
        <w:ind w:firstLine="360"/>
        <w:rPr>
          <w:rFonts w:ascii="Tahoma" w:hAnsi="Tahoma" w:cs="Tahoma"/>
          <w:sz w:val="18"/>
          <w:szCs w:val="18"/>
        </w:rPr>
      </w:pPr>
      <w:r w:rsidRPr="00DD3DDC">
        <w:rPr>
          <w:rFonts w:ascii="Tahoma" w:hAnsi="Tahoma" w:cs="Tahoma"/>
          <w:sz w:val="18"/>
          <w:szCs w:val="18"/>
        </w:rPr>
        <w:t xml:space="preserve">      "referenceId":{  </w:t>
      </w:r>
    </w:p>
    <w:p w14:paraId="28CB50C8" w14:textId="77777777" w:rsidR="00947B29" w:rsidRPr="00DD3DDC" w:rsidRDefault="00947B29" w:rsidP="00947B29">
      <w:pPr>
        <w:pStyle w:val="viParagraph"/>
        <w:shd w:val="clear" w:color="auto" w:fill="F2F2F2" w:themeFill="background1" w:themeFillShade="F2"/>
        <w:ind w:firstLine="360"/>
        <w:rPr>
          <w:rFonts w:ascii="Tahoma" w:hAnsi="Tahoma" w:cs="Tahoma"/>
          <w:sz w:val="18"/>
          <w:szCs w:val="18"/>
        </w:rPr>
      </w:pPr>
      <w:r w:rsidRPr="00DD3DDC">
        <w:rPr>
          <w:rFonts w:ascii="Tahoma" w:hAnsi="Tahoma" w:cs="Tahoma"/>
          <w:sz w:val="18"/>
          <w:szCs w:val="18"/>
        </w:rPr>
        <w:t xml:space="preserve">         "referenceType":"string",</w:t>
      </w:r>
    </w:p>
    <w:p w14:paraId="1AE6CF64" w14:textId="77777777" w:rsidR="00947B29" w:rsidRPr="00DD3DDC" w:rsidRDefault="00947B29" w:rsidP="00947B29">
      <w:pPr>
        <w:pStyle w:val="viParagraph"/>
        <w:shd w:val="clear" w:color="auto" w:fill="F2F2F2" w:themeFill="background1" w:themeFillShade="F2"/>
        <w:ind w:firstLine="360"/>
        <w:rPr>
          <w:rFonts w:ascii="Tahoma" w:hAnsi="Tahoma" w:cs="Tahoma"/>
          <w:sz w:val="18"/>
          <w:szCs w:val="18"/>
        </w:rPr>
      </w:pPr>
      <w:r w:rsidRPr="00DD3DDC">
        <w:rPr>
          <w:rFonts w:ascii="Tahoma" w:hAnsi="Tahoma" w:cs="Tahoma"/>
          <w:sz w:val="18"/>
          <w:szCs w:val="18"/>
        </w:rPr>
        <w:t xml:space="preserve">         "uniqueReference":"string"</w:t>
      </w:r>
    </w:p>
    <w:p w14:paraId="23AEF4CA" w14:textId="77777777" w:rsidR="00947B29" w:rsidRPr="00DD3DDC" w:rsidRDefault="00947B29" w:rsidP="00947B29">
      <w:pPr>
        <w:pStyle w:val="viParagraph"/>
        <w:shd w:val="clear" w:color="auto" w:fill="F2F2F2" w:themeFill="background1" w:themeFillShade="F2"/>
        <w:ind w:firstLine="360"/>
        <w:rPr>
          <w:rFonts w:ascii="Tahoma" w:hAnsi="Tahoma" w:cs="Tahoma"/>
          <w:sz w:val="18"/>
          <w:szCs w:val="18"/>
        </w:rPr>
      </w:pPr>
      <w:r w:rsidRPr="00DD3DDC">
        <w:rPr>
          <w:rFonts w:ascii="Tahoma" w:hAnsi="Tahoma" w:cs="Tahoma"/>
          <w:sz w:val="18"/>
          <w:szCs w:val="18"/>
        </w:rPr>
        <w:t xml:space="preserve">      },</w:t>
      </w:r>
    </w:p>
    <w:p w14:paraId="09F1AB79" w14:textId="77777777" w:rsidR="00947B29" w:rsidRPr="00DD3DDC" w:rsidRDefault="00947B29" w:rsidP="00947B29">
      <w:pPr>
        <w:pStyle w:val="viParagraph"/>
        <w:shd w:val="clear" w:color="auto" w:fill="F2F2F2" w:themeFill="background1" w:themeFillShade="F2"/>
        <w:ind w:firstLine="360"/>
        <w:rPr>
          <w:rFonts w:ascii="Tahoma" w:hAnsi="Tahoma" w:cs="Tahoma"/>
          <w:sz w:val="18"/>
          <w:szCs w:val="18"/>
        </w:rPr>
      </w:pPr>
      <w:r w:rsidRPr="00DD3DDC">
        <w:rPr>
          <w:rFonts w:ascii="Tahoma" w:hAnsi="Tahoma" w:cs="Tahoma"/>
          <w:sz w:val="18"/>
          <w:szCs w:val="18"/>
        </w:rPr>
        <w:t xml:space="preserve">      "cappingValue":{  </w:t>
      </w:r>
    </w:p>
    <w:p w14:paraId="174BFC61" w14:textId="77777777" w:rsidR="00947B29" w:rsidRPr="00DD3DDC" w:rsidRDefault="00947B29" w:rsidP="00947B29">
      <w:pPr>
        <w:pStyle w:val="viParagraph"/>
        <w:shd w:val="clear" w:color="auto" w:fill="F2F2F2" w:themeFill="background1" w:themeFillShade="F2"/>
        <w:ind w:firstLine="360"/>
        <w:rPr>
          <w:rFonts w:ascii="Tahoma" w:hAnsi="Tahoma" w:cs="Tahoma"/>
          <w:sz w:val="18"/>
          <w:szCs w:val="18"/>
        </w:rPr>
      </w:pPr>
      <w:r w:rsidRPr="00DD3DDC">
        <w:rPr>
          <w:rFonts w:ascii="Tahoma" w:hAnsi="Tahoma" w:cs="Tahoma"/>
          <w:sz w:val="18"/>
          <w:szCs w:val="18"/>
        </w:rPr>
        <w:t xml:space="preserve">         "monetaryDetails":{  </w:t>
      </w:r>
    </w:p>
    <w:p w14:paraId="591DCA49" w14:textId="77777777" w:rsidR="00947B29" w:rsidRPr="00DD3DDC" w:rsidRDefault="00947B29" w:rsidP="00947B29">
      <w:pPr>
        <w:pStyle w:val="viParagraph"/>
        <w:shd w:val="clear" w:color="auto" w:fill="F2F2F2" w:themeFill="background1" w:themeFillShade="F2"/>
        <w:ind w:firstLine="360"/>
        <w:rPr>
          <w:rFonts w:ascii="Tahoma" w:hAnsi="Tahoma" w:cs="Tahoma"/>
          <w:sz w:val="18"/>
          <w:szCs w:val="18"/>
        </w:rPr>
      </w:pPr>
      <w:r w:rsidRPr="00DD3DDC">
        <w:rPr>
          <w:rFonts w:ascii="Tahoma" w:hAnsi="Tahoma" w:cs="Tahoma"/>
          <w:sz w:val="18"/>
          <w:szCs w:val="18"/>
        </w:rPr>
        <w:t xml:space="preserve">            "typeQualifier":"string",</w:t>
      </w:r>
    </w:p>
    <w:p w14:paraId="66E6436F" w14:textId="77777777" w:rsidR="00947B29" w:rsidRPr="00DD3DDC" w:rsidRDefault="00947B29" w:rsidP="00947B29">
      <w:pPr>
        <w:pStyle w:val="viParagraph"/>
        <w:shd w:val="clear" w:color="auto" w:fill="F2F2F2" w:themeFill="background1" w:themeFillShade="F2"/>
        <w:ind w:firstLine="360"/>
        <w:rPr>
          <w:rFonts w:ascii="Tahoma" w:hAnsi="Tahoma" w:cs="Tahoma"/>
          <w:sz w:val="18"/>
          <w:szCs w:val="18"/>
        </w:rPr>
      </w:pPr>
      <w:r w:rsidRPr="00DD3DDC">
        <w:rPr>
          <w:rFonts w:ascii="Tahoma" w:hAnsi="Tahoma" w:cs="Tahoma"/>
          <w:sz w:val="18"/>
          <w:szCs w:val="18"/>
        </w:rPr>
        <w:t xml:space="preserve">            "amount":"integer",</w:t>
      </w:r>
    </w:p>
    <w:p w14:paraId="2AB5EF43" w14:textId="77777777" w:rsidR="00947B29" w:rsidRPr="00DD3DDC" w:rsidRDefault="00947B29" w:rsidP="00947B29">
      <w:pPr>
        <w:pStyle w:val="viParagraph"/>
        <w:shd w:val="clear" w:color="auto" w:fill="F2F2F2" w:themeFill="background1" w:themeFillShade="F2"/>
        <w:ind w:firstLine="720"/>
        <w:rPr>
          <w:rFonts w:ascii="Tahoma" w:hAnsi="Tahoma" w:cs="Tahoma"/>
          <w:sz w:val="18"/>
          <w:szCs w:val="18"/>
        </w:rPr>
      </w:pPr>
      <w:r w:rsidRPr="00DD3DDC">
        <w:rPr>
          <w:rFonts w:ascii="Tahoma" w:hAnsi="Tahoma" w:cs="Tahoma"/>
          <w:sz w:val="18"/>
          <w:szCs w:val="18"/>
        </w:rPr>
        <w:t xml:space="preserve">     "currency":"string"</w:t>
      </w:r>
    </w:p>
    <w:p w14:paraId="20A8B36F" w14:textId="77777777" w:rsidR="00947B29" w:rsidRPr="00DD3DDC" w:rsidRDefault="00947B29" w:rsidP="00947B29">
      <w:pPr>
        <w:pStyle w:val="viParagraph"/>
        <w:shd w:val="clear" w:color="auto" w:fill="F2F2F2" w:themeFill="background1" w:themeFillShade="F2"/>
        <w:ind w:firstLine="360"/>
        <w:rPr>
          <w:rFonts w:ascii="Tahoma" w:hAnsi="Tahoma" w:cs="Tahoma"/>
          <w:sz w:val="18"/>
          <w:szCs w:val="18"/>
        </w:rPr>
      </w:pPr>
      <w:r w:rsidRPr="00DD3DDC">
        <w:rPr>
          <w:rFonts w:ascii="Tahoma" w:hAnsi="Tahoma" w:cs="Tahoma"/>
          <w:sz w:val="18"/>
          <w:szCs w:val="18"/>
        </w:rPr>
        <w:t xml:space="preserve">         }</w:t>
      </w:r>
    </w:p>
    <w:p w14:paraId="02F877DA" w14:textId="77777777" w:rsidR="00947B29" w:rsidRPr="00DD3DDC" w:rsidRDefault="00947B29" w:rsidP="00947B29">
      <w:pPr>
        <w:pStyle w:val="viParagraph"/>
        <w:shd w:val="clear" w:color="auto" w:fill="F2F2F2" w:themeFill="background1" w:themeFillShade="F2"/>
        <w:ind w:firstLine="360"/>
        <w:rPr>
          <w:rFonts w:ascii="Tahoma" w:hAnsi="Tahoma" w:cs="Tahoma"/>
          <w:sz w:val="18"/>
          <w:szCs w:val="18"/>
        </w:rPr>
      </w:pPr>
      <w:r w:rsidRPr="00DD3DDC">
        <w:rPr>
          <w:rFonts w:ascii="Tahoma" w:hAnsi="Tahoma" w:cs="Tahoma"/>
          <w:sz w:val="18"/>
          <w:szCs w:val="18"/>
        </w:rPr>
        <w:t xml:space="preserve">      }</w:t>
      </w:r>
    </w:p>
    <w:p w14:paraId="111AA776" w14:textId="77777777" w:rsidR="00947B29" w:rsidRPr="00DD3DDC" w:rsidRDefault="00947B29" w:rsidP="00947B29">
      <w:pPr>
        <w:pStyle w:val="viParagraph"/>
        <w:shd w:val="clear" w:color="auto" w:fill="F2F2F2" w:themeFill="background1" w:themeFillShade="F2"/>
        <w:ind w:firstLine="360"/>
        <w:rPr>
          <w:rFonts w:ascii="Tahoma" w:hAnsi="Tahoma" w:cs="Tahoma"/>
          <w:sz w:val="18"/>
          <w:szCs w:val="18"/>
        </w:rPr>
      </w:pPr>
      <w:r w:rsidRPr="00DD3DDC">
        <w:rPr>
          <w:rFonts w:ascii="Tahoma" w:hAnsi="Tahoma" w:cs="Tahoma"/>
          <w:sz w:val="18"/>
          <w:szCs w:val="18"/>
        </w:rPr>
        <w:t xml:space="preserve">   }</w:t>
      </w:r>
    </w:p>
    <w:p w14:paraId="4697155D" w14:textId="77777777" w:rsidR="00947B29" w:rsidRPr="00DD3DDC" w:rsidRDefault="00947B29" w:rsidP="00947B29">
      <w:pPr>
        <w:pStyle w:val="viParagraph"/>
        <w:shd w:val="clear" w:color="auto" w:fill="F2F2F2" w:themeFill="background1" w:themeFillShade="F2"/>
        <w:ind w:firstLine="360"/>
        <w:rPr>
          <w:rFonts w:ascii="Tahoma" w:hAnsi="Tahoma" w:cs="Tahoma"/>
          <w:sz w:val="18"/>
          <w:szCs w:val="18"/>
        </w:rPr>
      </w:pPr>
      <w:r w:rsidRPr="00DD3DDC">
        <w:rPr>
          <w:rFonts w:ascii="Tahoma" w:hAnsi="Tahoma" w:cs="Tahoma"/>
          <w:sz w:val="18"/>
          <w:szCs w:val="18"/>
        </w:rPr>
        <w:t>}</w:t>
      </w:r>
    </w:p>
    <w:p w14:paraId="2D1B63CF" w14:textId="77777777" w:rsidR="00947B29" w:rsidRPr="00A725A7" w:rsidRDefault="00947B29" w:rsidP="00947B29">
      <w:pPr>
        <w:pStyle w:val="viParagraph"/>
        <w:shd w:val="clear" w:color="auto" w:fill="F2F2F2" w:themeFill="background1" w:themeFillShade="F2"/>
        <w:spacing w:before="0"/>
        <w:rPr>
          <w:rFonts w:ascii="Tahoma" w:hAnsi="Tahoma" w:cs="Tahoma"/>
        </w:rPr>
      </w:pPr>
    </w:p>
    <w:p w14:paraId="0ED0B992" w14:textId="77777777" w:rsidR="00947B29" w:rsidRPr="00A725A7" w:rsidRDefault="00947B29" w:rsidP="00947B29">
      <w:pPr>
        <w:rPr>
          <w:lang w:eastAsia="de-DE"/>
        </w:rPr>
      </w:pPr>
      <w:r w:rsidRPr="00A725A7">
        <w:br w:type="page"/>
      </w:r>
    </w:p>
    <w:p w14:paraId="786BC072" w14:textId="77777777" w:rsidR="00947B29" w:rsidRPr="00A725A7" w:rsidRDefault="00947B29" w:rsidP="00947B29">
      <w:pPr>
        <w:pStyle w:val="viParagraph"/>
        <w:rPr>
          <w:rFonts w:ascii="Tahoma" w:hAnsi="Tahoma" w:cs="Tahoma"/>
          <w:b/>
          <w:bCs/>
        </w:rPr>
      </w:pPr>
      <w:r w:rsidRPr="00A725A7">
        <w:rPr>
          <w:rFonts w:ascii="Tahoma" w:hAnsi="Tahoma" w:cs="Tahoma"/>
          <w:b/>
          <w:bCs/>
        </w:rPr>
        <w:lastRenderedPageBreak/>
        <w:t>Response Body Schema:</w:t>
      </w:r>
    </w:p>
    <w:p w14:paraId="58C2CE46" w14:textId="77777777" w:rsidR="00947B29" w:rsidRPr="000E1CF7" w:rsidRDefault="00947B29" w:rsidP="00947B29">
      <w:pPr>
        <w:pStyle w:val="viParagraph"/>
        <w:shd w:val="clear" w:color="auto" w:fill="F2F2F2" w:themeFill="background1" w:themeFillShade="F2"/>
        <w:rPr>
          <w:rFonts w:ascii="Tahoma" w:hAnsi="Tahoma" w:cs="Tahoma"/>
          <w:sz w:val="18"/>
          <w:szCs w:val="18"/>
        </w:rPr>
      </w:pPr>
    </w:p>
    <w:p w14:paraId="44702CD2" w14:textId="77777777" w:rsidR="00947B29" w:rsidRPr="000E1CF7" w:rsidRDefault="00947B29" w:rsidP="00947B29">
      <w:pPr>
        <w:pStyle w:val="viParagraph"/>
        <w:shd w:val="clear" w:color="auto" w:fill="F2F2F2" w:themeFill="background1" w:themeFillShade="F2"/>
        <w:ind w:firstLine="360"/>
        <w:rPr>
          <w:rFonts w:ascii="Tahoma" w:hAnsi="Tahoma" w:cs="Tahoma"/>
          <w:sz w:val="18"/>
          <w:szCs w:val="18"/>
        </w:rPr>
      </w:pPr>
      <w:r w:rsidRPr="000E1CF7">
        <w:rPr>
          <w:rFonts w:ascii="Tahoma" w:hAnsi="Tahoma" w:cs="Tahoma"/>
          <w:sz w:val="18"/>
          <w:szCs w:val="18"/>
        </w:rPr>
        <w:t xml:space="preserve">{  </w:t>
      </w:r>
    </w:p>
    <w:p w14:paraId="1E744284" w14:textId="77777777" w:rsidR="00947B29" w:rsidRPr="000E1CF7" w:rsidRDefault="00947B29" w:rsidP="00947B29">
      <w:pPr>
        <w:pStyle w:val="viParagraph"/>
        <w:shd w:val="clear" w:color="auto" w:fill="F2F2F2" w:themeFill="background1" w:themeFillShade="F2"/>
        <w:ind w:firstLine="360"/>
        <w:rPr>
          <w:rFonts w:ascii="Tahoma" w:hAnsi="Tahoma" w:cs="Tahoma"/>
          <w:sz w:val="18"/>
          <w:szCs w:val="18"/>
        </w:rPr>
      </w:pPr>
      <w:r w:rsidRPr="000E1CF7">
        <w:rPr>
          <w:rFonts w:ascii="Tahoma" w:hAnsi="Tahoma" w:cs="Tahoma"/>
          <w:sz w:val="18"/>
          <w:szCs w:val="18"/>
        </w:rPr>
        <w:t xml:space="preserve">   "salesWatcherGroup":{  </w:t>
      </w:r>
    </w:p>
    <w:p w14:paraId="6D288DB4" w14:textId="77777777" w:rsidR="00947B29" w:rsidRPr="000E1CF7" w:rsidRDefault="00947B29" w:rsidP="00947B29">
      <w:pPr>
        <w:pStyle w:val="viParagraph"/>
        <w:shd w:val="clear" w:color="auto" w:fill="F2F2F2" w:themeFill="background1" w:themeFillShade="F2"/>
        <w:ind w:firstLine="360"/>
        <w:rPr>
          <w:rFonts w:ascii="Tahoma" w:hAnsi="Tahoma" w:cs="Tahoma"/>
          <w:sz w:val="18"/>
          <w:szCs w:val="18"/>
        </w:rPr>
      </w:pPr>
      <w:r w:rsidRPr="000E1CF7">
        <w:rPr>
          <w:rFonts w:ascii="Tahoma" w:hAnsi="Tahoma" w:cs="Tahoma"/>
          <w:sz w:val="18"/>
          <w:szCs w:val="18"/>
        </w:rPr>
        <w:t xml:space="preserve">      "validatingCarrier":{  </w:t>
      </w:r>
    </w:p>
    <w:p w14:paraId="47D124BB" w14:textId="77777777" w:rsidR="00947B29" w:rsidRPr="000E1CF7" w:rsidRDefault="00947B29" w:rsidP="00947B29">
      <w:pPr>
        <w:pStyle w:val="viParagraph"/>
        <w:shd w:val="clear" w:color="auto" w:fill="F2F2F2" w:themeFill="background1" w:themeFillShade="F2"/>
        <w:ind w:firstLine="360"/>
        <w:rPr>
          <w:rFonts w:ascii="Tahoma" w:hAnsi="Tahoma" w:cs="Tahoma"/>
          <w:sz w:val="18"/>
          <w:szCs w:val="18"/>
        </w:rPr>
      </w:pPr>
      <w:r w:rsidRPr="000E1CF7">
        <w:rPr>
          <w:rFonts w:ascii="Tahoma" w:hAnsi="Tahoma" w:cs="Tahoma"/>
          <w:sz w:val="18"/>
          <w:szCs w:val="18"/>
        </w:rPr>
        <w:t xml:space="preserve">         "companyIdentification":{  </w:t>
      </w:r>
    </w:p>
    <w:p w14:paraId="3D7AFAF7" w14:textId="77777777" w:rsidR="00947B29" w:rsidRPr="000E1CF7" w:rsidRDefault="00947B29" w:rsidP="00947B29">
      <w:pPr>
        <w:pStyle w:val="viParagraph"/>
        <w:shd w:val="clear" w:color="auto" w:fill="F2F2F2" w:themeFill="background1" w:themeFillShade="F2"/>
        <w:ind w:firstLine="360"/>
        <w:rPr>
          <w:rFonts w:ascii="Tahoma" w:hAnsi="Tahoma" w:cs="Tahoma"/>
          <w:sz w:val="18"/>
          <w:szCs w:val="18"/>
        </w:rPr>
      </w:pPr>
      <w:r w:rsidRPr="000E1CF7">
        <w:rPr>
          <w:rFonts w:ascii="Tahoma" w:hAnsi="Tahoma" w:cs="Tahoma"/>
          <w:sz w:val="18"/>
          <w:szCs w:val="18"/>
        </w:rPr>
        <w:t xml:space="preserve">            "validatingCarrier":"string"</w:t>
      </w:r>
    </w:p>
    <w:p w14:paraId="31FAB830" w14:textId="77777777" w:rsidR="00947B29" w:rsidRPr="000E1CF7" w:rsidRDefault="00947B29" w:rsidP="00947B29">
      <w:pPr>
        <w:pStyle w:val="viParagraph"/>
        <w:shd w:val="clear" w:color="auto" w:fill="F2F2F2" w:themeFill="background1" w:themeFillShade="F2"/>
        <w:ind w:firstLine="360"/>
        <w:rPr>
          <w:rFonts w:ascii="Tahoma" w:hAnsi="Tahoma" w:cs="Tahoma"/>
          <w:sz w:val="18"/>
          <w:szCs w:val="18"/>
        </w:rPr>
      </w:pPr>
      <w:r w:rsidRPr="000E1CF7">
        <w:rPr>
          <w:rFonts w:ascii="Tahoma" w:hAnsi="Tahoma" w:cs="Tahoma"/>
          <w:sz w:val="18"/>
          <w:szCs w:val="18"/>
        </w:rPr>
        <w:t xml:space="preserve">         }</w:t>
      </w:r>
    </w:p>
    <w:p w14:paraId="7A78D6D6" w14:textId="77777777" w:rsidR="00947B29" w:rsidRPr="000E1CF7" w:rsidRDefault="00947B29" w:rsidP="00947B29">
      <w:pPr>
        <w:pStyle w:val="viParagraph"/>
        <w:shd w:val="clear" w:color="auto" w:fill="F2F2F2" w:themeFill="background1" w:themeFillShade="F2"/>
        <w:ind w:firstLine="360"/>
        <w:rPr>
          <w:rFonts w:ascii="Tahoma" w:hAnsi="Tahoma" w:cs="Tahoma"/>
          <w:sz w:val="18"/>
          <w:szCs w:val="18"/>
        </w:rPr>
      </w:pPr>
      <w:r w:rsidRPr="000E1CF7">
        <w:rPr>
          <w:rFonts w:ascii="Tahoma" w:hAnsi="Tahoma" w:cs="Tahoma"/>
          <w:sz w:val="18"/>
          <w:szCs w:val="18"/>
        </w:rPr>
        <w:t xml:space="preserve">      },</w:t>
      </w:r>
    </w:p>
    <w:p w14:paraId="08D6C1F0" w14:textId="77777777" w:rsidR="00947B29" w:rsidRPr="000E1CF7" w:rsidRDefault="00947B29" w:rsidP="00947B29">
      <w:pPr>
        <w:pStyle w:val="viParagraph"/>
        <w:shd w:val="clear" w:color="auto" w:fill="F2F2F2" w:themeFill="background1" w:themeFillShade="F2"/>
        <w:ind w:firstLine="360"/>
        <w:rPr>
          <w:rFonts w:ascii="Tahoma" w:hAnsi="Tahoma" w:cs="Tahoma"/>
          <w:sz w:val="18"/>
          <w:szCs w:val="18"/>
        </w:rPr>
      </w:pPr>
      <w:r w:rsidRPr="000E1CF7">
        <w:rPr>
          <w:rFonts w:ascii="Tahoma" w:hAnsi="Tahoma" w:cs="Tahoma"/>
          <w:sz w:val="18"/>
          <w:szCs w:val="18"/>
        </w:rPr>
        <w:t xml:space="preserve">      "referenceId":{  </w:t>
      </w:r>
    </w:p>
    <w:p w14:paraId="31DAC0C5" w14:textId="77777777" w:rsidR="00947B29" w:rsidRPr="000E1CF7" w:rsidRDefault="00947B29" w:rsidP="00947B29">
      <w:pPr>
        <w:pStyle w:val="viParagraph"/>
        <w:shd w:val="clear" w:color="auto" w:fill="F2F2F2" w:themeFill="background1" w:themeFillShade="F2"/>
        <w:ind w:firstLine="360"/>
        <w:rPr>
          <w:rFonts w:ascii="Tahoma" w:hAnsi="Tahoma" w:cs="Tahoma"/>
          <w:sz w:val="18"/>
          <w:szCs w:val="18"/>
        </w:rPr>
      </w:pPr>
      <w:r w:rsidRPr="000E1CF7">
        <w:rPr>
          <w:rFonts w:ascii="Tahoma" w:hAnsi="Tahoma" w:cs="Tahoma"/>
          <w:sz w:val="18"/>
          <w:szCs w:val="18"/>
        </w:rPr>
        <w:t xml:space="preserve">         "referenceType":"string",</w:t>
      </w:r>
    </w:p>
    <w:p w14:paraId="30222254" w14:textId="77777777" w:rsidR="00947B29" w:rsidRPr="000E1CF7" w:rsidRDefault="00947B29" w:rsidP="00947B29">
      <w:pPr>
        <w:pStyle w:val="viParagraph"/>
        <w:shd w:val="clear" w:color="auto" w:fill="F2F2F2" w:themeFill="background1" w:themeFillShade="F2"/>
        <w:ind w:firstLine="360"/>
        <w:rPr>
          <w:rFonts w:ascii="Tahoma" w:hAnsi="Tahoma" w:cs="Tahoma"/>
          <w:sz w:val="18"/>
          <w:szCs w:val="18"/>
        </w:rPr>
      </w:pPr>
      <w:r w:rsidRPr="000E1CF7">
        <w:rPr>
          <w:rFonts w:ascii="Tahoma" w:hAnsi="Tahoma" w:cs="Tahoma"/>
          <w:sz w:val="18"/>
          <w:szCs w:val="18"/>
        </w:rPr>
        <w:t xml:space="preserve">         "uniqueReference":"string"</w:t>
      </w:r>
    </w:p>
    <w:p w14:paraId="288BC569" w14:textId="77777777" w:rsidR="00947B29" w:rsidRPr="000E1CF7" w:rsidRDefault="00947B29" w:rsidP="00947B29">
      <w:pPr>
        <w:pStyle w:val="viParagraph"/>
        <w:shd w:val="clear" w:color="auto" w:fill="F2F2F2" w:themeFill="background1" w:themeFillShade="F2"/>
        <w:ind w:firstLine="360"/>
        <w:rPr>
          <w:rFonts w:ascii="Tahoma" w:hAnsi="Tahoma" w:cs="Tahoma"/>
          <w:sz w:val="18"/>
          <w:szCs w:val="18"/>
        </w:rPr>
      </w:pPr>
      <w:r w:rsidRPr="000E1CF7">
        <w:rPr>
          <w:rFonts w:ascii="Tahoma" w:hAnsi="Tahoma" w:cs="Tahoma"/>
          <w:sz w:val="18"/>
          <w:szCs w:val="18"/>
        </w:rPr>
        <w:t xml:space="preserve">      },</w:t>
      </w:r>
    </w:p>
    <w:p w14:paraId="15211F45" w14:textId="77777777" w:rsidR="00947B29" w:rsidRPr="000E1CF7" w:rsidRDefault="00947B29" w:rsidP="00947B29">
      <w:pPr>
        <w:pStyle w:val="viParagraph"/>
        <w:shd w:val="clear" w:color="auto" w:fill="F2F2F2" w:themeFill="background1" w:themeFillShade="F2"/>
        <w:ind w:firstLine="360"/>
        <w:rPr>
          <w:rFonts w:ascii="Tahoma" w:hAnsi="Tahoma" w:cs="Tahoma"/>
          <w:sz w:val="18"/>
          <w:szCs w:val="18"/>
        </w:rPr>
      </w:pPr>
      <w:r w:rsidRPr="000E1CF7">
        <w:rPr>
          <w:rFonts w:ascii="Tahoma" w:hAnsi="Tahoma" w:cs="Tahoma"/>
          <w:sz w:val="18"/>
          <w:szCs w:val="18"/>
        </w:rPr>
        <w:t xml:space="preserve">      "cappingValue":{  </w:t>
      </w:r>
    </w:p>
    <w:p w14:paraId="32B9508A" w14:textId="77777777" w:rsidR="00947B29" w:rsidRPr="000E1CF7" w:rsidRDefault="00947B29" w:rsidP="00947B29">
      <w:pPr>
        <w:pStyle w:val="viParagraph"/>
        <w:shd w:val="clear" w:color="auto" w:fill="F2F2F2" w:themeFill="background1" w:themeFillShade="F2"/>
        <w:ind w:firstLine="360"/>
        <w:rPr>
          <w:rFonts w:ascii="Tahoma" w:hAnsi="Tahoma" w:cs="Tahoma"/>
          <w:sz w:val="18"/>
          <w:szCs w:val="18"/>
        </w:rPr>
      </w:pPr>
      <w:r w:rsidRPr="000E1CF7">
        <w:rPr>
          <w:rFonts w:ascii="Tahoma" w:hAnsi="Tahoma" w:cs="Tahoma"/>
          <w:sz w:val="18"/>
          <w:szCs w:val="18"/>
        </w:rPr>
        <w:t xml:space="preserve">         "monetaryDetails":{  </w:t>
      </w:r>
    </w:p>
    <w:p w14:paraId="0A539A00" w14:textId="77777777" w:rsidR="00947B29" w:rsidRPr="000E1CF7" w:rsidRDefault="00947B29" w:rsidP="00947B29">
      <w:pPr>
        <w:pStyle w:val="viParagraph"/>
        <w:shd w:val="clear" w:color="auto" w:fill="F2F2F2" w:themeFill="background1" w:themeFillShade="F2"/>
        <w:ind w:firstLine="360"/>
        <w:rPr>
          <w:rFonts w:ascii="Tahoma" w:hAnsi="Tahoma" w:cs="Tahoma"/>
          <w:sz w:val="18"/>
          <w:szCs w:val="18"/>
        </w:rPr>
      </w:pPr>
      <w:r w:rsidRPr="000E1CF7">
        <w:rPr>
          <w:rFonts w:ascii="Tahoma" w:hAnsi="Tahoma" w:cs="Tahoma"/>
          <w:sz w:val="18"/>
          <w:szCs w:val="18"/>
        </w:rPr>
        <w:t xml:space="preserve">            "typeQualifier":"string",</w:t>
      </w:r>
    </w:p>
    <w:p w14:paraId="444799A3" w14:textId="77777777" w:rsidR="00947B29" w:rsidRPr="000E1CF7" w:rsidRDefault="00947B29" w:rsidP="00947B29">
      <w:pPr>
        <w:pStyle w:val="viParagraph"/>
        <w:shd w:val="clear" w:color="auto" w:fill="F2F2F2" w:themeFill="background1" w:themeFillShade="F2"/>
        <w:ind w:firstLine="360"/>
        <w:rPr>
          <w:rFonts w:ascii="Tahoma" w:hAnsi="Tahoma" w:cs="Tahoma"/>
          <w:sz w:val="18"/>
          <w:szCs w:val="18"/>
        </w:rPr>
      </w:pPr>
      <w:r w:rsidRPr="000E1CF7">
        <w:rPr>
          <w:rFonts w:ascii="Tahoma" w:hAnsi="Tahoma" w:cs="Tahoma"/>
          <w:sz w:val="18"/>
          <w:szCs w:val="18"/>
        </w:rPr>
        <w:t xml:space="preserve">            "amount":"integer",</w:t>
      </w:r>
    </w:p>
    <w:p w14:paraId="09DDDF6E" w14:textId="77777777" w:rsidR="00947B29" w:rsidRPr="000E1CF7" w:rsidRDefault="00947B29" w:rsidP="00947B29">
      <w:pPr>
        <w:pStyle w:val="viParagraph"/>
        <w:shd w:val="clear" w:color="auto" w:fill="F2F2F2" w:themeFill="background1" w:themeFillShade="F2"/>
        <w:ind w:firstLine="360"/>
        <w:rPr>
          <w:rFonts w:ascii="Tahoma" w:hAnsi="Tahoma" w:cs="Tahoma"/>
          <w:sz w:val="18"/>
          <w:szCs w:val="18"/>
        </w:rPr>
      </w:pPr>
      <w:r w:rsidRPr="000E1CF7">
        <w:rPr>
          <w:rFonts w:ascii="Tahoma" w:hAnsi="Tahoma" w:cs="Tahoma"/>
          <w:sz w:val="18"/>
          <w:szCs w:val="18"/>
        </w:rPr>
        <w:t xml:space="preserve">            "currency":"string"</w:t>
      </w:r>
    </w:p>
    <w:p w14:paraId="1FD130F1" w14:textId="77777777" w:rsidR="00947B29" w:rsidRPr="000E1CF7" w:rsidRDefault="00947B29" w:rsidP="00947B29">
      <w:pPr>
        <w:pStyle w:val="viParagraph"/>
        <w:shd w:val="clear" w:color="auto" w:fill="F2F2F2" w:themeFill="background1" w:themeFillShade="F2"/>
        <w:ind w:firstLine="360"/>
        <w:rPr>
          <w:rFonts w:ascii="Tahoma" w:hAnsi="Tahoma" w:cs="Tahoma"/>
          <w:sz w:val="18"/>
          <w:szCs w:val="18"/>
        </w:rPr>
      </w:pPr>
      <w:r w:rsidRPr="000E1CF7">
        <w:rPr>
          <w:rFonts w:ascii="Tahoma" w:hAnsi="Tahoma" w:cs="Tahoma"/>
          <w:sz w:val="18"/>
          <w:szCs w:val="18"/>
        </w:rPr>
        <w:t xml:space="preserve">         } </w:t>
      </w:r>
    </w:p>
    <w:p w14:paraId="374F46F2" w14:textId="77777777" w:rsidR="00947B29" w:rsidRPr="000E1CF7" w:rsidRDefault="00947B29" w:rsidP="00947B29">
      <w:pPr>
        <w:pStyle w:val="viParagraph"/>
        <w:shd w:val="clear" w:color="auto" w:fill="F2F2F2" w:themeFill="background1" w:themeFillShade="F2"/>
        <w:ind w:firstLine="360"/>
        <w:rPr>
          <w:rFonts w:ascii="Tahoma" w:hAnsi="Tahoma" w:cs="Tahoma"/>
          <w:sz w:val="18"/>
          <w:szCs w:val="18"/>
        </w:rPr>
      </w:pPr>
      <w:r w:rsidRPr="000E1CF7">
        <w:rPr>
          <w:rFonts w:ascii="Tahoma" w:hAnsi="Tahoma" w:cs="Tahoma"/>
          <w:sz w:val="18"/>
          <w:szCs w:val="18"/>
        </w:rPr>
        <w:t xml:space="preserve">      }</w:t>
      </w:r>
    </w:p>
    <w:p w14:paraId="776190FF" w14:textId="77777777" w:rsidR="00947B29" w:rsidRPr="000E1CF7" w:rsidRDefault="00947B29" w:rsidP="00947B29">
      <w:pPr>
        <w:pStyle w:val="viParagraph"/>
        <w:shd w:val="clear" w:color="auto" w:fill="F2F2F2" w:themeFill="background1" w:themeFillShade="F2"/>
        <w:ind w:firstLine="360"/>
        <w:rPr>
          <w:rFonts w:ascii="Tahoma" w:hAnsi="Tahoma" w:cs="Tahoma"/>
          <w:sz w:val="18"/>
          <w:szCs w:val="18"/>
        </w:rPr>
      </w:pPr>
      <w:r w:rsidRPr="000E1CF7">
        <w:rPr>
          <w:rFonts w:ascii="Tahoma" w:hAnsi="Tahoma" w:cs="Tahoma"/>
          <w:sz w:val="18"/>
          <w:szCs w:val="18"/>
        </w:rPr>
        <w:t xml:space="preserve">   }</w:t>
      </w:r>
    </w:p>
    <w:p w14:paraId="750473BB" w14:textId="77777777" w:rsidR="00947B29" w:rsidRPr="000E1CF7" w:rsidRDefault="00947B29" w:rsidP="00947B29">
      <w:pPr>
        <w:pStyle w:val="viParagraph"/>
        <w:shd w:val="clear" w:color="auto" w:fill="F2F2F2" w:themeFill="background1" w:themeFillShade="F2"/>
        <w:ind w:firstLine="360"/>
        <w:rPr>
          <w:rFonts w:ascii="Tahoma" w:hAnsi="Tahoma" w:cs="Tahoma"/>
          <w:sz w:val="18"/>
          <w:szCs w:val="18"/>
        </w:rPr>
      </w:pPr>
      <w:r w:rsidRPr="000E1CF7">
        <w:rPr>
          <w:rFonts w:ascii="Tahoma" w:hAnsi="Tahoma" w:cs="Tahoma"/>
          <w:sz w:val="18"/>
          <w:szCs w:val="18"/>
        </w:rPr>
        <w:t xml:space="preserve">}  </w:t>
      </w:r>
    </w:p>
    <w:p w14:paraId="46D8B8C1" w14:textId="77777777" w:rsidR="00947B29" w:rsidRPr="00A725A7" w:rsidRDefault="00947B29" w:rsidP="00947B29">
      <w:pPr>
        <w:pStyle w:val="viParagraph"/>
        <w:shd w:val="clear" w:color="auto" w:fill="F2F2F2" w:themeFill="background1" w:themeFillShade="F2"/>
        <w:spacing w:before="0"/>
        <w:rPr>
          <w:rFonts w:ascii="Tahoma" w:hAnsi="Tahoma" w:cs="Tahoma"/>
        </w:rPr>
      </w:pPr>
    </w:p>
    <w:p w14:paraId="0334ACA4" w14:textId="4756BFE9" w:rsidR="00947B29" w:rsidRPr="00A725A7" w:rsidRDefault="00515079" w:rsidP="005E345B">
      <w:r w:rsidRPr="00A725A7">
        <w:rPr>
          <w:snapToGrid w:val="0"/>
          <w:color w:val="000000"/>
          <w:cs/>
          <w:lang w:eastAsia="th-TH"/>
        </w:rPr>
        <w:t>ตัวอย่าง</w:t>
      </w:r>
      <w:r w:rsidRPr="00A725A7">
        <w:rPr>
          <w:snapToGrid w:val="0"/>
          <w:color w:val="000000"/>
          <w:lang w:eastAsia="th-TH"/>
        </w:rPr>
        <w:t xml:space="preserve"> </w:t>
      </w:r>
      <w:r>
        <w:rPr>
          <w:snapToGrid w:val="0"/>
          <w:color w:val="000000"/>
          <w:lang w:eastAsia="th-TH"/>
        </w:rPr>
        <w:t>Request/</w:t>
      </w:r>
      <w:r w:rsidRPr="00A725A7">
        <w:rPr>
          <w:snapToGrid w:val="0"/>
          <w:color w:val="000000"/>
          <w:lang w:eastAsia="th-TH"/>
        </w:rPr>
        <w:t>Response</w:t>
      </w:r>
      <w:r>
        <w:rPr>
          <w:snapToGrid w:val="0"/>
          <w:color w:val="000000"/>
          <w:lang w:eastAsia="th-TH"/>
        </w:rPr>
        <w:t xml:space="preserve"> Body</w:t>
      </w:r>
      <w:r w:rsidR="00A02705">
        <w:rPr>
          <w:snapToGrid w:val="0"/>
          <w:color w:val="000000"/>
          <w:lang w:eastAsia="th-TH"/>
        </w:rPr>
        <w:t>:</w:t>
      </w:r>
      <w:r w:rsidR="004C71F1">
        <w:rPr>
          <w:snapToGrid w:val="0"/>
          <w:color w:val="000000"/>
          <w:lang w:eastAsia="th-TH"/>
        </w:rPr>
        <w:t xml:space="preserve"> </w:t>
      </w:r>
      <w:r w:rsidRPr="00A725A7">
        <w:rPr>
          <w:snapToGrid w:val="0"/>
          <w:color w:val="000000"/>
          <w:cs/>
          <w:lang w:eastAsia="th-TH"/>
        </w:rPr>
        <w:t xml:space="preserve">ดู </w:t>
      </w:r>
      <w:r w:rsidRPr="00A725A7">
        <w:rPr>
          <w:snapToGrid w:val="0"/>
          <w:color w:val="000000"/>
          <w:lang w:eastAsia="th-TH"/>
        </w:rPr>
        <w:t xml:space="preserve">Appendix </w:t>
      </w:r>
      <w:r w:rsidR="00664A09">
        <w:rPr>
          <w:snapToGrid w:val="0"/>
          <w:color w:val="000000"/>
          <w:lang w:eastAsia="th-TH"/>
        </w:rPr>
        <w:fldChar w:fldCharType="begin"/>
      </w:r>
      <w:r w:rsidR="00664A09">
        <w:rPr>
          <w:snapToGrid w:val="0"/>
          <w:color w:val="000000"/>
          <w:lang w:eastAsia="th-TH"/>
        </w:rPr>
        <w:instrText xml:space="preserve"> REF _Ref496891959 \r \h </w:instrText>
      </w:r>
      <w:r w:rsidR="00664A09">
        <w:rPr>
          <w:snapToGrid w:val="0"/>
          <w:color w:val="000000"/>
          <w:lang w:eastAsia="th-TH"/>
        </w:rPr>
      </w:r>
      <w:r w:rsidR="00664A09">
        <w:rPr>
          <w:snapToGrid w:val="0"/>
          <w:color w:val="000000"/>
          <w:lang w:eastAsia="th-TH"/>
        </w:rPr>
        <w:fldChar w:fldCharType="separate"/>
      </w:r>
      <w:r w:rsidR="00E920C0">
        <w:rPr>
          <w:snapToGrid w:val="0"/>
          <w:color w:val="000000"/>
          <w:lang w:eastAsia="th-TH"/>
        </w:rPr>
        <w:t>4.2.1</w:t>
      </w:r>
      <w:r w:rsidR="00664A09">
        <w:rPr>
          <w:snapToGrid w:val="0"/>
          <w:color w:val="000000"/>
          <w:lang w:eastAsia="th-TH"/>
        </w:rPr>
        <w:fldChar w:fldCharType="end"/>
      </w:r>
      <w:r w:rsidR="00947B29" w:rsidRPr="00A725A7">
        <w:rPr>
          <w:b/>
          <w:bCs/>
          <w:lang w:eastAsia="de-DE"/>
        </w:rPr>
        <w:br w:type="page"/>
      </w:r>
    </w:p>
    <w:p w14:paraId="16CFD1F8" w14:textId="77777777" w:rsidR="00947B29" w:rsidRPr="00A725A7" w:rsidRDefault="002436EA" w:rsidP="00947B29">
      <w:pPr>
        <w:rPr>
          <w:b/>
          <w:bCs/>
          <w:szCs w:val="25"/>
        </w:rPr>
      </w:pPr>
      <w:r w:rsidRPr="00A725A7">
        <w:rPr>
          <w:b/>
          <w:bCs/>
          <w:szCs w:val="25"/>
        </w:rPr>
        <w:lastRenderedPageBreak/>
        <w:t>Success/Error Response</w:t>
      </w:r>
      <w:r w:rsidR="005C4D4E">
        <w:rPr>
          <w:b/>
          <w:bCs/>
          <w:szCs w:val="25"/>
        </w:rPr>
        <w:t xml:space="preserve"> HTTP Status Codes</w:t>
      </w:r>
    </w:p>
    <w:p w14:paraId="3DB6C806" w14:textId="77777777" w:rsidR="0089683C" w:rsidRPr="00A725A7" w:rsidRDefault="0089683C" w:rsidP="00947B29">
      <w:pPr>
        <w:rPr>
          <w:b/>
          <w:bCs/>
          <w:szCs w:val="25"/>
        </w:rPr>
      </w:pPr>
    </w:p>
    <w:tbl>
      <w:tblPr>
        <w:tblW w:w="9155" w:type="dxa"/>
        <w:tblInd w:w="-5" w:type="dxa"/>
        <w:tblLayout w:type="fixed"/>
        <w:tblLook w:val="04A0" w:firstRow="1" w:lastRow="0" w:firstColumn="1" w:lastColumn="0" w:noHBand="0" w:noVBand="1"/>
      </w:tblPr>
      <w:tblGrid>
        <w:gridCol w:w="1890"/>
        <w:gridCol w:w="4544"/>
        <w:gridCol w:w="2721"/>
      </w:tblGrid>
      <w:tr w:rsidR="0089683C" w:rsidRPr="00A725A7" w14:paraId="6C780198" w14:textId="77777777" w:rsidTr="00C658D9">
        <w:trPr>
          <w:trHeight w:val="276"/>
        </w:trPr>
        <w:tc>
          <w:tcPr>
            <w:tcW w:w="1890" w:type="dxa"/>
            <w:tcBorders>
              <w:top w:val="single" w:sz="4" w:space="0" w:color="808080"/>
              <w:left w:val="single" w:sz="4" w:space="0" w:color="808080"/>
              <w:bottom w:val="single" w:sz="4" w:space="0" w:color="808080"/>
              <w:right w:val="single" w:sz="4" w:space="0" w:color="808080"/>
            </w:tcBorders>
            <w:shd w:val="clear" w:color="auto" w:fill="000000" w:themeFill="text1"/>
            <w:noWrap/>
            <w:vAlign w:val="bottom"/>
            <w:hideMark/>
          </w:tcPr>
          <w:p w14:paraId="2824701D" w14:textId="77777777" w:rsidR="0089683C" w:rsidRPr="00C658D9" w:rsidRDefault="0089683C" w:rsidP="00F602F9">
            <w:pPr>
              <w:jc w:val="center"/>
              <w:rPr>
                <w:b/>
                <w:bCs/>
                <w:color w:val="FFFFFF" w:themeColor="background1"/>
                <w:sz w:val="18"/>
                <w:szCs w:val="18"/>
              </w:rPr>
            </w:pPr>
            <w:r w:rsidRPr="00C658D9">
              <w:rPr>
                <w:b/>
                <w:bCs/>
                <w:color w:val="FFFFFF" w:themeColor="background1"/>
                <w:sz w:val="18"/>
                <w:szCs w:val="18"/>
              </w:rPr>
              <w:t>HTTP Status Code</w:t>
            </w:r>
          </w:p>
        </w:tc>
        <w:tc>
          <w:tcPr>
            <w:tcW w:w="4544" w:type="dxa"/>
            <w:tcBorders>
              <w:top w:val="single" w:sz="4" w:space="0" w:color="808080"/>
              <w:left w:val="nil"/>
              <w:bottom w:val="single" w:sz="4" w:space="0" w:color="808080"/>
              <w:right w:val="single" w:sz="4" w:space="0" w:color="808080"/>
            </w:tcBorders>
            <w:shd w:val="clear" w:color="auto" w:fill="000000" w:themeFill="text1"/>
            <w:noWrap/>
            <w:vAlign w:val="bottom"/>
            <w:hideMark/>
          </w:tcPr>
          <w:p w14:paraId="18EDCB86" w14:textId="77777777" w:rsidR="0089683C" w:rsidRPr="00C658D9" w:rsidRDefault="0089683C" w:rsidP="00F602F9">
            <w:pPr>
              <w:jc w:val="center"/>
              <w:rPr>
                <w:b/>
                <w:bCs/>
                <w:color w:val="FFFFFF" w:themeColor="background1"/>
                <w:sz w:val="18"/>
                <w:szCs w:val="18"/>
              </w:rPr>
            </w:pPr>
            <w:r w:rsidRPr="00C658D9">
              <w:rPr>
                <w:b/>
                <w:bCs/>
                <w:color w:val="FFFFFF" w:themeColor="background1"/>
                <w:sz w:val="18"/>
                <w:szCs w:val="18"/>
              </w:rPr>
              <w:t>Description</w:t>
            </w:r>
          </w:p>
        </w:tc>
        <w:tc>
          <w:tcPr>
            <w:tcW w:w="2721" w:type="dxa"/>
            <w:tcBorders>
              <w:top w:val="single" w:sz="4" w:space="0" w:color="808080"/>
              <w:left w:val="nil"/>
              <w:bottom w:val="single" w:sz="4" w:space="0" w:color="808080"/>
              <w:right w:val="single" w:sz="4" w:space="0" w:color="808080"/>
            </w:tcBorders>
            <w:shd w:val="clear" w:color="auto" w:fill="000000" w:themeFill="text1"/>
            <w:vAlign w:val="bottom"/>
            <w:hideMark/>
          </w:tcPr>
          <w:p w14:paraId="75A595FD" w14:textId="77777777" w:rsidR="0089683C" w:rsidRPr="00C658D9" w:rsidRDefault="0089683C" w:rsidP="00F602F9">
            <w:pPr>
              <w:jc w:val="center"/>
              <w:rPr>
                <w:b/>
                <w:bCs/>
                <w:color w:val="FFFFFF" w:themeColor="background1"/>
                <w:sz w:val="18"/>
                <w:szCs w:val="18"/>
              </w:rPr>
            </w:pPr>
            <w:r w:rsidRPr="00C658D9">
              <w:rPr>
                <w:b/>
                <w:bCs/>
                <w:color w:val="FFFFFF" w:themeColor="background1"/>
                <w:sz w:val="18"/>
                <w:szCs w:val="18"/>
              </w:rPr>
              <w:t>Eligible for retry</w:t>
            </w:r>
          </w:p>
        </w:tc>
      </w:tr>
      <w:tr w:rsidR="0089683C" w:rsidRPr="00A725A7" w14:paraId="49699E67" w14:textId="77777777" w:rsidTr="00C658D9">
        <w:trPr>
          <w:trHeight w:val="276"/>
        </w:trPr>
        <w:tc>
          <w:tcPr>
            <w:tcW w:w="1890" w:type="dxa"/>
            <w:tcBorders>
              <w:top w:val="nil"/>
              <w:left w:val="single" w:sz="4" w:space="0" w:color="808080"/>
              <w:bottom w:val="single" w:sz="4" w:space="0" w:color="808080"/>
              <w:right w:val="single" w:sz="4" w:space="0" w:color="808080"/>
            </w:tcBorders>
            <w:shd w:val="clear" w:color="auto" w:fill="auto"/>
            <w:noWrap/>
            <w:vAlign w:val="bottom"/>
            <w:hideMark/>
          </w:tcPr>
          <w:p w14:paraId="52E219A1" w14:textId="77777777" w:rsidR="0089683C" w:rsidRPr="00C658D9" w:rsidRDefault="0089683C" w:rsidP="004F77DE">
            <w:pPr>
              <w:jc w:val="center"/>
              <w:rPr>
                <w:color w:val="000000"/>
                <w:sz w:val="18"/>
                <w:szCs w:val="18"/>
              </w:rPr>
            </w:pPr>
            <w:r w:rsidRPr="00C658D9">
              <w:rPr>
                <w:color w:val="000000"/>
                <w:sz w:val="18"/>
                <w:szCs w:val="18"/>
              </w:rPr>
              <w:t>200</w:t>
            </w:r>
          </w:p>
        </w:tc>
        <w:tc>
          <w:tcPr>
            <w:tcW w:w="4544" w:type="dxa"/>
            <w:tcBorders>
              <w:top w:val="nil"/>
              <w:left w:val="nil"/>
              <w:bottom w:val="single" w:sz="4" w:space="0" w:color="808080"/>
              <w:right w:val="single" w:sz="4" w:space="0" w:color="808080"/>
            </w:tcBorders>
            <w:shd w:val="clear" w:color="auto" w:fill="auto"/>
            <w:noWrap/>
            <w:vAlign w:val="bottom"/>
            <w:hideMark/>
          </w:tcPr>
          <w:p w14:paraId="46FE279B" w14:textId="77777777" w:rsidR="0089683C" w:rsidRPr="00C658D9" w:rsidRDefault="0089683C" w:rsidP="0089683C">
            <w:pPr>
              <w:rPr>
                <w:color w:val="000000"/>
                <w:sz w:val="18"/>
                <w:szCs w:val="18"/>
              </w:rPr>
            </w:pPr>
            <w:r w:rsidRPr="00C658D9">
              <w:rPr>
                <w:color w:val="000000"/>
                <w:sz w:val="18"/>
                <w:szCs w:val="18"/>
              </w:rPr>
              <w:t>successful response with sale watcher group object</w:t>
            </w:r>
          </w:p>
        </w:tc>
        <w:tc>
          <w:tcPr>
            <w:tcW w:w="2721" w:type="dxa"/>
            <w:tcBorders>
              <w:top w:val="nil"/>
              <w:left w:val="nil"/>
              <w:bottom w:val="single" w:sz="4" w:space="0" w:color="808080"/>
              <w:right w:val="single" w:sz="4" w:space="0" w:color="808080"/>
            </w:tcBorders>
            <w:shd w:val="clear" w:color="auto" w:fill="auto"/>
            <w:noWrap/>
            <w:vAlign w:val="bottom"/>
            <w:hideMark/>
          </w:tcPr>
          <w:p w14:paraId="1F42314A" w14:textId="77777777" w:rsidR="0089683C" w:rsidRPr="00C658D9" w:rsidRDefault="0089683C" w:rsidP="0089683C">
            <w:pPr>
              <w:rPr>
                <w:color w:val="000000"/>
                <w:sz w:val="18"/>
                <w:szCs w:val="18"/>
              </w:rPr>
            </w:pPr>
            <w:r w:rsidRPr="00C658D9">
              <w:rPr>
                <w:color w:val="000000"/>
                <w:sz w:val="18"/>
                <w:szCs w:val="18"/>
              </w:rPr>
              <w:t>N/A</w:t>
            </w:r>
          </w:p>
        </w:tc>
      </w:tr>
      <w:tr w:rsidR="0089683C" w:rsidRPr="00A725A7" w14:paraId="3400D95D" w14:textId="77777777" w:rsidTr="00C658D9">
        <w:trPr>
          <w:trHeight w:val="276"/>
        </w:trPr>
        <w:tc>
          <w:tcPr>
            <w:tcW w:w="1890" w:type="dxa"/>
            <w:tcBorders>
              <w:top w:val="nil"/>
              <w:left w:val="single" w:sz="4" w:space="0" w:color="808080"/>
              <w:bottom w:val="single" w:sz="4" w:space="0" w:color="808080"/>
              <w:right w:val="single" w:sz="4" w:space="0" w:color="808080"/>
            </w:tcBorders>
            <w:shd w:val="clear" w:color="auto" w:fill="auto"/>
            <w:noWrap/>
            <w:vAlign w:val="bottom"/>
            <w:hideMark/>
          </w:tcPr>
          <w:p w14:paraId="73EEA9EF" w14:textId="77777777" w:rsidR="0089683C" w:rsidRPr="00C658D9" w:rsidRDefault="0089683C" w:rsidP="004F77DE">
            <w:pPr>
              <w:jc w:val="center"/>
              <w:rPr>
                <w:color w:val="000000"/>
                <w:sz w:val="18"/>
                <w:szCs w:val="18"/>
              </w:rPr>
            </w:pPr>
            <w:r w:rsidRPr="00C658D9">
              <w:rPr>
                <w:color w:val="000000"/>
                <w:sz w:val="18"/>
                <w:szCs w:val="18"/>
              </w:rPr>
              <w:t>400</w:t>
            </w:r>
          </w:p>
        </w:tc>
        <w:tc>
          <w:tcPr>
            <w:tcW w:w="4544" w:type="dxa"/>
            <w:tcBorders>
              <w:top w:val="nil"/>
              <w:left w:val="nil"/>
              <w:bottom w:val="single" w:sz="4" w:space="0" w:color="808080"/>
              <w:right w:val="single" w:sz="4" w:space="0" w:color="808080"/>
            </w:tcBorders>
            <w:shd w:val="clear" w:color="auto" w:fill="auto"/>
            <w:noWrap/>
            <w:vAlign w:val="bottom"/>
            <w:hideMark/>
          </w:tcPr>
          <w:p w14:paraId="25FA31D5" w14:textId="77777777" w:rsidR="0089683C" w:rsidRPr="00C658D9" w:rsidRDefault="0089683C" w:rsidP="0089683C">
            <w:pPr>
              <w:rPr>
                <w:color w:val="000000"/>
                <w:sz w:val="18"/>
                <w:szCs w:val="18"/>
              </w:rPr>
            </w:pPr>
            <w:r w:rsidRPr="00C658D9">
              <w:rPr>
                <w:color w:val="000000"/>
                <w:sz w:val="18"/>
                <w:szCs w:val="18"/>
              </w:rPr>
              <w:t>request body object and/or Authorization header are invalid</w:t>
            </w:r>
          </w:p>
        </w:tc>
        <w:tc>
          <w:tcPr>
            <w:tcW w:w="2721" w:type="dxa"/>
            <w:tcBorders>
              <w:top w:val="nil"/>
              <w:left w:val="nil"/>
              <w:bottom w:val="single" w:sz="4" w:space="0" w:color="808080"/>
              <w:right w:val="single" w:sz="4" w:space="0" w:color="808080"/>
            </w:tcBorders>
            <w:shd w:val="clear" w:color="auto" w:fill="auto"/>
            <w:noWrap/>
            <w:vAlign w:val="bottom"/>
            <w:hideMark/>
          </w:tcPr>
          <w:p w14:paraId="0A568389" w14:textId="77777777" w:rsidR="0089683C" w:rsidRPr="00C658D9" w:rsidRDefault="0089683C" w:rsidP="0089683C">
            <w:pPr>
              <w:rPr>
                <w:color w:val="000000"/>
                <w:sz w:val="18"/>
                <w:szCs w:val="18"/>
              </w:rPr>
            </w:pPr>
            <w:r w:rsidRPr="00C658D9">
              <w:rPr>
                <w:color w:val="000000"/>
                <w:sz w:val="18"/>
                <w:szCs w:val="18"/>
              </w:rPr>
              <w:t>Yes</w:t>
            </w:r>
          </w:p>
        </w:tc>
      </w:tr>
      <w:tr w:rsidR="0089683C" w:rsidRPr="00A725A7" w14:paraId="2EA73930" w14:textId="77777777" w:rsidTr="00C658D9">
        <w:trPr>
          <w:trHeight w:val="276"/>
        </w:trPr>
        <w:tc>
          <w:tcPr>
            <w:tcW w:w="1890" w:type="dxa"/>
            <w:tcBorders>
              <w:top w:val="nil"/>
              <w:left w:val="single" w:sz="4" w:space="0" w:color="808080"/>
              <w:bottom w:val="single" w:sz="4" w:space="0" w:color="808080"/>
              <w:right w:val="single" w:sz="4" w:space="0" w:color="808080"/>
            </w:tcBorders>
            <w:shd w:val="clear" w:color="auto" w:fill="auto"/>
            <w:noWrap/>
            <w:vAlign w:val="bottom"/>
            <w:hideMark/>
          </w:tcPr>
          <w:p w14:paraId="1F9FA046" w14:textId="77777777" w:rsidR="0089683C" w:rsidRPr="00C658D9" w:rsidRDefault="0089683C" w:rsidP="004F77DE">
            <w:pPr>
              <w:jc w:val="center"/>
              <w:rPr>
                <w:color w:val="000000"/>
                <w:sz w:val="18"/>
                <w:szCs w:val="18"/>
              </w:rPr>
            </w:pPr>
            <w:r w:rsidRPr="00C658D9">
              <w:rPr>
                <w:color w:val="000000"/>
                <w:sz w:val="18"/>
                <w:szCs w:val="18"/>
              </w:rPr>
              <w:t>401</w:t>
            </w:r>
          </w:p>
        </w:tc>
        <w:tc>
          <w:tcPr>
            <w:tcW w:w="4544" w:type="dxa"/>
            <w:tcBorders>
              <w:top w:val="nil"/>
              <w:left w:val="nil"/>
              <w:bottom w:val="single" w:sz="4" w:space="0" w:color="808080"/>
              <w:right w:val="single" w:sz="4" w:space="0" w:color="808080"/>
            </w:tcBorders>
            <w:shd w:val="clear" w:color="auto" w:fill="auto"/>
            <w:noWrap/>
            <w:vAlign w:val="bottom"/>
            <w:hideMark/>
          </w:tcPr>
          <w:p w14:paraId="49D46EF4" w14:textId="77777777" w:rsidR="0089683C" w:rsidRPr="00C658D9" w:rsidRDefault="0089683C" w:rsidP="0089683C">
            <w:pPr>
              <w:rPr>
                <w:color w:val="000000"/>
                <w:sz w:val="18"/>
                <w:szCs w:val="18"/>
              </w:rPr>
            </w:pPr>
            <w:r w:rsidRPr="00C658D9">
              <w:rPr>
                <w:color w:val="000000"/>
                <w:sz w:val="18"/>
                <w:szCs w:val="18"/>
              </w:rPr>
              <w:t>username and/or password that used for basic authentication are incorrect</w:t>
            </w:r>
          </w:p>
        </w:tc>
        <w:tc>
          <w:tcPr>
            <w:tcW w:w="2721" w:type="dxa"/>
            <w:tcBorders>
              <w:top w:val="nil"/>
              <w:left w:val="nil"/>
              <w:bottom w:val="single" w:sz="4" w:space="0" w:color="808080"/>
              <w:right w:val="single" w:sz="4" w:space="0" w:color="808080"/>
            </w:tcBorders>
            <w:shd w:val="clear" w:color="auto" w:fill="auto"/>
            <w:noWrap/>
            <w:vAlign w:val="bottom"/>
            <w:hideMark/>
          </w:tcPr>
          <w:p w14:paraId="75B15217" w14:textId="77777777" w:rsidR="0089683C" w:rsidRPr="00C658D9" w:rsidRDefault="0089683C" w:rsidP="0089683C">
            <w:pPr>
              <w:rPr>
                <w:color w:val="000000"/>
                <w:sz w:val="18"/>
                <w:szCs w:val="18"/>
              </w:rPr>
            </w:pPr>
            <w:r w:rsidRPr="00C658D9">
              <w:rPr>
                <w:color w:val="000000"/>
                <w:sz w:val="18"/>
                <w:szCs w:val="18"/>
              </w:rPr>
              <w:t>Yes</w:t>
            </w:r>
          </w:p>
        </w:tc>
      </w:tr>
      <w:tr w:rsidR="0089683C" w:rsidRPr="00A725A7" w14:paraId="1DED0D3F" w14:textId="77777777" w:rsidTr="00C658D9">
        <w:trPr>
          <w:trHeight w:val="552"/>
        </w:trPr>
        <w:tc>
          <w:tcPr>
            <w:tcW w:w="1890" w:type="dxa"/>
            <w:tcBorders>
              <w:top w:val="nil"/>
              <w:left w:val="single" w:sz="4" w:space="0" w:color="808080"/>
              <w:bottom w:val="single" w:sz="4" w:space="0" w:color="808080"/>
              <w:right w:val="single" w:sz="4" w:space="0" w:color="808080"/>
            </w:tcBorders>
            <w:shd w:val="clear" w:color="auto" w:fill="auto"/>
            <w:noWrap/>
            <w:vAlign w:val="bottom"/>
            <w:hideMark/>
          </w:tcPr>
          <w:p w14:paraId="6049B197" w14:textId="77777777" w:rsidR="0089683C" w:rsidRPr="00C658D9" w:rsidRDefault="0089683C" w:rsidP="004F77DE">
            <w:pPr>
              <w:jc w:val="center"/>
              <w:rPr>
                <w:color w:val="000000"/>
                <w:sz w:val="18"/>
                <w:szCs w:val="18"/>
              </w:rPr>
            </w:pPr>
            <w:r w:rsidRPr="00C658D9">
              <w:rPr>
                <w:color w:val="000000"/>
                <w:sz w:val="18"/>
                <w:szCs w:val="18"/>
              </w:rPr>
              <w:t>403</w:t>
            </w:r>
          </w:p>
        </w:tc>
        <w:tc>
          <w:tcPr>
            <w:tcW w:w="4544" w:type="dxa"/>
            <w:tcBorders>
              <w:top w:val="nil"/>
              <w:left w:val="nil"/>
              <w:bottom w:val="single" w:sz="4" w:space="0" w:color="808080"/>
              <w:right w:val="single" w:sz="4" w:space="0" w:color="808080"/>
            </w:tcBorders>
            <w:shd w:val="clear" w:color="auto" w:fill="auto"/>
            <w:vAlign w:val="bottom"/>
            <w:hideMark/>
          </w:tcPr>
          <w:p w14:paraId="062ECED1" w14:textId="77777777" w:rsidR="0089683C" w:rsidRPr="00C658D9" w:rsidRDefault="0089683C" w:rsidP="0089683C">
            <w:pPr>
              <w:rPr>
                <w:color w:val="000000"/>
                <w:sz w:val="18"/>
                <w:szCs w:val="18"/>
              </w:rPr>
            </w:pPr>
            <w:r w:rsidRPr="00C658D9">
              <w:rPr>
                <w:color w:val="000000"/>
                <w:sz w:val="18"/>
                <w:szCs w:val="18"/>
              </w:rPr>
              <w:t>bank code and/or agent code are incorrect or use invalid bank code for each basic authentication credentials</w:t>
            </w:r>
          </w:p>
        </w:tc>
        <w:tc>
          <w:tcPr>
            <w:tcW w:w="2721" w:type="dxa"/>
            <w:tcBorders>
              <w:top w:val="nil"/>
              <w:left w:val="nil"/>
              <w:bottom w:val="single" w:sz="4" w:space="0" w:color="808080"/>
              <w:right w:val="single" w:sz="4" w:space="0" w:color="808080"/>
            </w:tcBorders>
            <w:shd w:val="clear" w:color="auto" w:fill="auto"/>
            <w:noWrap/>
            <w:vAlign w:val="bottom"/>
            <w:hideMark/>
          </w:tcPr>
          <w:p w14:paraId="4CC0DD0D" w14:textId="77777777" w:rsidR="0089683C" w:rsidRPr="00C658D9" w:rsidRDefault="0089683C" w:rsidP="0089683C">
            <w:pPr>
              <w:rPr>
                <w:color w:val="000000"/>
                <w:sz w:val="18"/>
                <w:szCs w:val="18"/>
              </w:rPr>
            </w:pPr>
            <w:r w:rsidRPr="00C658D9">
              <w:rPr>
                <w:color w:val="000000"/>
                <w:sz w:val="18"/>
                <w:szCs w:val="18"/>
              </w:rPr>
              <w:t>Yes</w:t>
            </w:r>
          </w:p>
        </w:tc>
      </w:tr>
      <w:tr w:rsidR="0089683C" w:rsidRPr="00A725A7" w14:paraId="0CD27761" w14:textId="77777777" w:rsidTr="00C658D9">
        <w:trPr>
          <w:trHeight w:val="1380"/>
        </w:trPr>
        <w:tc>
          <w:tcPr>
            <w:tcW w:w="1890" w:type="dxa"/>
            <w:tcBorders>
              <w:top w:val="nil"/>
              <w:left w:val="single" w:sz="4" w:space="0" w:color="808080"/>
              <w:bottom w:val="single" w:sz="4" w:space="0" w:color="808080"/>
              <w:right w:val="single" w:sz="4" w:space="0" w:color="808080"/>
            </w:tcBorders>
            <w:shd w:val="clear" w:color="auto" w:fill="auto"/>
            <w:noWrap/>
            <w:vAlign w:val="bottom"/>
            <w:hideMark/>
          </w:tcPr>
          <w:p w14:paraId="2A21F557" w14:textId="77777777" w:rsidR="0089683C" w:rsidRPr="00C658D9" w:rsidRDefault="0089683C" w:rsidP="004F77DE">
            <w:pPr>
              <w:jc w:val="center"/>
              <w:rPr>
                <w:color w:val="000000"/>
                <w:sz w:val="18"/>
                <w:szCs w:val="18"/>
              </w:rPr>
            </w:pPr>
            <w:r w:rsidRPr="00C658D9">
              <w:rPr>
                <w:color w:val="000000"/>
                <w:sz w:val="18"/>
                <w:szCs w:val="18"/>
              </w:rPr>
              <w:t>500</w:t>
            </w:r>
          </w:p>
        </w:tc>
        <w:tc>
          <w:tcPr>
            <w:tcW w:w="4544" w:type="dxa"/>
            <w:tcBorders>
              <w:top w:val="nil"/>
              <w:left w:val="nil"/>
              <w:bottom w:val="single" w:sz="4" w:space="0" w:color="808080"/>
              <w:right w:val="single" w:sz="4" w:space="0" w:color="808080"/>
            </w:tcBorders>
            <w:shd w:val="clear" w:color="auto" w:fill="auto"/>
            <w:noWrap/>
            <w:vAlign w:val="bottom"/>
            <w:hideMark/>
          </w:tcPr>
          <w:p w14:paraId="73CDE112" w14:textId="77777777" w:rsidR="0089683C" w:rsidRPr="00C658D9" w:rsidRDefault="0089683C" w:rsidP="0089683C">
            <w:pPr>
              <w:rPr>
                <w:color w:val="000000"/>
                <w:sz w:val="18"/>
                <w:szCs w:val="18"/>
              </w:rPr>
            </w:pPr>
            <w:r w:rsidRPr="00C658D9">
              <w:rPr>
                <w:color w:val="000000"/>
                <w:sz w:val="18"/>
                <w:szCs w:val="18"/>
              </w:rPr>
              <w:t>there is an error occurred in the web API (internal server error)</w:t>
            </w:r>
          </w:p>
        </w:tc>
        <w:tc>
          <w:tcPr>
            <w:tcW w:w="2721" w:type="dxa"/>
            <w:tcBorders>
              <w:top w:val="nil"/>
              <w:left w:val="nil"/>
              <w:bottom w:val="single" w:sz="4" w:space="0" w:color="808080"/>
              <w:right w:val="single" w:sz="4" w:space="0" w:color="808080"/>
            </w:tcBorders>
            <w:shd w:val="clear" w:color="auto" w:fill="auto"/>
            <w:vAlign w:val="bottom"/>
            <w:hideMark/>
          </w:tcPr>
          <w:p w14:paraId="3C4060E8" w14:textId="77777777" w:rsidR="0089683C" w:rsidRPr="00C658D9" w:rsidRDefault="0089683C" w:rsidP="0089683C">
            <w:pPr>
              <w:rPr>
                <w:color w:val="000000"/>
                <w:sz w:val="18"/>
                <w:szCs w:val="18"/>
              </w:rPr>
            </w:pPr>
            <w:r w:rsidRPr="00C658D9">
              <w:rPr>
                <w:color w:val="000000"/>
                <w:sz w:val="18"/>
                <w:szCs w:val="18"/>
              </w:rPr>
              <w:t>Should have 'call and check' procedure whether the topup has been updated to the account (e.g. call DisplayAccount for specific agent for current amount, call RetrieveHistory whether MDW has received the call or not)</w:t>
            </w:r>
          </w:p>
        </w:tc>
      </w:tr>
      <w:tr w:rsidR="0089683C" w:rsidRPr="00A725A7" w14:paraId="2FC01343" w14:textId="77777777" w:rsidTr="00C658D9">
        <w:trPr>
          <w:trHeight w:val="276"/>
        </w:trPr>
        <w:tc>
          <w:tcPr>
            <w:tcW w:w="1890" w:type="dxa"/>
            <w:tcBorders>
              <w:top w:val="nil"/>
              <w:left w:val="single" w:sz="4" w:space="0" w:color="808080"/>
              <w:bottom w:val="single" w:sz="4" w:space="0" w:color="808080"/>
              <w:right w:val="single" w:sz="4" w:space="0" w:color="808080"/>
            </w:tcBorders>
            <w:shd w:val="clear" w:color="auto" w:fill="auto"/>
            <w:noWrap/>
            <w:vAlign w:val="bottom"/>
            <w:hideMark/>
          </w:tcPr>
          <w:p w14:paraId="013A8894" w14:textId="77777777" w:rsidR="0089683C" w:rsidRPr="00C658D9" w:rsidRDefault="0089683C" w:rsidP="004F77DE">
            <w:pPr>
              <w:jc w:val="center"/>
              <w:rPr>
                <w:color w:val="000000"/>
                <w:sz w:val="18"/>
                <w:szCs w:val="18"/>
              </w:rPr>
            </w:pPr>
            <w:r w:rsidRPr="00C658D9">
              <w:rPr>
                <w:color w:val="000000"/>
                <w:sz w:val="18"/>
                <w:szCs w:val="18"/>
              </w:rPr>
              <w:t>515</w:t>
            </w:r>
          </w:p>
        </w:tc>
        <w:tc>
          <w:tcPr>
            <w:tcW w:w="4544" w:type="dxa"/>
            <w:tcBorders>
              <w:top w:val="nil"/>
              <w:left w:val="nil"/>
              <w:bottom w:val="single" w:sz="4" w:space="0" w:color="808080"/>
              <w:right w:val="single" w:sz="4" w:space="0" w:color="808080"/>
            </w:tcBorders>
            <w:shd w:val="clear" w:color="auto" w:fill="auto"/>
            <w:noWrap/>
            <w:vAlign w:val="bottom"/>
            <w:hideMark/>
          </w:tcPr>
          <w:p w14:paraId="3D963C0E" w14:textId="77777777" w:rsidR="0089683C" w:rsidRPr="00C658D9" w:rsidRDefault="0089683C" w:rsidP="0089683C">
            <w:pPr>
              <w:rPr>
                <w:color w:val="000000"/>
                <w:sz w:val="18"/>
                <w:szCs w:val="18"/>
              </w:rPr>
            </w:pPr>
            <w:r w:rsidRPr="00C658D9">
              <w:rPr>
                <w:color w:val="000000"/>
                <w:sz w:val="18"/>
                <w:szCs w:val="18"/>
              </w:rPr>
              <w:t>custom HTTP status code for error occurred from Amadeus web service</w:t>
            </w:r>
          </w:p>
        </w:tc>
        <w:tc>
          <w:tcPr>
            <w:tcW w:w="2721" w:type="dxa"/>
            <w:tcBorders>
              <w:top w:val="nil"/>
              <w:left w:val="nil"/>
              <w:bottom w:val="single" w:sz="4" w:space="0" w:color="808080"/>
              <w:right w:val="single" w:sz="4" w:space="0" w:color="808080"/>
            </w:tcBorders>
            <w:shd w:val="clear" w:color="auto" w:fill="auto"/>
            <w:noWrap/>
            <w:vAlign w:val="bottom"/>
            <w:hideMark/>
          </w:tcPr>
          <w:p w14:paraId="478AB7F5" w14:textId="77777777" w:rsidR="0089683C" w:rsidRPr="00C658D9" w:rsidRDefault="0089683C" w:rsidP="0089683C">
            <w:pPr>
              <w:rPr>
                <w:color w:val="000000"/>
                <w:sz w:val="18"/>
                <w:szCs w:val="18"/>
              </w:rPr>
            </w:pPr>
            <w:r w:rsidRPr="00C658D9">
              <w:rPr>
                <w:color w:val="000000"/>
                <w:sz w:val="18"/>
                <w:szCs w:val="18"/>
              </w:rPr>
              <w:t>Yes</w:t>
            </w:r>
          </w:p>
        </w:tc>
      </w:tr>
    </w:tbl>
    <w:p w14:paraId="76AFC256" w14:textId="77777777" w:rsidR="005E345B" w:rsidRPr="00A725A7" w:rsidRDefault="005E345B" w:rsidP="0089683C">
      <w:pPr>
        <w:rPr>
          <w:snapToGrid w:val="0"/>
          <w:color w:val="000000"/>
          <w:lang w:eastAsia="th-TH"/>
        </w:rPr>
      </w:pPr>
    </w:p>
    <w:p w14:paraId="4FBF44A5" w14:textId="1FAE08DF" w:rsidR="005E345B" w:rsidRPr="00A725A7" w:rsidRDefault="009E02C0">
      <w:pPr>
        <w:spacing w:after="160" w:line="259" w:lineRule="auto"/>
        <w:rPr>
          <w:snapToGrid w:val="0"/>
          <w:color w:val="000000"/>
          <w:lang w:eastAsia="th-TH"/>
        </w:rPr>
      </w:pPr>
      <w:r w:rsidRPr="00A725A7">
        <w:rPr>
          <w:snapToGrid w:val="0"/>
          <w:color w:val="000000"/>
          <w:cs/>
          <w:lang w:eastAsia="th-TH"/>
        </w:rPr>
        <w:t>ตัวอย่าง</w:t>
      </w:r>
      <w:r w:rsidRPr="00A725A7">
        <w:rPr>
          <w:snapToGrid w:val="0"/>
          <w:color w:val="000000"/>
          <w:lang w:eastAsia="th-TH"/>
        </w:rPr>
        <w:t xml:space="preserve"> Error Response Message : </w:t>
      </w:r>
      <w:r w:rsidRPr="00A725A7">
        <w:rPr>
          <w:snapToGrid w:val="0"/>
          <w:color w:val="000000"/>
          <w:cs/>
          <w:lang w:eastAsia="th-TH"/>
        </w:rPr>
        <w:t xml:space="preserve">ดู </w:t>
      </w:r>
      <w:r w:rsidRPr="00A725A7">
        <w:rPr>
          <w:snapToGrid w:val="0"/>
          <w:color w:val="000000"/>
          <w:lang w:eastAsia="th-TH"/>
        </w:rPr>
        <w:t xml:space="preserve">Appendix </w:t>
      </w:r>
      <w:r w:rsidR="00B110AA">
        <w:rPr>
          <w:snapToGrid w:val="0"/>
          <w:color w:val="000000"/>
          <w:lang w:eastAsia="th-TH"/>
        </w:rPr>
        <w:fldChar w:fldCharType="begin"/>
      </w:r>
      <w:r w:rsidR="00B110AA">
        <w:rPr>
          <w:snapToGrid w:val="0"/>
          <w:color w:val="000000"/>
          <w:lang w:eastAsia="th-TH"/>
        </w:rPr>
        <w:instrText xml:space="preserve"> REF _Ref496892014 \r \h </w:instrText>
      </w:r>
      <w:r w:rsidR="00B110AA">
        <w:rPr>
          <w:snapToGrid w:val="0"/>
          <w:color w:val="000000"/>
          <w:lang w:eastAsia="th-TH"/>
        </w:rPr>
      </w:r>
      <w:r w:rsidR="00B110AA">
        <w:rPr>
          <w:snapToGrid w:val="0"/>
          <w:color w:val="000000"/>
          <w:lang w:eastAsia="th-TH"/>
        </w:rPr>
        <w:fldChar w:fldCharType="separate"/>
      </w:r>
      <w:r w:rsidR="00E920C0">
        <w:rPr>
          <w:snapToGrid w:val="0"/>
          <w:color w:val="000000"/>
          <w:lang w:eastAsia="th-TH"/>
        </w:rPr>
        <w:t>4.4.1</w:t>
      </w:r>
      <w:r w:rsidR="00B110AA">
        <w:rPr>
          <w:snapToGrid w:val="0"/>
          <w:color w:val="000000"/>
          <w:lang w:eastAsia="th-TH"/>
        </w:rPr>
        <w:fldChar w:fldCharType="end"/>
      </w:r>
      <w:r w:rsidR="005E345B" w:rsidRPr="00A725A7">
        <w:rPr>
          <w:snapToGrid w:val="0"/>
          <w:color w:val="000000"/>
          <w:lang w:eastAsia="th-TH"/>
        </w:rPr>
        <w:br w:type="page"/>
      </w:r>
    </w:p>
    <w:p w14:paraId="77B93AE4" w14:textId="77777777" w:rsidR="00471584" w:rsidRPr="00A725A7" w:rsidRDefault="00471584" w:rsidP="00CC3485">
      <w:pPr>
        <w:pStyle w:val="Heading3"/>
        <w:numPr>
          <w:ilvl w:val="2"/>
          <w:numId w:val="2"/>
        </w:numPr>
      </w:pPr>
      <w:bookmarkStart w:id="108" w:name="_Toc500321211"/>
      <w:r w:rsidRPr="00A725A7">
        <w:lastRenderedPageBreak/>
        <w:t>Display Account API</w:t>
      </w:r>
      <w:bookmarkEnd w:id="108"/>
    </w:p>
    <w:p w14:paraId="1037298C" w14:textId="77777777" w:rsidR="00786B32" w:rsidRDefault="00786B32" w:rsidP="00BF31B0"/>
    <w:p w14:paraId="18152B93" w14:textId="11233F11" w:rsidR="00BF31B0" w:rsidRPr="00A725A7" w:rsidRDefault="00BF31B0" w:rsidP="0029502F">
      <w:pPr>
        <w:ind w:firstLine="720"/>
      </w:pPr>
      <w:r w:rsidRPr="00A725A7">
        <w:rPr>
          <w:cs/>
        </w:rPr>
        <w:t xml:space="preserve">ฟังก์ชันสำหรับเพื่อให้ธนาคารขอข้อมูลวงเงินและสถานะของ </w:t>
      </w:r>
      <w:r w:rsidRPr="00A725A7">
        <w:t xml:space="preserve">Agent </w:t>
      </w:r>
      <w:r w:rsidRPr="00A725A7">
        <w:rPr>
          <w:cs/>
        </w:rPr>
        <w:t xml:space="preserve">ในระบบของ </w:t>
      </w:r>
      <w:r w:rsidR="00484D29">
        <w:t>Thai Smile</w:t>
      </w:r>
      <w:r w:rsidRPr="00A725A7">
        <w:t xml:space="preserve"> </w:t>
      </w:r>
      <w:r w:rsidRPr="00A725A7">
        <w:rPr>
          <w:cs/>
        </w:rPr>
        <w:t>ณ เวลาปัจจุบัน</w:t>
      </w:r>
    </w:p>
    <w:p w14:paraId="7F356BDB" w14:textId="77777777" w:rsidR="00F07082" w:rsidRPr="00A725A7" w:rsidRDefault="00F07082" w:rsidP="00BF31B0"/>
    <w:p w14:paraId="3F77BF5F" w14:textId="77777777" w:rsidR="00F602F9" w:rsidRPr="00A67DC2" w:rsidRDefault="00F602F9" w:rsidP="001838D0">
      <w:pPr>
        <w:pStyle w:val="viParagraph"/>
        <w:rPr>
          <w:rFonts w:ascii="Tahoma" w:hAnsi="Tahoma" w:cs="Tahoma"/>
        </w:rPr>
      </w:pPr>
      <w:r w:rsidRPr="00A67DC2">
        <w:rPr>
          <w:rFonts w:ascii="Tahoma" w:hAnsi="Tahoma" w:cs="Tahoma"/>
        </w:rPr>
        <w:t>Resources Name: saleswatcher</w:t>
      </w:r>
    </w:p>
    <w:p w14:paraId="6FF58171" w14:textId="4A9D1F8B" w:rsidR="00F602F9" w:rsidRPr="00A67DC2" w:rsidRDefault="00F602F9" w:rsidP="001838D0">
      <w:pPr>
        <w:pStyle w:val="viParagraph"/>
        <w:rPr>
          <w:rFonts w:ascii="Tahoma" w:hAnsi="Tahoma" w:cs="Tahoma"/>
          <w:szCs w:val="25"/>
          <w:lang w:val="en-US" w:bidi="th-TH"/>
        </w:rPr>
      </w:pPr>
      <w:r w:rsidRPr="00A67DC2">
        <w:rPr>
          <w:rFonts w:ascii="Tahoma" w:hAnsi="Tahoma" w:cs="Tahoma"/>
        </w:rPr>
        <w:t>Resources URL: …</w:t>
      </w:r>
      <w:hyperlink r:id="rId25" w:history="1">
        <w:r w:rsidRPr="00A67DC2">
          <w:rPr>
            <w:rFonts w:ascii="Tahoma" w:hAnsi="Tahoma" w:cs="Tahoma"/>
          </w:rPr>
          <w:t>/api/v1/</w:t>
        </w:r>
      </w:hyperlink>
      <w:r w:rsidRPr="00A67DC2">
        <w:rPr>
          <w:rFonts w:ascii="Tahoma" w:hAnsi="Tahoma" w:cs="Tahoma"/>
        </w:rPr>
        <w:t>saleswatcher</w:t>
      </w:r>
      <w:r w:rsidRPr="00A67DC2">
        <w:rPr>
          <w:rFonts w:ascii="Tahoma" w:hAnsi="Tahoma" w:cs="Tahoma"/>
          <w:szCs w:val="25"/>
          <w:lang w:val="en-US" w:bidi="th-TH"/>
        </w:rPr>
        <w:t>/displayaccount</w:t>
      </w:r>
    </w:p>
    <w:p w14:paraId="3873B567" w14:textId="77777777" w:rsidR="00F602F9" w:rsidRPr="00A67DC2" w:rsidRDefault="00F602F9" w:rsidP="001838D0">
      <w:pPr>
        <w:pStyle w:val="viParagraph"/>
        <w:rPr>
          <w:rFonts w:ascii="Tahoma" w:hAnsi="Tahoma" w:cs="Tahoma"/>
          <w:szCs w:val="25"/>
          <w:lang w:bidi="th-TH"/>
        </w:rPr>
      </w:pPr>
      <w:r w:rsidRPr="00A67DC2">
        <w:rPr>
          <w:rFonts w:ascii="Tahoma" w:hAnsi="Tahoma" w:cs="Tahoma"/>
        </w:rPr>
        <w:t>HTTP Method: POST</w:t>
      </w:r>
    </w:p>
    <w:p w14:paraId="4A02F2E1" w14:textId="77777777" w:rsidR="00F602F9" w:rsidRPr="00A67DC2" w:rsidRDefault="00F602F9" w:rsidP="001838D0">
      <w:pPr>
        <w:pStyle w:val="viParagraph"/>
        <w:rPr>
          <w:rFonts w:ascii="Tahoma" w:hAnsi="Tahoma" w:cs="Tahoma"/>
        </w:rPr>
      </w:pPr>
      <w:r w:rsidRPr="00A67DC2">
        <w:rPr>
          <w:rFonts w:ascii="Tahoma" w:hAnsi="Tahoma" w:cs="Tahoma"/>
        </w:rPr>
        <w:t>Request Header: -</w:t>
      </w:r>
    </w:p>
    <w:p w14:paraId="6E2C7FFF" w14:textId="77777777" w:rsidR="00F602F9" w:rsidRDefault="00F602F9" w:rsidP="00F602F9">
      <w:pPr>
        <w:pStyle w:val="viParagraph"/>
        <w:rPr>
          <w:rFonts w:ascii="Tahoma" w:hAnsi="Tahoma" w:cs="Tahoma"/>
        </w:rPr>
      </w:pPr>
      <w:r w:rsidRPr="00A67DC2">
        <w:rPr>
          <w:rFonts w:ascii="Tahoma" w:hAnsi="Tahoma" w:cs="Tahoma"/>
        </w:rPr>
        <w:t>Request Query Parameters: -</w:t>
      </w:r>
    </w:p>
    <w:p w14:paraId="3C3746CF" w14:textId="77777777" w:rsidR="00484D29" w:rsidRPr="00A67DC2" w:rsidRDefault="00484D29" w:rsidP="00F602F9">
      <w:pPr>
        <w:pStyle w:val="viParagraph"/>
        <w:rPr>
          <w:rFonts w:ascii="Tahoma" w:hAnsi="Tahoma" w:cs="Tahoma"/>
        </w:rPr>
      </w:pPr>
    </w:p>
    <w:p w14:paraId="2FA43FB4" w14:textId="77777777" w:rsidR="005E345B" w:rsidRPr="00A77351" w:rsidRDefault="005E345B" w:rsidP="00F602F9">
      <w:pPr>
        <w:pStyle w:val="viParagraph"/>
        <w:rPr>
          <w:rFonts w:ascii="Tahoma" w:hAnsi="Tahoma" w:cs="Tahoma"/>
          <w:b/>
          <w:bCs/>
        </w:rPr>
      </w:pPr>
      <w:r w:rsidRPr="00A77351">
        <w:rPr>
          <w:rFonts w:ascii="Tahoma" w:hAnsi="Tahoma" w:cs="Tahoma"/>
          <w:b/>
          <w:bCs/>
        </w:rPr>
        <w:t>Request Body Schema:</w:t>
      </w:r>
    </w:p>
    <w:tbl>
      <w:tblPr>
        <w:tblStyle w:val="TableGrid"/>
        <w:tblW w:w="0" w:type="auto"/>
        <w:tblLook w:val="04A0" w:firstRow="1" w:lastRow="0" w:firstColumn="1" w:lastColumn="0" w:noHBand="0" w:noVBand="1"/>
      </w:tblPr>
      <w:tblGrid>
        <w:gridCol w:w="2232"/>
        <w:gridCol w:w="2754"/>
        <w:gridCol w:w="1398"/>
        <w:gridCol w:w="1141"/>
        <w:gridCol w:w="1491"/>
      </w:tblGrid>
      <w:tr w:rsidR="00F602F9" w:rsidRPr="00A725A7" w14:paraId="3B3B12BB" w14:textId="77777777" w:rsidTr="001838D0">
        <w:tc>
          <w:tcPr>
            <w:tcW w:w="2233" w:type="dxa"/>
            <w:shd w:val="clear" w:color="auto" w:fill="D9D9D9" w:themeFill="background1" w:themeFillShade="D9"/>
          </w:tcPr>
          <w:p w14:paraId="4B2CA153" w14:textId="77777777" w:rsidR="00F602F9" w:rsidRPr="00A725A7" w:rsidRDefault="00F602F9" w:rsidP="001838D0">
            <w:pPr>
              <w:pStyle w:val="viParagraph"/>
              <w:rPr>
                <w:rFonts w:ascii="Tahoma" w:hAnsi="Tahoma" w:cs="Tahoma"/>
                <w:b/>
                <w:bCs/>
              </w:rPr>
            </w:pPr>
            <w:r w:rsidRPr="00A725A7">
              <w:rPr>
                <w:rFonts w:ascii="Tahoma" w:hAnsi="Tahoma" w:cs="Tahoma"/>
                <w:b/>
                <w:bCs/>
              </w:rPr>
              <w:t>Parameter</w:t>
            </w:r>
          </w:p>
        </w:tc>
        <w:tc>
          <w:tcPr>
            <w:tcW w:w="2754" w:type="dxa"/>
            <w:shd w:val="clear" w:color="auto" w:fill="D9D9D9" w:themeFill="background1" w:themeFillShade="D9"/>
          </w:tcPr>
          <w:p w14:paraId="0A35CB31" w14:textId="77777777" w:rsidR="00F602F9" w:rsidRPr="00A725A7" w:rsidRDefault="00F602F9" w:rsidP="001838D0">
            <w:pPr>
              <w:pStyle w:val="viParagraph"/>
              <w:rPr>
                <w:rFonts w:ascii="Tahoma" w:hAnsi="Tahoma" w:cs="Tahoma"/>
                <w:b/>
                <w:bCs/>
              </w:rPr>
            </w:pPr>
            <w:r w:rsidRPr="00A725A7">
              <w:rPr>
                <w:rFonts w:ascii="Tahoma" w:hAnsi="Tahoma" w:cs="Tahoma"/>
                <w:b/>
                <w:bCs/>
              </w:rPr>
              <w:t>Description</w:t>
            </w:r>
          </w:p>
        </w:tc>
        <w:tc>
          <w:tcPr>
            <w:tcW w:w="1398" w:type="dxa"/>
            <w:shd w:val="clear" w:color="auto" w:fill="D9D9D9" w:themeFill="background1" w:themeFillShade="D9"/>
          </w:tcPr>
          <w:p w14:paraId="4CC0C8B4" w14:textId="77777777" w:rsidR="00F602F9" w:rsidRPr="00A725A7" w:rsidRDefault="00F602F9" w:rsidP="001838D0">
            <w:pPr>
              <w:pStyle w:val="viParagraph"/>
              <w:rPr>
                <w:rFonts w:ascii="Tahoma" w:hAnsi="Tahoma" w:cs="Tahoma"/>
                <w:b/>
                <w:bCs/>
              </w:rPr>
            </w:pPr>
            <w:r w:rsidRPr="00A725A7">
              <w:rPr>
                <w:rFonts w:ascii="Tahoma" w:hAnsi="Tahoma" w:cs="Tahoma"/>
                <w:b/>
                <w:bCs/>
              </w:rPr>
              <w:t>Type</w:t>
            </w:r>
          </w:p>
        </w:tc>
        <w:tc>
          <w:tcPr>
            <w:tcW w:w="1141" w:type="dxa"/>
            <w:shd w:val="clear" w:color="auto" w:fill="D9D9D9" w:themeFill="background1" w:themeFillShade="D9"/>
          </w:tcPr>
          <w:p w14:paraId="1AE07A2F" w14:textId="77777777" w:rsidR="00F602F9" w:rsidRPr="00A725A7" w:rsidRDefault="00F602F9" w:rsidP="001838D0">
            <w:pPr>
              <w:pStyle w:val="viParagraph"/>
              <w:rPr>
                <w:rFonts w:ascii="Tahoma" w:hAnsi="Tahoma" w:cs="Tahoma"/>
                <w:b/>
                <w:bCs/>
              </w:rPr>
            </w:pPr>
            <w:r w:rsidRPr="00A725A7">
              <w:rPr>
                <w:rFonts w:ascii="Tahoma" w:hAnsi="Tahoma" w:cs="Tahoma"/>
                <w:b/>
                <w:bCs/>
              </w:rPr>
              <w:t>Format</w:t>
            </w:r>
          </w:p>
        </w:tc>
        <w:tc>
          <w:tcPr>
            <w:tcW w:w="1491" w:type="dxa"/>
            <w:shd w:val="clear" w:color="auto" w:fill="D9D9D9" w:themeFill="background1" w:themeFillShade="D9"/>
          </w:tcPr>
          <w:p w14:paraId="30BC19EB" w14:textId="77777777" w:rsidR="00F602F9" w:rsidRPr="00A725A7" w:rsidRDefault="00F602F9" w:rsidP="001838D0">
            <w:pPr>
              <w:pStyle w:val="viParagraph"/>
              <w:rPr>
                <w:rFonts w:ascii="Tahoma" w:hAnsi="Tahoma" w:cs="Tahoma"/>
                <w:b/>
                <w:bCs/>
              </w:rPr>
            </w:pPr>
            <w:r w:rsidRPr="00A725A7">
              <w:rPr>
                <w:rFonts w:ascii="Tahoma" w:hAnsi="Tahoma" w:cs="Tahoma"/>
                <w:b/>
                <w:bCs/>
              </w:rPr>
              <w:t>Mandatory</w:t>
            </w:r>
          </w:p>
        </w:tc>
      </w:tr>
      <w:tr w:rsidR="00F602F9" w:rsidRPr="00A725A7" w14:paraId="64A07B82" w14:textId="77777777" w:rsidTr="001838D0">
        <w:tc>
          <w:tcPr>
            <w:tcW w:w="2233" w:type="dxa"/>
          </w:tcPr>
          <w:p w14:paraId="644A58E9" w14:textId="77777777" w:rsidR="00F602F9" w:rsidRPr="00A725A7" w:rsidRDefault="00F602F9" w:rsidP="001838D0">
            <w:pPr>
              <w:pStyle w:val="viParagraph"/>
              <w:rPr>
                <w:rFonts w:ascii="Tahoma" w:hAnsi="Tahoma" w:cs="Tahoma"/>
              </w:rPr>
            </w:pPr>
            <w:r w:rsidRPr="00A725A7">
              <w:rPr>
                <w:rFonts w:ascii="Tahoma" w:hAnsi="Tahoma" w:cs="Tahoma"/>
              </w:rPr>
              <w:t>reqTxnID</w:t>
            </w:r>
          </w:p>
        </w:tc>
        <w:tc>
          <w:tcPr>
            <w:tcW w:w="2754" w:type="dxa"/>
          </w:tcPr>
          <w:p w14:paraId="1341DFB4" w14:textId="77777777" w:rsidR="00F602F9" w:rsidRPr="00A725A7" w:rsidRDefault="00F602F9" w:rsidP="001838D0">
            <w:pPr>
              <w:pStyle w:val="viParagraph"/>
              <w:rPr>
                <w:rFonts w:ascii="Tahoma" w:hAnsi="Tahoma" w:cs="Tahoma"/>
              </w:rPr>
            </w:pPr>
            <w:r w:rsidRPr="00A725A7">
              <w:rPr>
                <w:rFonts w:ascii="Tahoma" w:hAnsi="Tahoma" w:cs="Tahoma"/>
              </w:rPr>
              <w:t>Request transaction ID from bank</w:t>
            </w:r>
          </w:p>
        </w:tc>
        <w:tc>
          <w:tcPr>
            <w:tcW w:w="1398" w:type="dxa"/>
          </w:tcPr>
          <w:p w14:paraId="612FB5EF" w14:textId="77777777" w:rsidR="00F602F9" w:rsidRPr="00A725A7" w:rsidRDefault="00F602F9" w:rsidP="001838D0">
            <w:pPr>
              <w:pStyle w:val="viParagraph"/>
              <w:rPr>
                <w:rFonts w:ascii="Tahoma" w:hAnsi="Tahoma" w:cs="Tahoma"/>
              </w:rPr>
            </w:pPr>
            <w:r w:rsidRPr="00A725A7">
              <w:rPr>
                <w:rFonts w:ascii="Tahoma" w:hAnsi="Tahoma" w:cs="Tahoma"/>
              </w:rPr>
              <w:t>string</w:t>
            </w:r>
          </w:p>
        </w:tc>
        <w:tc>
          <w:tcPr>
            <w:tcW w:w="1141" w:type="dxa"/>
          </w:tcPr>
          <w:p w14:paraId="7E637ED7" w14:textId="77777777" w:rsidR="00F602F9" w:rsidRPr="00A725A7" w:rsidRDefault="00F602F9" w:rsidP="001838D0">
            <w:pPr>
              <w:pStyle w:val="viParagraph"/>
              <w:rPr>
                <w:rFonts w:ascii="Tahoma" w:hAnsi="Tahoma" w:cs="Tahoma"/>
              </w:rPr>
            </w:pPr>
            <w:r w:rsidRPr="00A725A7">
              <w:rPr>
                <w:rFonts w:ascii="Tahoma" w:hAnsi="Tahoma" w:cs="Tahoma"/>
              </w:rPr>
              <w:t>an..100</w:t>
            </w:r>
          </w:p>
        </w:tc>
        <w:tc>
          <w:tcPr>
            <w:tcW w:w="1491" w:type="dxa"/>
          </w:tcPr>
          <w:p w14:paraId="4A060952" w14:textId="77777777" w:rsidR="00F602F9" w:rsidRPr="00A725A7" w:rsidRDefault="00F602F9" w:rsidP="001838D0">
            <w:pPr>
              <w:pStyle w:val="viParagraph"/>
              <w:rPr>
                <w:rFonts w:ascii="Tahoma" w:hAnsi="Tahoma" w:cs="Tahoma"/>
              </w:rPr>
            </w:pPr>
            <w:r w:rsidRPr="00A725A7">
              <w:rPr>
                <w:rFonts w:ascii="Tahoma" w:hAnsi="Tahoma" w:cs="Tahoma"/>
              </w:rPr>
              <w:t>Yes</w:t>
            </w:r>
          </w:p>
        </w:tc>
      </w:tr>
      <w:tr w:rsidR="00F602F9" w:rsidRPr="00A725A7" w14:paraId="27DE8719" w14:textId="77777777" w:rsidTr="001838D0">
        <w:tc>
          <w:tcPr>
            <w:tcW w:w="2233" w:type="dxa"/>
          </w:tcPr>
          <w:p w14:paraId="7BAF1991" w14:textId="77777777" w:rsidR="00F602F9" w:rsidRPr="00A725A7" w:rsidRDefault="00F602F9" w:rsidP="001838D0">
            <w:pPr>
              <w:pStyle w:val="viParagraph"/>
              <w:rPr>
                <w:rFonts w:ascii="Tahoma" w:hAnsi="Tahoma" w:cs="Tahoma"/>
              </w:rPr>
            </w:pPr>
            <w:r w:rsidRPr="00A725A7">
              <w:rPr>
                <w:rFonts w:ascii="Tahoma" w:hAnsi="Tahoma" w:cs="Tahoma"/>
              </w:rPr>
              <w:t>bankCode</w:t>
            </w:r>
          </w:p>
        </w:tc>
        <w:tc>
          <w:tcPr>
            <w:tcW w:w="2754" w:type="dxa"/>
          </w:tcPr>
          <w:p w14:paraId="0774CCBC" w14:textId="77777777" w:rsidR="00F602F9" w:rsidRPr="00A725A7" w:rsidRDefault="00F602F9" w:rsidP="001838D0">
            <w:pPr>
              <w:pStyle w:val="viParagraph"/>
              <w:rPr>
                <w:rFonts w:ascii="Tahoma" w:hAnsi="Tahoma" w:cs="Tahoma"/>
              </w:rPr>
            </w:pPr>
            <w:r w:rsidRPr="00A725A7">
              <w:rPr>
                <w:rFonts w:ascii="Tahoma" w:hAnsi="Tahoma" w:cs="Tahoma"/>
              </w:rPr>
              <w:t>Bank code</w:t>
            </w:r>
          </w:p>
        </w:tc>
        <w:tc>
          <w:tcPr>
            <w:tcW w:w="1398" w:type="dxa"/>
          </w:tcPr>
          <w:p w14:paraId="26DF01EB" w14:textId="77777777" w:rsidR="00F602F9" w:rsidRPr="00A725A7" w:rsidRDefault="00F602F9" w:rsidP="001838D0">
            <w:pPr>
              <w:pStyle w:val="viParagraph"/>
              <w:rPr>
                <w:rFonts w:ascii="Tahoma" w:hAnsi="Tahoma" w:cs="Tahoma"/>
                <w:b/>
                <w:bCs/>
              </w:rPr>
            </w:pPr>
            <w:r w:rsidRPr="00A725A7">
              <w:rPr>
                <w:rFonts w:ascii="Tahoma" w:hAnsi="Tahoma" w:cs="Tahoma"/>
              </w:rPr>
              <w:t>string</w:t>
            </w:r>
          </w:p>
        </w:tc>
        <w:tc>
          <w:tcPr>
            <w:tcW w:w="1141" w:type="dxa"/>
          </w:tcPr>
          <w:p w14:paraId="545961FF" w14:textId="77777777" w:rsidR="00F602F9" w:rsidRPr="00A725A7" w:rsidRDefault="00F602F9" w:rsidP="001838D0">
            <w:pPr>
              <w:pStyle w:val="viParagraph"/>
              <w:rPr>
                <w:rFonts w:ascii="Tahoma" w:hAnsi="Tahoma" w:cs="Tahoma"/>
                <w:b/>
                <w:bCs/>
              </w:rPr>
            </w:pPr>
            <w:r w:rsidRPr="00A725A7">
              <w:rPr>
                <w:rFonts w:ascii="Tahoma" w:hAnsi="Tahoma" w:cs="Tahoma"/>
              </w:rPr>
              <w:t>an..3</w:t>
            </w:r>
          </w:p>
        </w:tc>
        <w:tc>
          <w:tcPr>
            <w:tcW w:w="1491" w:type="dxa"/>
          </w:tcPr>
          <w:p w14:paraId="04115460" w14:textId="77777777" w:rsidR="00F602F9" w:rsidRPr="00A725A7" w:rsidRDefault="00F602F9" w:rsidP="001838D0">
            <w:pPr>
              <w:pStyle w:val="viParagraph"/>
              <w:rPr>
                <w:rFonts w:ascii="Tahoma" w:hAnsi="Tahoma" w:cs="Tahoma"/>
              </w:rPr>
            </w:pPr>
            <w:r w:rsidRPr="00A725A7">
              <w:rPr>
                <w:rFonts w:ascii="Tahoma" w:hAnsi="Tahoma" w:cs="Tahoma"/>
              </w:rPr>
              <w:t>Yes</w:t>
            </w:r>
          </w:p>
        </w:tc>
      </w:tr>
      <w:tr w:rsidR="00F602F9" w:rsidRPr="00A725A7" w14:paraId="0D1AE36D" w14:textId="77777777" w:rsidTr="001838D0">
        <w:tc>
          <w:tcPr>
            <w:tcW w:w="2233" w:type="dxa"/>
          </w:tcPr>
          <w:p w14:paraId="1EF1819B" w14:textId="77777777" w:rsidR="00F602F9" w:rsidRPr="00A725A7" w:rsidRDefault="00F602F9" w:rsidP="001838D0">
            <w:pPr>
              <w:pStyle w:val="viParagraph"/>
              <w:rPr>
                <w:rFonts w:ascii="Tahoma" w:hAnsi="Tahoma" w:cs="Tahoma"/>
              </w:rPr>
            </w:pPr>
            <w:r w:rsidRPr="00A725A7">
              <w:rPr>
                <w:rFonts w:ascii="Tahoma" w:hAnsi="Tahoma" w:cs="Tahoma"/>
              </w:rPr>
              <w:t>referenceType</w:t>
            </w:r>
          </w:p>
        </w:tc>
        <w:tc>
          <w:tcPr>
            <w:tcW w:w="2754" w:type="dxa"/>
          </w:tcPr>
          <w:p w14:paraId="3205E1A3" w14:textId="77777777" w:rsidR="00F602F9" w:rsidRPr="00A725A7" w:rsidRDefault="00F602F9" w:rsidP="001838D0">
            <w:pPr>
              <w:pStyle w:val="viParagraph"/>
              <w:rPr>
                <w:rFonts w:ascii="Tahoma" w:hAnsi="Tahoma" w:cs="Tahoma"/>
              </w:rPr>
            </w:pPr>
            <w:r w:rsidRPr="00A725A7">
              <w:rPr>
                <w:rFonts w:ascii="Tahoma" w:hAnsi="Tahoma" w:cs="Tahoma"/>
              </w:rPr>
              <w:t xml:space="preserve">Type of account AEQ agency equota ECL e credit line GEQ Group equota. </w:t>
            </w:r>
          </w:p>
          <w:p w14:paraId="26AE0B40" w14:textId="77777777" w:rsidR="00F602F9" w:rsidRPr="00A725A7" w:rsidRDefault="00F602F9" w:rsidP="001838D0">
            <w:pPr>
              <w:pStyle w:val="viParagraph"/>
              <w:rPr>
                <w:rFonts w:ascii="Tahoma" w:hAnsi="Tahoma" w:cs="Tahoma"/>
                <w:lang w:val="en-US" w:bidi="th-TH"/>
              </w:rPr>
            </w:pPr>
            <w:r w:rsidRPr="00A725A7">
              <w:rPr>
                <w:rFonts w:ascii="Tahoma" w:hAnsi="Tahoma" w:cs="Tahoma"/>
                <w:szCs w:val="25"/>
                <w:lang w:val="en-US" w:bidi="th-TH"/>
              </w:rPr>
              <w:t xml:space="preserve">Ex: AEQ </w:t>
            </w:r>
          </w:p>
        </w:tc>
        <w:tc>
          <w:tcPr>
            <w:tcW w:w="1398" w:type="dxa"/>
          </w:tcPr>
          <w:p w14:paraId="7DF25257" w14:textId="77777777" w:rsidR="00F602F9" w:rsidRPr="00A725A7" w:rsidRDefault="00F602F9" w:rsidP="001838D0">
            <w:pPr>
              <w:pStyle w:val="viParagraph"/>
              <w:rPr>
                <w:rFonts w:ascii="Tahoma" w:hAnsi="Tahoma" w:cs="Tahoma"/>
              </w:rPr>
            </w:pPr>
            <w:r w:rsidRPr="00A725A7">
              <w:rPr>
                <w:rFonts w:ascii="Tahoma" w:hAnsi="Tahoma" w:cs="Tahoma"/>
              </w:rPr>
              <w:t>string</w:t>
            </w:r>
          </w:p>
        </w:tc>
        <w:tc>
          <w:tcPr>
            <w:tcW w:w="1141" w:type="dxa"/>
          </w:tcPr>
          <w:p w14:paraId="544DC75E" w14:textId="77777777" w:rsidR="00F602F9" w:rsidRPr="00A725A7" w:rsidRDefault="00F602F9" w:rsidP="001838D0">
            <w:pPr>
              <w:pStyle w:val="viParagraph"/>
              <w:rPr>
                <w:rFonts w:ascii="Tahoma" w:hAnsi="Tahoma" w:cs="Tahoma"/>
              </w:rPr>
            </w:pPr>
            <w:r w:rsidRPr="00A725A7">
              <w:rPr>
                <w:rFonts w:ascii="Tahoma" w:hAnsi="Tahoma" w:cs="Tahoma"/>
              </w:rPr>
              <w:t>an..3</w:t>
            </w:r>
          </w:p>
        </w:tc>
        <w:tc>
          <w:tcPr>
            <w:tcW w:w="1491" w:type="dxa"/>
          </w:tcPr>
          <w:p w14:paraId="46E6536A" w14:textId="77777777" w:rsidR="00F602F9" w:rsidRPr="00A725A7" w:rsidRDefault="00F602F9" w:rsidP="001838D0">
            <w:pPr>
              <w:pStyle w:val="viParagraph"/>
              <w:rPr>
                <w:rFonts w:ascii="Tahoma" w:hAnsi="Tahoma" w:cs="Tahoma"/>
              </w:rPr>
            </w:pPr>
            <w:r w:rsidRPr="00A725A7">
              <w:rPr>
                <w:rFonts w:ascii="Tahoma" w:hAnsi="Tahoma" w:cs="Tahoma"/>
              </w:rPr>
              <w:t>Yes</w:t>
            </w:r>
          </w:p>
        </w:tc>
      </w:tr>
      <w:tr w:rsidR="00F602F9" w:rsidRPr="00A725A7" w14:paraId="71DCF7A1" w14:textId="77777777" w:rsidTr="001838D0">
        <w:tc>
          <w:tcPr>
            <w:tcW w:w="2233" w:type="dxa"/>
          </w:tcPr>
          <w:p w14:paraId="5B937EE0" w14:textId="77777777" w:rsidR="00F602F9" w:rsidRPr="00A725A7" w:rsidRDefault="00F602F9" w:rsidP="001838D0">
            <w:pPr>
              <w:pStyle w:val="viParagraph"/>
              <w:rPr>
                <w:rFonts w:ascii="Tahoma" w:hAnsi="Tahoma" w:cs="Tahoma"/>
              </w:rPr>
            </w:pPr>
            <w:r w:rsidRPr="00A725A7">
              <w:rPr>
                <w:rFonts w:ascii="Tahoma" w:hAnsi="Tahoma" w:cs="Tahoma"/>
              </w:rPr>
              <w:t>uniqueReference</w:t>
            </w:r>
          </w:p>
        </w:tc>
        <w:tc>
          <w:tcPr>
            <w:tcW w:w="2754" w:type="dxa"/>
          </w:tcPr>
          <w:p w14:paraId="44772CA5" w14:textId="77777777" w:rsidR="00F602F9" w:rsidRPr="00A725A7" w:rsidRDefault="00F602F9" w:rsidP="001838D0">
            <w:pPr>
              <w:pStyle w:val="viParagraph"/>
              <w:rPr>
                <w:rFonts w:ascii="Tahoma" w:hAnsi="Tahoma" w:cs="Tahoma"/>
              </w:rPr>
            </w:pPr>
            <w:r w:rsidRPr="00A725A7">
              <w:rPr>
                <w:rFonts w:ascii="Tahoma" w:hAnsi="Tahoma" w:cs="Tahoma"/>
              </w:rPr>
              <w:t>Agent code number</w:t>
            </w:r>
          </w:p>
          <w:p w14:paraId="0F268979" w14:textId="77777777" w:rsidR="00F602F9" w:rsidRDefault="00F602F9" w:rsidP="001838D0">
            <w:pPr>
              <w:autoSpaceDE w:val="0"/>
              <w:autoSpaceDN w:val="0"/>
              <w:rPr>
                <w:lang w:eastAsia="de-DE"/>
              </w:rPr>
            </w:pPr>
            <w:r w:rsidRPr="00A725A7">
              <w:rPr>
                <w:lang w:eastAsia="de-DE"/>
              </w:rPr>
              <w:t>Ex: 35200000</w:t>
            </w:r>
          </w:p>
          <w:p w14:paraId="2AF8848B" w14:textId="10D67A82" w:rsidR="003A60B9" w:rsidRPr="00A725A7" w:rsidRDefault="003A60B9" w:rsidP="001838D0">
            <w:pPr>
              <w:autoSpaceDE w:val="0"/>
              <w:autoSpaceDN w:val="0"/>
            </w:pPr>
          </w:p>
        </w:tc>
        <w:tc>
          <w:tcPr>
            <w:tcW w:w="1398" w:type="dxa"/>
          </w:tcPr>
          <w:p w14:paraId="1B0190BB" w14:textId="77777777" w:rsidR="00F602F9" w:rsidRPr="00A725A7" w:rsidRDefault="00F602F9" w:rsidP="001838D0">
            <w:pPr>
              <w:pStyle w:val="viParagraph"/>
              <w:rPr>
                <w:rFonts w:ascii="Tahoma" w:hAnsi="Tahoma" w:cs="Tahoma"/>
              </w:rPr>
            </w:pPr>
            <w:r w:rsidRPr="00A725A7">
              <w:rPr>
                <w:rFonts w:ascii="Tahoma" w:hAnsi="Tahoma" w:cs="Tahoma"/>
              </w:rPr>
              <w:t>string</w:t>
            </w:r>
          </w:p>
        </w:tc>
        <w:tc>
          <w:tcPr>
            <w:tcW w:w="1141" w:type="dxa"/>
          </w:tcPr>
          <w:p w14:paraId="261A0D4F" w14:textId="77777777" w:rsidR="00F602F9" w:rsidRPr="00A725A7" w:rsidRDefault="00F602F9" w:rsidP="001838D0">
            <w:pPr>
              <w:pStyle w:val="viParagraph"/>
              <w:rPr>
                <w:rFonts w:ascii="Tahoma" w:hAnsi="Tahoma" w:cs="Tahoma"/>
              </w:rPr>
            </w:pPr>
            <w:r w:rsidRPr="00A725A7">
              <w:rPr>
                <w:rFonts w:ascii="Tahoma" w:hAnsi="Tahoma" w:cs="Tahoma"/>
              </w:rPr>
              <w:t>an..32</w:t>
            </w:r>
          </w:p>
        </w:tc>
        <w:tc>
          <w:tcPr>
            <w:tcW w:w="1491" w:type="dxa"/>
          </w:tcPr>
          <w:p w14:paraId="507D4C17" w14:textId="77777777" w:rsidR="00F602F9" w:rsidRPr="00A725A7" w:rsidRDefault="00F602F9" w:rsidP="001838D0">
            <w:pPr>
              <w:pStyle w:val="viParagraph"/>
              <w:rPr>
                <w:rFonts w:ascii="Tahoma" w:hAnsi="Tahoma" w:cs="Tahoma"/>
              </w:rPr>
            </w:pPr>
            <w:r w:rsidRPr="00A725A7">
              <w:rPr>
                <w:rFonts w:ascii="Tahoma" w:hAnsi="Tahoma" w:cs="Tahoma"/>
              </w:rPr>
              <w:t>Yes</w:t>
            </w:r>
          </w:p>
        </w:tc>
      </w:tr>
    </w:tbl>
    <w:p w14:paraId="4514BD32" w14:textId="77777777" w:rsidR="00F07082" w:rsidRPr="00A725A7" w:rsidRDefault="00F07082" w:rsidP="00F07082">
      <w:pPr>
        <w:pStyle w:val="viParagraph"/>
        <w:rPr>
          <w:rFonts w:ascii="Tahoma" w:hAnsi="Tahoma" w:cs="Tahoma"/>
        </w:rPr>
      </w:pPr>
    </w:p>
    <w:p w14:paraId="47AAFB9C" w14:textId="77777777" w:rsidR="00F602F9" w:rsidRPr="00155B33" w:rsidRDefault="00F602F9" w:rsidP="00F602F9">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05835E5A" w14:textId="07E80A69" w:rsidR="00F602F9" w:rsidRPr="00155B33" w:rsidRDefault="00F602F9" w:rsidP="00F602F9">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r w:rsidR="003A60B9" w:rsidRPr="00155B33">
        <w:rPr>
          <w:rFonts w:ascii="Tahoma" w:hAnsi="Tahoma" w:cs="Tahoma"/>
          <w:sz w:val="18"/>
          <w:szCs w:val="18"/>
        </w:rPr>
        <w:t>"</w:t>
      </w:r>
      <w:r w:rsidRPr="00155B33">
        <w:rPr>
          <w:rFonts w:ascii="Tahoma" w:hAnsi="Tahoma" w:cs="Tahoma"/>
          <w:sz w:val="18"/>
          <w:szCs w:val="18"/>
        </w:rPr>
        <w:t>reqTxnID</w:t>
      </w:r>
      <w:r w:rsidR="003A60B9" w:rsidRPr="00155B33">
        <w:rPr>
          <w:rFonts w:ascii="Tahoma" w:hAnsi="Tahoma" w:cs="Tahoma"/>
          <w:sz w:val="18"/>
          <w:szCs w:val="18"/>
        </w:rPr>
        <w:t>"</w:t>
      </w:r>
      <w:r w:rsidRPr="00155B33">
        <w:rPr>
          <w:rFonts w:ascii="Tahoma" w:hAnsi="Tahoma" w:cs="Tahoma"/>
          <w:sz w:val="18"/>
          <w:szCs w:val="18"/>
        </w:rPr>
        <w:t>:</w:t>
      </w:r>
      <w:r w:rsidR="003A60B9">
        <w:rPr>
          <w:rFonts w:ascii="Tahoma" w:hAnsi="Tahoma" w:cs="Tahoma"/>
          <w:sz w:val="18"/>
          <w:szCs w:val="18"/>
        </w:rPr>
        <w:t xml:space="preserve"> </w:t>
      </w:r>
      <w:r w:rsidR="003A60B9" w:rsidRPr="00155B33">
        <w:rPr>
          <w:rFonts w:ascii="Tahoma" w:hAnsi="Tahoma" w:cs="Tahoma"/>
          <w:sz w:val="18"/>
          <w:szCs w:val="18"/>
        </w:rPr>
        <w:t>"</w:t>
      </w:r>
      <w:r w:rsidRPr="00155B33">
        <w:rPr>
          <w:rFonts w:ascii="Tahoma" w:hAnsi="Tahoma" w:cs="Tahoma"/>
          <w:sz w:val="18"/>
          <w:szCs w:val="18"/>
        </w:rPr>
        <w:t>string</w:t>
      </w:r>
      <w:r w:rsidR="003A60B9" w:rsidRPr="00155B33">
        <w:rPr>
          <w:rFonts w:ascii="Tahoma" w:hAnsi="Tahoma" w:cs="Tahoma"/>
          <w:sz w:val="18"/>
          <w:szCs w:val="18"/>
        </w:rPr>
        <w:t>"</w:t>
      </w:r>
      <w:r w:rsidRPr="00155B33">
        <w:rPr>
          <w:rFonts w:ascii="Tahoma" w:hAnsi="Tahoma" w:cs="Tahoma"/>
          <w:sz w:val="18"/>
          <w:szCs w:val="18"/>
        </w:rPr>
        <w:t>,</w:t>
      </w:r>
    </w:p>
    <w:p w14:paraId="1BC74B89" w14:textId="55EE1BE0" w:rsidR="00F602F9" w:rsidRPr="00155B33" w:rsidRDefault="00F602F9" w:rsidP="00F602F9">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r w:rsidR="003A60B9" w:rsidRPr="00155B33">
        <w:rPr>
          <w:rFonts w:ascii="Tahoma" w:hAnsi="Tahoma" w:cs="Tahoma"/>
          <w:sz w:val="18"/>
          <w:szCs w:val="18"/>
        </w:rPr>
        <w:t>"</w:t>
      </w:r>
      <w:r w:rsidRPr="00155B33">
        <w:rPr>
          <w:rFonts w:ascii="Tahoma" w:hAnsi="Tahoma" w:cs="Tahoma"/>
          <w:sz w:val="18"/>
          <w:szCs w:val="18"/>
        </w:rPr>
        <w:t>bankCode</w:t>
      </w:r>
      <w:r w:rsidR="003A60B9" w:rsidRPr="00155B33">
        <w:rPr>
          <w:rFonts w:ascii="Tahoma" w:hAnsi="Tahoma" w:cs="Tahoma"/>
          <w:sz w:val="18"/>
          <w:szCs w:val="18"/>
        </w:rPr>
        <w:t>"</w:t>
      </w:r>
      <w:r w:rsidRPr="00155B33">
        <w:rPr>
          <w:rFonts w:ascii="Tahoma" w:hAnsi="Tahoma" w:cs="Tahoma"/>
          <w:sz w:val="18"/>
          <w:szCs w:val="18"/>
        </w:rPr>
        <w:t>:</w:t>
      </w:r>
      <w:r w:rsidR="003A60B9" w:rsidRPr="003A60B9">
        <w:rPr>
          <w:rFonts w:ascii="Tahoma" w:hAnsi="Tahoma" w:cs="Tahoma"/>
          <w:sz w:val="18"/>
          <w:szCs w:val="18"/>
        </w:rPr>
        <w:t xml:space="preserve"> </w:t>
      </w:r>
      <w:r w:rsidR="003A60B9" w:rsidRPr="00155B33">
        <w:rPr>
          <w:rFonts w:ascii="Tahoma" w:hAnsi="Tahoma" w:cs="Tahoma"/>
          <w:sz w:val="18"/>
          <w:szCs w:val="18"/>
        </w:rPr>
        <w:t>"</w:t>
      </w:r>
      <w:r w:rsidRPr="00155B33">
        <w:rPr>
          <w:rFonts w:ascii="Tahoma" w:hAnsi="Tahoma" w:cs="Tahoma"/>
          <w:sz w:val="18"/>
          <w:szCs w:val="18"/>
        </w:rPr>
        <w:t>string</w:t>
      </w:r>
      <w:r w:rsidR="003A60B9" w:rsidRPr="00155B33">
        <w:rPr>
          <w:rFonts w:ascii="Tahoma" w:hAnsi="Tahoma" w:cs="Tahoma"/>
          <w:sz w:val="18"/>
          <w:szCs w:val="18"/>
        </w:rPr>
        <w:t>"</w:t>
      </w:r>
      <w:r w:rsidRPr="00155B33">
        <w:rPr>
          <w:rFonts w:ascii="Tahoma" w:hAnsi="Tahoma" w:cs="Tahoma"/>
          <w:sz w:val="18"/>
          <w:szCs w:val="18"/>
        </w:rPr>
        <w:t>,</w:t>
      </w:r>
    </w:p>
    <w:p w14:paraId="47A97A05" w14:textId="77777777" w:rsidR="00F602F9" w:rsidRPr="00155B33" w:rsidRDefault="00F602F9" w:rsidP="00F602F9">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aswKey":{  </w:t>
      </w:r>
    </w:p>
    <w:p w14:paraId="4BBAF4F2" w14:textId="77777777" w:rsidR="00F602F9" w:rsidRPr="00155B33" w:rsidRDefault="00F602F9" w:rsidP="00F602F9">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referenceId":{  </w:t>
      </w:r>
    </w:p>
    <w:p w14:paraId="5E53CDAA" w14:textId="77777777" w:rsidR="00F602F9" w:rsidRPr="00155B33" w:rsidRDefault="00F602F9" w:rsidP="00F602F9">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referenceType":</w:t>
      </w:r>
      <w:bookmarkStart w:id="109" w:name="_Hlk498018627"/>
      <w:r w:rsidRPr="00155B33">
        <w:rPr>
          <w:rFonts w:ascii="Tahoma" w:hAnsi="Tahoma" w:cs="Tahoma"/>
          <w:sz w:val="18"/>
          <w:szCs w:val="18"/>
        </w:rPr>
        <w:t>"</w:t>
      </w:r>
      <w:bookmarkEnd w:id="109"/>
      <w:r w:rsidRPr="00155B33">
        <w:rPr>
          <w:rFonts w:ascii="Tahoma" w:hAnsi="Tahoma" w:cs="Tahoma"/>
          <w:sz w:val="18"/>
          <w:szCs w:val="18"/>
        </w:rPr>
        <w:t>string",</w:t>
      </w:r>
    </w:p>
    <w:p w14:paraId="5005E639" w14:textId="77777777" w:rsidR="00F602F9" w:rsidRPr="00155B33" w:rsidRDefault="00F602F9" w:rsidP="00F602F9">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uniqueReference":"string"</w:t>
      </w:r>
    </w:p>
    <w:p w14:paraId="0D5DEF07" w14:textId="77777777" w:rsidR="00F602F9" w:rsidRPr="00155B33" w:rsidRDefault="00F602F9" w:rsidP="00F602F9">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67A79C9C" w14:textId="77777777" w:rsidR="00F602F9" w:rsidRPr="00155B33" w:rsidRDefault="00F602F9" w:rsidP="00F602F9">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242FE7F0" w14:textId="77777777" w:rsidR="00F602F9" w:rsidRPr="00155B33" w:rsidRDefault="00F602F9" w:rsidP="00F602F9">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w:t>
      </w:r>
    </w:p>
    <w:p w14:paraId="5CE19ECE" w14:textId="77777777" w:rsidR="00F07082" w:rsidRPr="00A725A7" w:rsidRDefault="00F07082" w:rsidP="00F07082">
      <w:pPr>
        <w:pStyle w:val="viParagraph"/>
        <w:shd w:val="clear" w:color="auto" w:fill="F2F2F2" w:themeFill="background1" w:themeFillShade="F2"/>
        <w:spacing w:before="0"/>
        <w:rPr>
          <w:rFonts w:ascii="Tahoma" w:hAnsi="Tahoma" w:cs="Tahoma"/>
        </w:rPr>
      </w:pPr>
    </w:p>
    <w:p w14:paraId="56961CA7" w14:textId="77777777" w:rsidR="00F07082" w:rsidRPr="00A725A7" w:rsidRDefault="00F07082" w:rsidP="00F07082">
      <w:pPr>
        <w:rPr>
          <w:b/>
          <w:bCs/>
          <w:lang w:eastAsia="de-DE"/>
        </w:rPr>
      </w:pPr>
      <w:r w:rsidRPr="00A725A7">
        <w:rPr>
          <w:b/>
          <w:bCs/>
        </w:rPr>
        <w:br w:type="page"/>
      </w:r>
    </w:p>
    <w:p w14:paraId="57D60803" w14:textId="77777777" w:rsidR="00F07082" w:rsidRPr="00A725A7" w:rsidRDefault="00F07082" w:rsidP="00F07082">
      <w:pPr>
        <w:pStyle w:val="viParagraph"/>
        <w:rPr>
          <w:rFonts w:ascii="Tahoma" w:hAnsi="Tahoma" w:cs="Tahoma"/>
          <w:b/>
          <w:bCs/>
        </w:rPr>
      </w:pPr>
      <w:r w:rsidRPr="00A725A7">
        <w:rPr>
          <w:rFonts w:ascii="Tahoma" w:hAnsi="Tahoma" w:cs="Tahoma"/>
          <w:b/>
          <w:bCs/>
        </w:rPr>
        <w:lastRenderedPageBreak/>
        <w:t>Response Body Schema:</w:t>
      </w:r>
    </w:p>
    <w:p w14:paraId="48FE30A8" w14:textId="77777777" w:rsidR="00F602F9" w:rsidRPr="00A725A7" w:rsidRDefault="00F602F9" w:rsidP="00F07082">
      <w:pPr>
        <w:pStyle w:val="viParagraph"/>
        <w:rPr>
          <w:rFonts w:ascii="Tahoma" w:hAnsi="Tahoma" w:cs="Tahoma"/>
          <w:b/>
          <w:bCs/>
        </w:rPr>
      </w:pPr>
      <w:r w:rsidRPr="00A725A7">
        <w:rPr>
          <w:rFonts w:ascii="Tahoma" w:hAnsi="Tahoma" w:cs="Tahoma"/>
          <w:b/>
          <w:bCs/>
        </w:rPr>
        <w:t>Object</w:t>
      </w:r>
      <w:r w:rsidR="00AA2826" w:rsidRPr="00A725A7">
        <w:rPr>
          <w:rFonts w:ascii="Tahoma" w:hAnsi="Tahoma" w:cs="Tahoma"/>
          <w:b/>
          <w:bCs/>
        </w:rPr>
        <w:t>:</w:t>
      </w:r>
      <w:r w:rsidRPr="00A725A7">
        <w:rPr>
          <w:rFonts w:ascii="Tahoma" w:hAnsi="Tahoma" w:cs="Tahoma"/>
          <w:b/>
          <w:bCs/>
        </w:rPr>
        <w:t xml:space="preserve"> Response:</w:t>
      </w:r>
    </w:p>
    <w:tbl>
      <w:tblPr>
        <w:tblW w:w="0" w:type="auto"/>
        <w:tblInd w:w="-5" w:type="dxa"/>
        <w:tblLayout w:type="fixed"/>
        <w:tblLook w:val="04A0" w:firstRow="1" w:lastRow="0" w:firstColumn="1" w:lastColumn="0" w:noHBand="0" w:noVBand="1"/>
      </w:tblPr>
      <w:tblGrid>
        <w:gridCol w:w="2520"/>
        <w:gridCol w:w="2340"/>
        <w:gridCol w:w="1620"/>
        <w:gridCol w:w="990"/>
        <w:gridCol w:w="720"/>
        <w:gridCol w:w="831"/>
      </w:tblGrid>
      <w:tr w:rsidR="00F602F9" w:rsidRPr="00A725A7" w14:paraId="27A27650" w14:textId="77777777" w:rsidTr="00F23918">
        <w:trPr>
          <w:trHeight w:val="276"/>
        </w:trPr>
        <w:tc>
          <w:tcPr>
            <w:tcW w:w="252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5A9D8781" w14:textId="77777777" w:rsidR="00F602F9" w:rsidRPr="00A725A7" w:rsidRDefault="00F602F9" w:rsidP="00F602F9">
            <w:pPr>
              <w:jc w:val="center"/>
              <w:rPr>
                <w:b/>
                <w:bCs/>
                <w:color w:val="000000"/>
                <w:sz w:val="16"/>
                <w:szCs w:val="16"/>
              </w:rPr>
            </w:pPr>
            <w:r w:rsidRPr="00A725A7">
              <w:rPr>
                <w:b/>
                <w:bCs/>
                <w:color w:val="000000"/>
                <w:sz w:val="16"/>
                <w:szCs w:val="16"/>
              </w:rPr>
              <w:t>Fields</w:t>
            </w:r>
          </w:p>
        </w:tc>
        <w:tc>
          <w:tcPr>
            <w:tcW w:w="2340" w:type="dxa"/>
            <w:tcBorders>
              <w:top w:val="single" w:sz="4" w:space="0" w:color="auto"/>
              <w:left w:val="nil"/>
              <w:bottom w:val="single" w:sz="4" w:space="0" w:color="auto"/>
              <w:right w:val="single" w:sz="4" w:space="0" w:color="auto"/>
            </w:tcBorders>
            <w:shd w:val="clear" w:color="000000" w:fill="BFBFBF"/>
            <w:vAlign w:val="bottom"/>
            <w:hideMark/>
          </w:tcPr>
          <w:p w14:paraId="68643DF9" w14:textId="77777777" w:rsidR="00F602F9" w:rsidRPr="00A725A7" w:rsidRDefault="00F602F9" w:rsidP="00F602F9">
            <w:pPr>
              <w:jc w:val="center"/>
              <w:rPr>
                <w:b/>
                <w:bCs/>
                <w:color w:val="000000"/>
                <w:sz w:val="16"/>
                <w:szCs w:val="16"/>
              </w:rPr>
            </w:pPr>
            <w:r w:rsidRPr="00A725A7">
              <w:rPr>
                <w:b/>
                <w:bCs/>
                <w:color w:val="000000"/>
                <w:sz w:val="16"/>
                <w:szCs w:val="16"/>
              </w:rPr>
              <w:t>Descriptions</w:t>
            </w:r>
          </w:p>
        </w:tc>
        <w:tc>
          <w:tcPr>
            <w:tcW w:w="1620" w:type="dxa"/>
            <w:tcBorders>
              <w:top w:val="single" w:sz="4" w:space="0" w:color="auto"/>
              <w:left w:val="nil"/>
              <w:bottom w:val="single" w:sz="4" w:space="0" w:color="auto"/>
              <w:right w:val="single" w:sz="4" w:space="0" w:color="auto"/>
            </w:tcBorders>
            <w:shd w:val="clear" w:color="000000" w:fill="BFBFBF"/>
            <w:noWrap/>
            <w:vAlign w:val="bottom"/>
            <w:hideMark/>
          </w:tcPr>
          <w:p w14:paraId="68AA58B0" w14:textId="77777777" w:rsidR="00F602F9" w:rsidRPr="00A725A7" w:rsidRDefault="00F602F9" w:rsidP="00F602F9">
            <w:pPr>
              <w:jc w:val="center"/>
              <w:rPr>
                <w:b/>
                <w:bCs/>
                <w:color w:val="000000"/>
                <w:sz w:val="16"/>
                <w:szCs w:val="16"/>
              </w:rPr>
            </w:pPr>
            <w:r w:rsidRPr="00A725A7">
              <w:rPr>
                <w:b/>
                <w:bCs/>
                <w:color w:val="000000"/>
                <w:sz w:val="16"/>
                <w:szCs w:val="16"/>
              </w:rPr>
              <w:t>Possible Value and Meaning</w:t>
            </w:r>
          </w:p>
        </w:tc>
        <w:tc>
          <w:tcPr>
            <w:tcW w:w="990" w:type="dxa"/>
            <w:tcBorders>
              <w:top w:val="single" w:sz="4" w:space="0" w:color="auto"/>
              <w:left w:val="nil"/>
              <w:bottom w:val="single" w:sz="4" w:space="0" w:color="auto"/>
              <w:right w:val="single" w:sz="4" w:space="0" w:color="auto"/>
            </w:tcBorders>
            <w:shd w:val="clear" w:color="000000" w:fill="BFBFBF"/>
            <w:noWrap/>
            <w:vAlign w:val="bottom"/>
            <w:hideMark/>
          </w:tcPr>
          <w:p w14:paraId="6A1952F8" w14:textId="77777777" w:rsidR="00F602F9" w:rsidRPr="00A725A7" w:rsidRDefault="00F602F9" w:rsidP="00F602F9">
            <w:pPr>
              <w:jc w:val="center"/>
              <w:rPr>
                <w:b/>
                <w:bCs/>
                <w:color w:val="000000"/>
                <w:sz w:val="16"/>
                <w:szCs w:val="16"/>
              </w:rPr>
            </w:pPr>
            <w:r w:rsidRPr="00A725A7">
              <w:rPr>
                <w:b/>
                <w:bCs/>
                <w:color w:val="000000"/>
                <w:sz w:val="16"/>
                <w:szCs w:val="16"/>
              </w:rPr>
              <w:t>Format</w:t>
            </w:r>
          </w:p>
        </w:tc>
        <w:tc>
          <w:tcPr>
            <w:tcW w:w="720" w:type="dxa"/>
            <w:tcBorders>
              <w:top w:val="single" w:sz="4" w:space="0" w:color="auto"/>
              <w:left w:val="nil"/>
              <w:bottom w:val="single" w:sz="4" w:space="0" w:color="auto"/>
              <w:right w:val="single" w:sz="4" w:space="0" w:color="auto"/>
            </w:tcBorders>
            <w:shd w:val="clear" w:color="000000" w:fill="BFBFBF"/>
            <w:noWrap/>
            <w:vAlign w:val="bottom"/>
            <w:hideMark/>
          </w:tcPr>
          <w:p w14:paraId="6890D7AC" w14:textId="77777777" w:rsidR="00F602F9" w:rsidRPr="00A725A7" w:rsidRDefault="00F602F9" w:rsidP="00F602F9">
            <w:pPr>
              <w:jc w:val="center"/>
              <w:rPr>
                <w:b/>
                <w:bCs/>
                <w:color w:val="000000"/>
                <w:sz w:val="16"/>
                <w:szCs w:val="16"/>
              </w:rPr>
            </w:pPr>
            <w:r w:rsidRPr="00A725A7">
              <w:rPr>
                <w:b/>
                <w:bCs/>
                <w:color w:val="000000"/>
                <w:sz w:val="16"/>
                <w:szCs w:val="16"/>
              </w:rPr>
              <w:t>Rep</w:t>
            </w:r>
          </w:p>
        </w:tc>
        <w:tc>
          <w:tcPr>
            <w:tcW w:w="831" w:type="dxa"/>
            <w:tcBorders>
              <w:top w:val="single" w:sz="4" w:space="0" w:color="auto"/>
              <w:left w:val="nil"/>
              <w:bottom w:val="single" w:sz="4" w:space="0" w:color="auto"/>
              <w:right w:val="single" w:sz="4" w:space="0" w:color="auto"/>
            </w:tcBorders>
            <w:shd w:val="clear" w:color="000000" w:fill="BFBFBF"/>
            <w:noWrap/>
            <w:vAlign w:val="bottom"/>
            <w:hideMark/>
          </w:tcPr>
          <w:p w14:paraId="17AECAB0" w14:textId="77777777" w:rsidR="00F602F9" w:rsidRPr="00A725A7" w:rsidRDefault="00F602F9" w:rsidP="00F602F9">
            <w:pPr>
              <w:jc w:val="center"/>
              <w:rPr>
                <w:b/>
                <w:bCs/>
                <w:color w:val="000000"/>
                <w:sz w:val="16"/>
                <w:szCs w:val="16"/>
              </w:rPr>
            </w:pPr>
            <w:r w:rsidRPr="00A725A7">
              <w:rPr>
                <w:b/>
                <w:bCs/>
                <w:color w:val="000000"/>
                <w:sz w:val="16"/>
                <w:szCs w:val="16"/>
              </w:rPr>
              <w:t>Mandatory</w:t>
            </w:r>
          </w:p>
        </w:tc>
      </w:tr>
      <w:tr w:rsidR="00F602F9" w:rsidRPr="00A725A7" w14:paraId="5E84EA03" w14:textId="77777777" w:rsidTr="00F23918">
        <w:trPr>
          <w:trHeight w:val="552"/>
        </w:trPr>
        <w:tc>
          <w:tcPr>
            <w:tcW w:w="2520" w:type="dxa"/>
            <w:tcBorders>
              <w:top w:val="nil"/>
              <w:left w:val="single" w:sz="4" w:space="0" w:color="auto"/>
              <w:bottom w:val="single" w:sz="4" w:space="0" w:color="auto"/>
              <w:right w:val="single" w:sz="4" w:space="0" w:color="auto"/>
            </w:tcBorders>
            <w:shd w:val="clear" w:color="auto" w:fill="auto"/>
            <w:noWrap/>
            <w:hideMark/>
          </w:tcPr>
          <w:p w14:paraId="1EA1B3A1" w14:textId="77777777" w:rsidR="00F602F9" w:rsidRPr="00A725A7" w:rsidRDefault="00F602F9" w:rsidP="00F602F9">
            <w:pPr>
              <w:rPr>
                <w:color w:val="000000"/>
                <w:sz w:val="16"/>
                <w:szCs w:val="16"/>
              </w:rPr>
            </w:pPr>
            <w:r w:rsidRPr="00A725A7">
              <w:rPr>
                <w:color w:val="000000"/>
                <w:sz w:val="16"/>
                <w:szCs w:val="16"/>
              </w:rPr>
              <w:t>responseType</w:t>
            </w:r>
          </w:p>
        </w:tc>
        <w:tc>
          <w:tcPr>
            <w:tcW w:w="2340" w:type="dxa"/>
            <w:tcBorders>
              <w:top w:val="nil"/>
              <w:left w:val="nil"/>
              <w:bottom w:val="single" w:sz="4" w:space="0" w:color="auto"/>
              <w:right w:val="single" w:sz="4" w:space="0" w:color="auto"/>
            </w:tcBorders>
            <w:shd w:val="clear" w:color="auto" w:fill="auto"/>
            <w:hideMark/>
          </w:tcPr>
          <w:p w14:paraId="3C74F5CA" w14:textId="77777777" w:rsidR="00F602F9" w:rsidRPr="00A725A7" w:rsidRDefault="00F602F9" w:rsidP="00F602F9">
            <w:pPr>
              <w:rPr>
                <w:color w:val="000000"/>
                <w:sz w:val="16"/>
                <w:szCs w:val="16"/>
              </w:rPr>
            </w:pPr>
            <w:r w:rsidRPr="00A725A7">
              <w:rPr>
                <w:color w:val="000000"/>
                <w:sz w:val="16"/>
                <w:szCs w:val="16"/>
              </w:rPr>
              <w:t>Response type. This indicates for which type of check, the result code is for</w:t>
            </w:r>
          </w:p>
        </w:tc>
        <w:tc>
          <w:tcPr>
            <w:tcW w:w="1620" w:type="dxa"/>
            <w:tcBorders>
              <w:top w:val="nil"/>
              <w:left w:val="nil"/>
              <w:bottom w:val="single" w:sz="4" w:space="0" w:color="auto"/>
              <w:right w:val="single" w:sz="4" w:space="0" w:color="auto"/>
            </w:tcBorders>
            <w:shd w:val="clear" w:color="auto" w:fill="auto"/>
            <w:hideMark/>
          </w:tcPr>
          <w:p w14:paraId="6E06191A" w14:textId="77777777" w:rsidR="00F602F9" w:rsidRPr="00A725A7" w:rsidRDefault="00F602F9" w:rsidP="00F602F9">
            <w:pPr>
              <w:rPr>
                <w:color w:val="000000"/>
                <w:sz w:val="16"/>
                <w:szCs w:val="16"/>
              </w:rPr>
            </w:pPr>
            <w:r w:rsidRPr="00A725A7">
              <w:rPr>
                <w:color w:val="000000"/>
                <w:sz w:val="16"/>
                <w:szCs w:val="16"/>
              </w:rPr>
              <w:t>C - Check Performed</w:t>
            </w:r>
            <w:r w:rsidRPr="00A725A7">
              <w:rPr>
                <w:color w:val="000000"/>
                <w:sz w:val="16"/>
                <w:szCs w:val="16"/>
              </w:rPr>
              <w:br/>
              <w:t>N - Check N/A</w:t>
            </w:r>
          </w:p>
        </w:tc>
        <w:tc>
          <w:tcPr>
            <w:tcW w:w="990" w:type="dxa"/>
            <w:tcBorders>
              <w:top w:val="nil"/>
              <w:left w:val="nil"/>
              <w:bottom w:val="single" w:sz="4" w:space="0" w:color="auto"/>
              <w:right w:val="single" w:sz="4" w:space="0" w:color="auto"/>
            </w:tcBorders>
            <w:shd w:val="clear" w:color="auto" w:fill="auto"/>
            <w:hideMark/>
          </w:tcPr>
          <w:p w14:paraId="7AFDE8A9" w14:textId="77777777" w:rsidR="00F602F9" w:rsidRPr="00A725A7" w:rsidRDefault="00F602F9" w:rsidP="00F602F9">
            <w:pPr>
              <w:rPr>
                <w:color w:val="000000"/>
                <w:sz w:val="16"/>
                <w:szCs w:val="16"/>
              </w:rPr>
            </w:pPr>
            <w:r w:rsidRPr="00A725A7">
              <w:rPr>
                <w:color w:val="000000"/>
                <w:sz w:val="16"/>
                <w:szCs w:val="16"/>
              </w:rPr>
              <w:t>a1</w:t>
            </w:r>
          </w:p>
        </w:tc>
        <w:tc>
          <w:tcPr>
            <w:tcW w:w="720" w:type="dxa"/>
            <w:tcBorders>
              <w:top w:val="nil"/>
              <w:left w:val="nil"/>
              <w:bottom w:val="single" w:sz="4" w:space="0" w:color="auto"/>
              <w:right w:val="single" w:sz="4" w:space="0" w:color="auto"/>
            </w:tcBorders>
            <w:shd w:val="clear" w:color="auto" w:fill="auto"/>
            <w:hideMark/>
          </w:tcPr>
          <w:p w14:paraId="79D3A316" w14:textId="77777777" w:rsidR="00F602F9" w:rsidRPr="00A725A7" w:rsidRDefault="00F602F9" w:rsidP="00F602F9">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47248165" w14:textId="77777777" w:rsidR="00F602F9" w:rsidRPr="00A725A7" w:rsidRDefault="00F602F9" w:rsidP="00F602F9">
            <w:pPr>
              <w:rPr>
                <w:color w:val="000000"/>
                <w:sz w:val="16"/>
                <w:szCs w:val="16"/>
              </w:rPr>
            </w:pPr>
            <w:r w:rsidRPr="00A725A7">
              <w:rPr>
                <w:color w:val="000000"/>
                <w:sz w:val="16"/>
                <w:szCs w:val="16"/>
              </w:rPr>
              <w:t>Y</w:t>
            </w:r>
          </w:p>
        </w:tc>
      </w:tr>
      <w:tr w:rsidR="00F602F9" w:rsidRPr="00A725A7" w14:paraId="15B6028A" w14:textId="77777777" w:rsidTr="00F23918">
        <w:trPr>
          <w:trHeight w:val="276"/>
        </w:trPr>
        <w:tc>
          <w:tcPr>
            <w:tcW w:w="2520" w:type="dxa"/>
            <w:tcBorders>
              <w:top w:val="nil"/>
              <w:left w:val="single" w:sz="4" w:space="0" w:color="auto"/>
              <w:bottom w:val="single" w:sz="4" w:space="0" w:color="auto"/>
              <w:right w:val="single" w:sz="4" w:space="0" w:color="auto"/>
            </w:tcBorders>
            <w:shd w:val="clear" w:color="auto" w:fill="auto"/>
            <w:noWrap/>
            <w:hideMark/>
          </w:tcPr>
          <w:p w14:paraId="2C126BA1" w14:textId="77777777" w:rsidR="00F602F9" w:rsidRPr="00A725A7" w:rsidRDefault="00F602F9" w:rsidP="00F602F9">
            <w:pPr>
              <w:rPr>
                <w:color w:val="000000"/>
                <w:sz w:val="16"/>
                <w:szCs w:val="16"/>
              </w:rPr>
            </w:pPr>
            <w:r w:rsidRPr="00A725A7">
              <w:rPr>
                <w:color w:val="000000"/>
                <w:sz w:val="16"/>
                <w:szCs w:val="16"/>
              </w:rPr>
              <w:t>statusCode</w:t>
            </w:r>
          </w:p>
        </w:tc>
        <w:tc>
          <w:tcPr>
            <w:tcW w:w="2340" w:type="dxa"/>
            <w:tcBorders>
              <w:top w:val="nil"/>
              <w:left w:val="nil"/>
              <w:bottom w:val="single" w:sz="4" w:space="0" w:color="auto"/>
              <w:right w:val="single" w:sz="4" w:space="0" w:color="auto"/>
            </w:tcBorders>
            <w:shd w:val="clear" w:color="auto" w:fill="auto"/>
            <w:hideMark/>
          </w:tcPr>
          <w:p w14:paraId="59B7C09A" w14:textId="77777777" w:rsidR="00F602F9" w:rsidRPr="00A725A7" w:rsidRDefault="00F602F9" w:rsidP="00F602F9">
            <w:pPr>
              <w:rPr>
                <w:color w:val="000000"/>
                <w:sz w:val="16"/>
                <w:szCs w:val="16"/>
              </w:rPr>
            </w:pPr>
            <w:r w:rsidRPr="00A725A7">
              <w:rPr>
                <w:color w:val="000000"/>
                <w:sz w:val="16"/>
                <w:szCs w:val="16"/>
              </w:rPr>
              <w:t>Status code</w:t>
            </w:r>
          </w:p>
        </w:tc>
        <w:tc>
          <w:tcPr>
            <w:tcW w:w="1620" w:type="dxa"/>
            <w:tcBorders>
              <w:top w:val="nil"/>
              <w:left w:val="nil"/>
              <w:bottom w:val="single" w:sz="4" w:space="0" w:color="auto"/>
              <w:right w:val="single" w:sz="4" w:space="0" w:color="auto"/>
            </w:tcBorders>
            <w:shd w:val="clear" w:color="auto" w:fill="auto"/>
            <w:noWrap/>
            <w:hideMark/>
          </w:tcPr>
          <w:p w14:paraId="7964A7DD" w14:textId="77777777" w:rsidR="00F602F9" w:rsidRPr="00A725A7" w:rsidRDefault="00F602F9" w:rsidP="00F602F9">
            <w:pPr>
              <w:rPr>
                <w:color w:val="000000"/>
                <w:sz w:val="16"/>
                <w:szCs w:val="16"/>
              </w:rPr>
            </w:pPr>
            <w:r w:rsidRPr="00A725A7">
              <w:rPr>
                <w:color w:val="000000"/>
                <w:sz w:val="16"/>
                <w:szCs w:val="16"/>
              </w:rPr>
              <w:t>P - OK Processed</w:t>
            </w:r>
          </w:p>
        </w:tc>
        <w:tc>
          <w:tcPr>
            <w:tcW w:w="990" w:type="dxa"/>
            <w:tcBorders>
              <w:top w:val="nil"/>
              <w:left w:val="nil"/>
              <w:bottom w:val="single" w:sz="4" w:space="0" w:color="auto"/>
              <w:right w:val="single" w:sz="4" w:space="0" w:color="auto"/>
            </w:tcBorders>
            <w:shd w:val="clear" w:color="auto" w:fill="auto"/>
            <w:noWrap/>
            <w:hideMark/>
          </w:tcPr>
          <w:p w14:paraId="2588B3E9" w14:textId="77777777" w:rsidR="00F602F9" w:rsidRPr="00A725A7" w:rsidRDefault="00F602F9" w:rsidP="00F602F9">
            <w:pPr>
              <w:rPr>
                <w:color w:val="000000"/>
                <w:sz w:val="16"/>
                <w:szCs w:val="16"/>
              </w:rPr>
            </w:pPr>
            <w:r w:rsidRPr="00A725A7">
              <w:rPr>
                <w:color w:val="000000"/>
                <w:sz w:val="16"/>
                <w:szCs w:val="16"/>
              </w:rPr>
              <w:t>a1</w:t>
            </w:r>
          </w:p>
        </w:tc>
        <w:tc>
          <w:tcPr>
            <w:tcW w:w="720" w:type="dxa"/>
            <w:tcBorders>
              <w:top w:val="nil"/>
              <w:left w:val="nil"/>
              <w:bottom w:val="single" w:sz="4" w:space="0" w:color="auto"/>
              <w:right w:val="single" w:sz="4" w:space="0" w:color="auto"/>
            </w:tcBorders>
            <w:shd w:val="clear" w:color="auto" w:fill="auto"/>
            <w:noWrap/>
            <w:hideMark/>
          </w:tcPr>
          <w:p w14:paraId="086AB768" w14:textId="77777777" w:rsidR="00F602F9" w:rsidRPr="00A725A7" w:rsidRDefault="00F602F9" w:rsidP="00F602F9">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noWrap/>
            <w:hideMark/>
          </w:tcPr>
          <w:p w14:paraId="010AC862" w14:textId="77777777" w:rsidR="00F602F9" w:rsidRPr="00A725A7" w:rsidRDefault="00F602F9" w:rsidP="00F602F9">
            <w:pPr>
              <w:rPr>
                <w:color w:val="000000"/>
                <w:sz w:val="16"/>
                <w:szCs w:val="16"/>
              </w:rPr>
            </w:pPr>
            <w:r w:rsidRPr="00A725A7">
              <w:rPr>
                <w:color w:val="000000"/>
                <w:sz w:val="16"/>
                <w:szCs w:val="16"/>
              </w:rPr>
              <w:t>Y</w:t>
            </w:r>
          </w:p>
        </w:tc>
      </w:tr>
    </w:tbl>
    <w:p w14:paraId="028C1EB0" w14:textId="77777777" w:rsidR="00F602F9" w:rsidRPr="00A725A7" w:rsidRDefault="00F602F9" w:rsidP="00F07082">
      <w:pPr>
        <w:pStyle w:val="viParagraph"/>
        <w:rPr>
          <w:rFonts w:ascii="Tahoma" w:hAnsi="Tahoma" w:cs="Tahoma"/>
          <w:b/>
          <w:bCs/>
        </w:rPr>
      </w:pPr>
    </w:p>
    <w:p w14:paraId="5481E78B" w14:textId="77777777" w:rsidR="00F602F9" w:rsidRPr="00A725A7" w:rsidRDefault="00F602F9" w:rsidP="00F07082">
      <w:pPr>
        <w:pStyle w:val="viParagraph"/>
        <w:rPr>
          <w:rFonts w:ascii="Tahoma" w:hAnsi="Tahoma" w:cs="Tahoma"/>
          <w:b/>
          <w:bCs/>
        </w:rPr>
      </w:pPr>
      <w:r w:rsidRPr="00A725A7">
        <w:rPr>
          <w:rFonts w:ascii="Tahoma" w:hAnsi="Tahoma" w:cs="Tahoma"/>
          <w:b/>
          <w:bCs/>
        </w:rPr>
        <w:t>Object: aswKey</w:t>
      </w:r>
    </w:p>
    <w:tbl>
      <w:tblPr>
        <w:tblW w:w="0" w:type="auto"/>
        <w:tblInd w:w="-5" w:type="dxa"/>
        <w:tblLayout w:type="fixed"/>
        <w:tblLook w:val="04A0" w:firstRow="1" w:lastRow="0" w:firstColumn="1" w:lastColumn="0" w:noHBand="0" w:noVBand="1"/>
      </w:tblPr>
      <w:tblGrid>
        <w:gridCol w:w="2520"/>
        <w:gridCol w:w="2340"/>
        <w:gridCol w:w="1620"/>
        <w:gridCol w:w="1078"/>
        <w:gridCol w:w="632"/>
        <w:gridCol w:w="831"/>
      </w:tblGrid>
      <w:tr w:rsidR="00F602F9" w:rsidRPr="00A725A7" w14:paraId="13E5D9C5" w14:textId="77777777" w:rsidTr="00F23918">
        <w:trPr>
          <w:trHeight w:val="276"/>
        </w:trPr>
        <w:tc>
          <w:tcPr>
            <w:tcW w:w="252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169C9807" w14:textId="77777777" w:rsidR="00F602F9" w:rsidRPr="00A725A7" w:rsidRDefault="00F602F9" w:rsidP="00F602F9">
            <w:pPr>
              <w:rPr>
                <w:b/>
                <w:bCs/>
                <w:color w:val="000000"/>
                <w:sz w:val="16"/>
                <w:szCs w:val="16"/>
              </w:rPr>
            </w:pPr>
            <w:r w:rsidRPr="00A725A7">
              <w:rPr>
                <w:b/>
                <w:bCs/>
                <w:color w:val="000000"/>
                <w:sz w:val="16"/>
                <w:szCs w:val="16"/>
              </w:rPr>
              <w:t>Fields</w:t>
            </w:r>
          </w:p>
        </w:tc>
        <w:tc>
          <w:tcPr>
            <w:tcW w:w="2340" w:type="dxa"/>
            <w:tcBorders>
              <w:top w:val="single" w:sz="4" w:space="0" w:color="auto"/>
              <w:left w:val="nil"/>
              <w:bottom w:val="single" w:sz="4" w:space="0" w:color="auto"/>
              <w:right w:val="single" w:sz="4" w:space="0" w:color="auto"/>
            </w:tcBorders>
            <w:shd w:val="clear" w:color="000000" w:fill="BFBFBF"/>
            <w:vAlign w:val="bottom"/>
            <w:hideMark/>
          </w:tcPr>
          <w:p w14:paraId="10811325" w14:textId="77777777" w:rsidR="00F602F9" w:rsidRPr="00A725A7" w:rsidRDefault="00F602F9" w:rsidP="00F602F9">
            <w:pPr>
              <w:rPr>
                <w:b/>
                <w:bCs/>
                <w:color w:val="000000"/>
                <w:sz w:val="16"/>
                <w:szCs w:val="16"/>
              </w:rPr>
            </w:pPr>
            <w:r w:rsidRPr="00A725A7">
              <w:rPr>
                <w:b/>
                <w:bCs/>
                <w:color w:val="000000"/>
                <w:sz w:val="16"/>
                <w:szCs w:val="16"/>
              </w:rPr>
              <w:t>Descriptions</w:t>
            </w:r>
          </w:p>
        </w:tc>
        <w:tc>
          <w:tcPr>
            <w:tcW w:w="1620" w:type="dxa"/>
            <w:tcBorders>
              <w:top w:val="single" w:sz="4" w:space="0" w:color="auto"/>
              <w:left w:val="nil"/>
              <w:bottom w:val="single" w:sz="4" w:space="0" w:color="auto"/>
              <w:right w:val="single" w:sz="4" w:space="0" w:color="auto"/>
            </w:tcBorders>
            <w:shd w:val="clear" w:color="000000" w:fill="BFBFBF"/>
            <w:noWrap/>
            <w:vAlign w:val="bottom"/>
            <w:hideMark/>
          </w:tcPr>
          <w:p w14:paraId="42C83AAC" w14:textId="77777777" w:rsidR="00F602F9" w:rsidRPr="00A725A7" w:rsidRDefault="00F602F9" w:rsidP="00F602F9">
            <w:pPr>
              <w:rPr>
                <w:b/>
                <w:bCs/>
                <w:color w:val="000000"/>
                <w:sz w:val="16"/>
                <w:szCs w:val="16"/>
              </w:rPr>
            </w:pPr>
            <w:r w:rsidRPr="00A725A7">
              <w:rPr>
                <w:b/>
                <w:bCs/>
                <w:color w:val="000000"/>
                <w:sz w:val="16"/>
                <w:szCs w:val="16"/>
              </w:rPr>
              <w:t>Possible Value and Meaning</w:t>
            </w:r>
          </w:p>
        </w:tc>
        <w:tc>
          <w:tcPr>
            <w:tcW w:w="1078" w:type="dxa"/>
            <w:tcBorders>
              <w:top w:val="single" w:sz="4" w:space="0" w:color="auto"/>
              <w:left w:val="nil"/>
              <w:bottom w:val="single" w:sz="4" w:space="0" w:color="auto"/>
              <w:right w:val="single" w:sz="4" w:space="0" w:color="auto"/>
            </w:tcBorders>
            <w:shd w:val="clear" w:color="000000" w:fill="BFBFBF"/>
            <w:noWrap/>
            <w:vAlign w:val="bottom"/>
            <w:hideMark/>
          </w:tcPr>
          <w:p w14:paraId="167FB639" w14:textId="77777777" w:rsidR="00F602F9" w:rsidRPr="00A725A7" w:rsidRDefault="00F602F9" w:rsidP="00F602F9">
            <w:pPr>
              <w:rPr>
                <w:b/>
                <w:bCs/>
                <w:color w:val="000000"/>
                <w:sz w:val="16"/>
                <w:szCs w:val="16"/>
              </w:rPr>
            </w:pPr>
            <w:r w:rsidRPr="00A725A7">
              <w:rPr>
                <w:b/>
                <w:bCs/>
                <w:color w:val="000000"/>
                <w:sz w:val="16"/>
                <w:szCs w:val="16"/>
              </w:rPr>
              <w:t>Data Type</w:t>
            </w:r>
          </w:p>
        </w:tc>
        <w:tc>
          <w:tcPr>
            <w:tcW w:w="632" w:type="dxa"/>
            <w:tcBorders>
              <w:top w:val="single" w:sz="4" w:space="0" w:color="auto"/>
              <w:left w:val="nil"/>
              <w:bottom w:val="single" w:sz="4" w:space="0" w:color="auto"/>
              <w:right w:val="single" w:sz="4" w:space="0" w:color="auto"/>
            </w:tcBorders>
            <w:shd w:val="clear" w:color="000000" w:fill="BFBFBF"/>
            <w:noWrap/>
            <w:vAlign w:val="bottom"/>
            <w:hideMark/>
          </w:tcPr>
          <w:p w14:paraId="3C7E651A" w14:textId="77777777" w:rsidR="00F602F9" w:rsidRPr="00A725A7" w:rsidRDefault="00F602F9" w:rsidP="00F602F9">
            <w:pPr>
              <w:rPr>
                <w:b/>
                <w:bCs/>
                <w:color w:val="000000"/>
                <w:sz w:val="16"/>
                <w:szCs w:val="16"/>
              </w:rPr>
            </w:pPr>
            <w:r w:rsidRPr="00A725A7">
              <w:rPr>
                <w:b/>
                <w:bCs/>
                <w:color w:val="000000"/>
                <w:sz w:val="16"/>
                <w:szCs w:val="16"/>
              </w:rPr>
              <w:t>Rep</w:t>
            </w:r>
          </w:p>
        </w:tc>
        <w:tc>
          <w:tcPr>
            <w:tcW w:w="831" w:type="dxa"/>
            <w:tcBorders>
              <w:top w:val="single" w:sz="4" w:space="0" w:color="auto"/>
              <w:left w:val="nil"/>
              <w:bottom w:val="single" w:sz="4" w:space="0" w:color="auto"/>
              <w:right w:val="single" w:sz="4" w:space="0" w:color="auto"/>
            </w:tcBorders>
            <w:shd w:val="clear" w:color="000000" w:fill="BFBFBF"/>
            <w:noWrap/>
            <w:vAlign w:val="bottom"/>
            <w:hideMark/>
          </w:tcPr>
          <w:p w14:paraId="57F9595B" w14:textId="77777777" w:rsidR="00F602F9" w:rsidRPr="00A725A7" w:rsidRDefault="00F602F9" w:rsidP="00F602F9">
            <w:pPr>
              <w:rPr>
                <w:b/>
                <w:bCs/>
                <w:color w:val="000000"/>
                <w:sz w:val="16"/>
                <w:szCs w:val="16"/>
              </w:rPr>
            </w:pPr>
            <w:r w:rsidRPr="00A725A7">
              <w:rPr>
                <w:b/>
                <w:bCs/>
                <w:color w:val="000000"/>
                <w:sz w:val="16"/>
                <w:szCs w:val="16"/>
              </w:rPr>
              <w:t>Mandatory</w:t>
            </w:r>
          </w:p>
        </w:tc>
      </w:tr>
      <w:tr w:rsidR="00F23918" w:rsidRPr="00A725A7" w14:paraId="0A8C4B25" w14:textId="77777777" w:rsidTr="00F23918">
        <w:trPr>
          <w:trHeight w:val="255"/>
        </w:trPr>
        <w:tc>
          <w:tcPr>
            <w:tcW w:w="2520" w:type="dxa"/>
            <w:tcBorders>
              <w:top w:val="nil"/>
              <w:left w:val="single" w:sz="4" w:space="0" w:color="auto"/>
              <w:bottom w:val="single" w:sz="4" w:space="0" w:color="auto"/>
              <w:right w:val="single" w:sz="4" w:space="0" w:color="auto"/>
            </w:tcBorders>
            <w:shd w:val="clear" w:color="auto" w:fill="auto"/>
            <w:hideMark/>
          </w:tcPr>
          <w:p w14:paraId="73E008A5" w14:textId="77777777" w:rsidR="00F602F9" w:rsidRPr="00A725A7" w:rsidRDefault="00F602F9" w:rsidP="00F602F9">
            <w:pPr>
              <w:rPr>
                <w:color w:val="000000"/>
                <w:sz w:val="16"/>
                <w:szCs w:val="16"/>
              </w:rPr>
            </w:pPr>
            <w:r w:rsidRPr="00A725A7">
              <w:rPr>
                <w:color w:val="000000"/>
                <w:sz w:val="16"/>
                <w:szCs w:val="16"/>
              </w:rPr>
              <w:t>validatingCarrier/companyIdentification/validatingCarrier</w:t>
            </w:r>
          </w:p>
        </w:tc>
        <w:tc>
          <w:tcPr>
            <w:tcW w:w="2340" w:type="dxa"/>
            <w:tcBorders>
              <w:top w:val="nil"/>
              <w:left w:val="nil"/>
              <w:bottom w:val="single" w:sz="4" w:space="0" w:color="auto"/>
              <w:right w:val="single" w:sz="4" w:space="0" w:color="auto"/>
            </w:tcBorders>
            <w:shd w:val="clear" w:color="auto" w:fill="auto"/>
            <w:hideMark/>
          </w:tcPr>
          <w:p w14:paraId="74B896FA" w14:textId="77777777" w:rsidR="00F602F9" w:rsidRPr="00A725A7" w:rsidRDefault="00F602F9" w:rsidP="00F602F9">
            <w:pPr>
              <w:rPr>
                <w:color w:val="000000"/>
                <w:sz w:val="16"/>
                <w:szCs w:val="16"/>
              </w:rPr>
            </w:pPr>
            <w:r w:rsidRPr="00A725A7">
              <w:rPr>
                <w:color w:val="000000"/>
                <w:sz w:val="16"/>
                <w:szCs w:val="16"/>
              </w:rPr>
              <w:t>Airline Code</w:t>
            </w:r>
          </w:p>
        </w:tc>
        <w:tc>
          <w:tcPr>
            <w:tcW w:w="1620" w:type="dxa"/>
            <w:tcBorders>
              <w:top w:val="nil"/>
              <w:left w:val="nil"/>
              <w:bottom w:val="single" w:sz="4" w:space="0" w:color="auto"/>
              <w:right w:val="single" w:sz="4" w:space="0" w:color="auto"/>
            </w:tcBorders>
            <w:shd w:val="clear" w:color="auto" w:fill="auto"/>
            <w:noWrap/>
            <w:hideMark/>
          </w:tcPr>
          <w:p w14:paraId="6884EA88" w14:textId="77777777" w:rsidR="00F602F9" w:rsidRPr="00A725A7" w:rsidRDefault="00F602F9" w:rsidP="00F602F9">
            <w:pPr>
              <w:rPr>
                <w:color w:val="000000"/>
                <w:sz w:val="16"/>
                <w:szCs w:val="16"/>
              </w:rPr>
            </w:pPr>
            <w:r w:rsidRPr="00A725A7">
              <w:rPr>
                <w:color w:val="000000"/>
                <w:sz w:val="16"/>
                <w:szCs w:val="16"/>
              </w:rPr>
              <w:t>Always WE</w:t>
            </w:r>
          </w:p>
        </w:tc>
        <w:tc>
          <w:tcPr>
            <w:tcW w:w="1078" w:type="dxa"/>
            <w:tcBorders>
              <w:top w:val="nil"/>
              <w:left w:val="nil"/>
              <w:bottom w:val="single" w:sz="4" w:space="0" w:color="auto"/>
              <w:right w:val="single" w:sz="4" w:space="0" w:color="auto"/>
            </w:tcBorders>
            <w:shd w:val="clear" w:color="auto" w:fill="auto"/>
            <w:hideMark/>
          </w:tcPr>
          <w:p w14:paraId="4E264B08" w14:textId="77777777" w:rsidR="00F602F9" w:rsidRPr="00A725A7" w:rsidRDefault="00F602F9" w:rsidP="00F602F9">
            <w:pPr>
              <w:rPr>
                <w:color w:val="000000"/>
                <w:sz w:val="16"/>
                <w:szCs w:val="16"/>
              </w:rPr>
            </w:pPr>
            <w:r w:rsidRPr="00A725A7">
              <w:rPr>
                <w:color w:val="000000"/>
                <w:sz w:val="16"/>
                <w:szCs w:val="16"/>
              </w:rPr>
              <w:t>an2..3</w:t>
            </w:r>
          </w:p>
        </w:tc>
        <w:tc>
          <w:tcPr>
            <w:tcW w:w="632" w:type="dxa"/>
            <w:tcBorders>
              <w:top w:val="nil"/>
              <w:left w:val="nil"/>
              <w:bottom w:val="single" w:sz="4" w:space="0" w:color="auto"/>
              <w:right w:val="single" w:sz="4" w:space="0" w:color="auto"/>
            </w:tcBorders>
            <w:shd w:val="clear" w:color="auto" w:fill="auto"/>
            <w:hideMark/>
          </w:tcPr>
          <w:p w14:paraId="2E1953C4" w14:textId="77777777" w:rsidR="00F602F9" w:rsidRPr="00A725A7" w:rsidRDefault="00F602F9" w:rsidP="00F602F9">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1CAF4239" w14:textId="77777777" w:rsidR="00F602F9" w:rsidRPr="00A725A7" w:rsidRDefault="00F602F9" w:rsidP="00F602F9">
            <w:pPr>
              <w:rPr>
                <w:color w:val="000000"/>
                <w:sz w:val="16"/>
                <w:szCs w:val="16"/>
              </w:rPr>
            </w:pPr>
            <w:r w:rsidRPr="00A725A7">
              <w:rPr>
                <w:color w:val="000000"/>
                <w:sz w:val="16"/>
                <w:szCs w:val="16"/>
              </w:rPr>
              <w:t>Y</w:t>
            </w:r>
          </w:p>
        </w:tc>
      </w:tr>
      <w:tr w:rsidR="00F23918" w:rsidRPr="00A725A7" w14:paraId="4D118002" w14:textId="77777777" w:rsidTr="00F23918">
        <w:trPr>
          <w:trHeight w:val="828"/>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14:paraId="432B7407" w14:textId="77777777" w:rsidR="00F602F9" w:rsidRPr="00A725A7" w:rsidRDefault="00F602F9" w:rsidP="00F602F9">
            <w:pPr>
              <w:rPr>
                <w:color w:val="000000"/>
                <w:sz w:val="16"/>
                <w:szCs w:val="16"/>
              </w:rPr>
            </w:pPr>
            <w:r w:rsidRPr="00A725A7">
              <w:rPr>
                <w:color w:val="000000"/>
                <w:sz w:val="16"/>
                <w:szCs w:val="16"/>
              </w:rPr>
              <w:t>referenceId/referenceType</w:t>
            </w:r>
          </w:p>
        </w:tc>
        <w:tc>
          <w:tcPr>
            <w:tcW w:w="2340" w:type="dxa"/>
            <w:tcBorders>
              <w:top w:val="nil"/>
              <w:left w:val="nil"/>
              <w:bottom w:val="single" w:sz="4" w:space="0" w:color="auto"/>
              <w:right w:val="single" w:sz="4" w:space="0" w:color="auto"/>
            </w:tcBorders>
            <w:shd w:val="clear" w:color="auto" w:fill="auto"/>
            <w:vAlign w:val="bottom"/>
            <w:hideMark/>
          </w:tcPr>
          <w:p w14:paraId="750F031C" w14:textId="77777777" w:rsidR="00F602F9" w:rsidRPr="00A725A7" w:rsidRDefault="00F602F9" w:rsidP="00F602F9">
            <w:pPr>
              <w:rPr>
                <w:color w:val="000000"/>
                <w:sz w:val="16"/>
                <w:szCs w:val="16"/>
              </w:rPr>
            </w:pPr>
            <w:r w:rsidRPr="00A725A7">
              <w:rPr>
                <w:color w:val="000000"/>
                <w:sz w:val="16"/>
                <w:szCs w:val="16"/>
              </w:rPr>
              <w:t>Type of account</w:t>
            </w:r>
          </w:p>
        </w:tc>
        <w:tc>
          <w:tcPr>
            <w:tcW w:w="1620" w:type="dxa"/>
            <w:tcBorders>
              <w:top w:val="nil"/>
              <w:left w:val="nil"/>
              <w:bottom w:val="single" w:sz="4" w:space="0" w:color="auto"/>
              <w:right w:val="single" w:sz="4" w:space="0" w:color="auto"/>
            </w:tcBorders>
            <w:shd w:val="clear" w:color="auto" w:fill="auto"/>
            <w:vAlign w:val="bottom"/>
            <w:hideMark/>
          </w:tcPr>
          <w:p w14:paraId="5BF74FD1" w14:textId="77777777" w:rsidR="00F602F9" w:rsidRPr="00A725A7" w:rsidRDefault="00F602F9" w:rsidP="00F602F9">
            <w:pPr>
              <w:rPr>
                <w:color w:val="000000"/>
                <w:sz w:val="16"/>
                <w:szCs w:val="16"/>
              </w:rPr>
            </w:pPr>
            <w:r w:rsidRPr="00A725A7">
              <w:rPr>
                <w:color w:val="000000"/>
                <w:sz w:val="16"/>
                <w:szCs w:val="16"/>
              </w:rPr>
              <w:t>AEQ - Agency equota</w:t>
            </w:r>
            <w:r w:rsidRPr="00A725A7">
              <w:rPr>
                <w:color w:val="000000"/>
                <w:sz w:val="16"/>
                <w:szCs w:val="16"/>
              </w:rPr>
              <w:br/>
              <w:t>ECL - e Credit line</w:t>
            </w:r>
            <w:r w:rsidRPr="00A725A7">
              <w:rPr>
                <w:color w:val="000000"/>
                <w:sz w:val="16"/>
                <w:szCs w:val="16"/>
              </w:rPr>
              <w:br/>
              <w:t>GEQ - Group equota</w:t>
            </w:r>
          </w:p>
        </w:tc>
        <w:tc>
          <w:tcPr>
            <w:tcW w:w="1078" w:type="dxa"/>
            <w:tcBorders>
              <w:top w:val="nil"/>
              <w:left w:val="nil"/>
              <w:bottom w:val="single" w:sz="4" w:space="0" w:color="auto"/>
              <w:right w:val="single" w:sz="4" w:space="0" w:color="auto"/>
            </w:tcBorders>
            <w:shd w:val="clear" w:color="auto" w:fill="auto"/>
            <w:noWrap/>
            <w:hideMark/>
          </w:tcPr>
          <w:p w14:paraId="39BDEE80" w14:textId="77777777" w:rsidR="00F602F9" w:rsidRPr="00A725A7" w:rsidRDefault="00F602F9" w:rsidP="00F602F9">
            <w:pPr>
              <w:rPr>
                <w:color w:val="000000"/>
                <w:sz w:val="16"/>
                <w:szCs w:val="16"/>
              </w:rPr>
            </w:pPr>
            <w:r w:rsidRPr="00A725A7">
              <w:rPr>
                <w:color w:val="000000"/>
                <w:sz w:val="16"/>
                <w:szCs w:val="16"/>
              </w:rPr>
              <w:t>an..3</w:t>
            </w:r>
          </w:p>
        </w:tc>
        <w:tc>
          <w:tcPr>
            <w:tcW w:w="632" w:type="dxa"/>
            <w:tcBorders>
              <w:top w:val="nil"/>
              <w:left w:val="nil"/>
              <w:bottom w:val="single" w:sz="4" w:space="0" w:color="auto"/>
              <w:right w:val="single" w:sz="4" w:space="0" w:color="auto"/>
            </w:tcBorders>
            <w:shd w:val="clear" w:color="auto" w:fill="auto"/>
            <w:hideMark/>
          </w:tcPr>
          <w:p w14:paraId="46737BB7" w14:textId="77777777" w:rsidR="00F602F9" w:rsidRPr="00A725A7" w:rsidRDefault="00F602F9" w:rsidP="00F602F9">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noWrap/>
            <w:hideMark/>
          </w:tcPr>
          <w:p w14:paraId="575E05CD" w14:textId="77777777" w:rsidR="00F602F9" w:rsidRPr="00A725A7" w:rsidRDefault="00F602F9" w:rsidP="00F602F9">
            <w:pPr>
              <w:rPr>
                <w:color w:val="000000"/>
                <w:sz w:val="16"/>
                <w:szCs w:val="16"/>
              </w:rPr>
            </w:pPr>
            <w:r w:rsidRPr="00A725A7">
              <w:rPr>
                <w:color w:val="000000"/>
                <w:sz w:val="16"/>
                <w:szCs w:val="16"/>
              </w:rPr>
              <w:t>Y</w:t>
            </w:r>
          </w:p>
        </w:tc>
      </w:tr>
      <w:tr w:rsidR="00F23918" w:rsidRPr="00A725A7" w14:paraId="2B038C4D" w14:textId="77777777" w:rsidTr="00F23918">
        <w:trPr>
          <w:trHeight w:val="276"/>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14:paraId="3368B434" w14:textId="77777777" w:rsidR="00F602F9" w:rsidRPr="00A725A7" w:rsidRDefault="00F602F9" w:rsidP="00F602F9">
            <w:pPr>
              <w:rPr>
                <w:color w:val="000000"/>
                <w:sz w:val="16"/>
                <w:szCs w:val="16"/>
              </w:rPr>
            </w:pPr>
            <w:r w:rsidRPr="00A725A7">
              <w:rPr>
                <w:color w:val="000000"/>
                <w:sz w:val="16"/>
                <w:szCs w:val="16"/>
              </w:rPr>
              <w:t>referenceId/uniqueReference</w:t>
            </w:r>
          </w:p>
        </w:tc>
        <w:tc>
          <w:tcPr>
            <w:tcW w:w="2340" w:type="dxa"/>
            <w:tcBorders>
              <w:top w:val="nil"/>
              <w:left w:val="nil"/>
              <w:bottom w:val="single" w:sz="4" w:space="0" w:color="auto"/>
              <w:right w:val="single" w:sz="4" w:space="0" w:color="auto"/>
            </w:tcBorders>
            <w:shd w:val="clear" w:color="auto" w:fill="auto"/>
            <w:vAlign w:val="bottom"/>
            <w:hideMark/>
          </w:tcPr>
          <w:p w14:paraId="52D602CF" w14:textId="77777777" w:rsidR="00F602F9" w:rsidRPr="00A725A7" w:rsidRDefault="00F602F9" w:rsidP="00F602F9">
            <w:pPr>
              <w:rPr>
                <w:color w:val="000000"/>
                <w:sz w:val="16"/>
                <w:szCs w:val="16"/>
              </w:rPr>
            </w:pPr>
            <w:r w:rsidRPr="00A725A7">
              <w:rPr>
                <w:color w:val="000000"/>
                <w:sz w:val="16"/>
                <w:szCs w:val="16"/>
              </w:rPr>
              <w:t>Agency number</w:t>
            </w:r>
          </w:p>
        </w:tc>
        <w:tc>
          <w:tcPr>
            <w:tcW w:w="1620" w:type="dxa"/>
            <w:tcBorders>
              <w:top w:val="nil"/>
              <w:left w:val="nil"/>
              <w:bottom w:val="single" w:sz="4" w:space="0" w:color="auto"/>
              <w:right w:val="single" w:sz="4" w:space="0" w:color="auto"/>
            </w:tcBorders>
            <w:shd w:val="clear" w:color="auto" w:fill="auto"/>
            <w:noWrap/>
            <w:vAlign w:val="bottom"/>
            <w:hideMark/>
          </w:tcPr>
          <w:p w14:paraId="7736A9D2" w14:textId="77777777" w:rsidR="00F602F9" w:rsidRPr="00A725A7" w:rsidRDefault="00F602F9" w:rsidP="00F602F9">
            <w:pPr>
              <w:rPr>
                <w:color w:val="000000"/>
                <w:sz w:val="16"/>
                <w:szCs w:val="16"/>
              </w:rPr>
            </w:pPr>
            <w:r w:rsidRPr="00A725A7">
              <w:rPr>
                <w:color w:val="000000"/>
                <w:sz w:val="16"/>
                <w:szCs w:val="16"/>
              </w:rPr>
              <w:t> </w:t>
            </w:r>
          </w:p>
        </w:tc>
        <w:tc>
          <w:tcPr>
            <w:tcW w:w="1078" w:type="dxa"/>
            <w:tcBorders>
              <w:top w:val="nil"/>
              <w:left w:val="nil"/>
              <w:bottom w:val="single" w:sz="4" w:space="0" w:color="auto"/>
              <w:right w:val="single" w:sz="4" w:space="0" w:color="auto"/>
            </w:tcBorders>
            <w:shd w:val="clear" w:color="auto" w:fill="auto"/>
            <w:noWrap/>
            <w:hideMark/>
          </w:tcPr>
          <w:p w14:paraId="071DC957" w14:textId="77777777" w:rsidR="00F602F9" w:rsidRPr="00A725A7" w:rsidRDefault="00F602F9" w:rsidP="00F602F9">
            <w:pPr>
              <w:rPr>
                <w:color w:val="000000"/>
                <w:sz w:val="16"/>
                <w:szCs w:val="16"/>
              </w:rPr>
            </w:pPr>
            <w:r w:rsidRPr="00A725A7">
              <w:rPr>
                <w:color w:val="000000"/>
                <w:sz w:val="16"/>
                <w:szCs w:val="16"/>
              </w:rPr>
              <w:t>an..32</w:t>
            </w:r>
          </w:p>
        </w:tc>
        <w:tc>
          <w:tcPr>
            <w:tcW w:w="632" w:type="dxa"/>
            <w:tcBorders>
              <w:top w:val="nil"/>
              <w:left w:val="nil"/>
              <w:bottom w:val="single" w:sz="4" w:space="0" w:color="auto"/>
              <w:right w:val="single" w:sz="4" w:space="0" w:color="auto"/>
            </w:tcBorders>
            <w:shd w:val="clear" w:color="auto" w:fill="auto"/>
            <w:hideMark/>
          </w:tcPr>
          <w:p w14:paraId="1CC1BF63" w14:textId="77777777" w:rsidR="00F602F9" w:rsidRPr="00A725A7" w:rsidRDefault="00F602F9" w:rsidP="00F602F9">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noWrap/>
            <w:hideMark/>
          </w:tcPr>
          <w:p w14:paraId="4FD7F5F5" w14:textId="77777777" w:rsidR="00F602F9" w:rsidRPr="00A725A7" w:rsidRDefault="00F602F9" w:rsidP="00F602F9">
            <w:pPr>
              <w:rPr>
                <w:color w:val="000000"/>
                <w:sz w:val="16"/>
                <w:szCs w:val="16"/>
              </w:rPr>
            </w:pPr>
            <w:r w:rsidRPr="00A725A7">
              <w:rPr>
                <w:color w:val="000000"/>
                <w:sz w:val="16"/>
                <w:szCs w:val="16"/>
              </w:rPr>
              <w:t>Y</w:t>
            </w:r>
          </w:p>
        </w:tc>
      </w:tr>
    </w:tbl>
    <w:p w14:paraId="493D7CB5" w14:textId="77777777" w:rsidR="002A7BF3" w:rsidRDefault="002A7BF3" w:rsidP="00F07082">
      <w:pPr>
        <w:pStyle w:val="viParagraph"/>
        <w:rPr>
          <w:rFonts w:ascii="Tahoma" w:hAnsi="Tahoma" w:cs="Tahoma"/>
          <w:b/>
          <w:bCs/>
        </w:rPr>
      </w:pPr>
    </w:p>
    <w:p w14:paraId="422A26B6" w14:textId="7623749C" w:rsidR="00F602F9" w:rsidRPr="00A725A7" w:rsidRDefault="00C26853" w:rsidP="00F07082">
      <w:pPr>
        <w:pStyle w:val="viParagraph"/>
        <w:rPr>
          <w:rFonts w:ascii="Tahoma" w:hAnsi="Tahoma" w:cs="Tahoma"/>
          <w:b/>
          <w:bCs/>
        </w:rPr>
      </w:pPr>
      <w:r w:rsidRPr="00A725A7">
        <w:rPr>
          <w:rFonts w:ascii="Tahoma" w:hAnsi="Tahoma" w:cs="Tahoma"/>
          <w:b/>
          <w:bCs/>
        </w:rPr>
        <w:t>Object: accountInformation</w:t>
      </w:r>
    </w:p>
    <w:tbl>
      <w:tblPr>
        <w:tblW w:w="0" w:type="auto"/>
        <w:tblInd w:w="-5" w:type="dxa"/>
        <w:tblLayout w:type="fixed"/>
        <w:tblLook w:val="04A0" w:firstRow="1" w:lastRow="0" w:firstColumn="1" w:lastColumn="0" w:noHBand="0" w:noVBand="1"/>
      </w:tblPr>
      <w:tblGrid>
        <w:gridCol w:w="2520"/>
        <w:gridCol w:w="2340"/>
        <w:gridCol w:w="1620"/>
        <w:gridCol w:w="1080"/>
        <w:gridCol w:w="630"/>
        <w:gridCol w:w="831"/>
      </w:tblGrid>
      <w:tr w:rsidR="00C26853" w:rsidRPr="00A725A7" w14:paraId="4F95503A" w14:textId="77777777" w:rsidTr="00650247">
        <w:trPr>
          <w:trHeight w:val="276"/>
          <w:tblHeader/>
        </w:trPr>
        <w:tc>
          <w:tcPr>
            <w:tcW w:w="252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661BEB8E" w14:textId="77777777" w:rsidR="00C26853" w:rsidRPr="00A725A7" w:rsidRDefault="00C26853" w:rsidP="00C26853">
            <w:pPr>
              <w:rPr>
                <w:b/>
                <w:bCs/>
                <w:color w:val="000000"/>
                <w:sz w:val="16"/>
                <w:szCs w:val="16"/>
              </w:rPr>
            </w:pPr>
            <w:r w:rsidRPr="00A725A7">
              <w:rPr>
                <w:b/>
                <w:bCs/>
                <w:color w:val="000000"/>
                <w:sz w:val="16"/>
                <w:szCs w:val="16"/>
              </w:rPr>
              <w:t>Fields</w:t>
            </w:r>
          </w:p>
        </w:tc>
        <w:tc>
          <w:tcPr>
            <w:tcW w:w="2340" w:type="dxa"/>
            <w:tcBorders>
              <w:top w:val="single" w:sz="4" w:space="0" w:color="auto"/>
              <w:left w:val="nil"/>
              <w:bottom w:val="single" w:sz="4" w:space="0" w:color="auto"/>
              <w:right w:val="single" w:sz="4" w:space="0" w:color="auto"/>
            </w:tcBorders>
            <w:shd w:val="clear" w:color="000000" w:fill="BFBFBF"/>
            <w:vAlign w:val="bottom"/>
            <w:hideMark/>
          </w:tcPr>
          <w:p w14:paraId="5828A5D0" w14:textId="77777777" w:rsidR="00C26853" w:rsidRPr="00A725A7" w:rsidRDefault="00C26853" w:rsidP="00C26853">
            <w:pPr>
              <w:rPr>
                <w:b/>
                <w:bCs/>
                <w:color w:val="000000"/>
                <w:sz w:val="16"/>
                <w:szCs w:val="16"/>
              </w:rPr>
            </w:pPr>
            <w:r w:rsidRPr="00A725A7">
              <w:rPr>
                <w:b/>
                <w:bCs/>
                <w:color w:val="000000"/>
                <w:sz w:val="16"/>
                <w:szCs w:val="16"/>
              </w:rPr>
              <w:t>Descriptions</w:t>
            </w:r>
          </w:p>
        </w:tc>
        <w:tc>
          <w:tcPr>
            <w:tcW w:w="1620" w:type="dxa"/>
            <w:tcBorders>
              <w:top w:val="single" w:sz="4" w:space="0" w:color="auto"/>
              <w:left w:val="nil"/>
              <w:bottom w:val="single" w:sz="4" w:space="0" w:color="auto"/>
              <w:right w:val="single" w:sz="4" w:space="0" w:color="auto"/>
            </w:tcBorders>
            <w:shd w:val="clear" w:color="000000" w:fill="BFBFBF"/>
            <w:noWrap/>
            <w:vAlign w:val="bottom"/>
            <w:hideMark/>
          </w:tcPr>
          <w:p w14:paraId="2A6E06BD" w14:textId="77777777" w:rsidR="00C26853" w:rsidRPr="00A725A7" w:rsidRDefault="00C26853" w:rsidP="00C26853">
            <w:pPr>
              <w:rPr>
                <w:b/>
                <w:bCs/>
                <w:color w:val="000000"/>
                <w:sz w:val="16"/>
                <w:szCs w:val="16"/>
              </w:rPr>
            </w:pPr>
            <w:r w:rsidRPr="00A725A7">
              <w:rPr>
                <w:b/>
                <w:bCs/>
                <w:color w:val="000000"/>
                <w:sz w:val="16"/>
                <w:szCs w:val="16"/>
              </w:rPr>
              <w:t>Possible Value and Meaning</w:t>
            </w:r>
          </w:p>
        </w:tc>
        <w:tc>
          <w:tcPr>
            <w:tcW w:w="1080" w:type="dxa"/>
            <w:tcBorders>
              <w:top w:val="single" w:sz="4" w:space="0" w:color="auto"/>
              <w:left w:val="nil"/>
              <w:bottom w:val="single" w:sz="4" w:space="0" w:color="auto"/>
              <w:right w:val="single" w:sz="4" w:space="0" w:color="auto"/>
            </w:tcBorders>
            <w:shd w:val="clear" w:color="000000" w:fill="BFBFBF"/>
            <w:noWrap/>
            <w:vAlign w:val="bottom"/>
            <w:hideMark/>
          </w:tcPr>
          <w:p w14:paraId="5A0542E5" w14:textId="77777777" w:rsidR="00C26853" w:rsidRPr="00A725A7" w:rsidRDefault="00C26853" w:rsidP="00C26853">
            <w:pPr>
              <w:rPr>
                <w:b/>
                <w:bCs/>
                <w:color w:val="000000"/>
                <w:sz w:val="16"/>
                <w:szCs w:val="16"/>
              </w:rPr>
            </w:pPr>
            <w:r w:rsidRPr="00A725A7">
              <w:rPr>
                <w:b/>
                <w:bCs/>
                <w:color w:val="000000"/>
                <w:sz w:val="16"/>
                <w:szCs w:val="16"/>
              </w:rPr>
              <w:t>Data Type</w:t>
            </w:r>
          </w:p>
        </w:tc>
        <w:tc>
          <w:tcPr>
            <w:tcW w:w="630" w:type="dxa"/>
            <w:tcBorders>
              <w:top w:val="single" w:sz="4" w:space="0" w:color="auto"/>
              <w:left w:val="nil"/>
              <w:bottom w:val="single" w:sz="4" w:space="0" w:color="auto"/>
              <w:right w:val="single" w:sz="4" w:space="0" w:color="auto"/>
            </w:tcBorders>
            <w:shd w:val="clear" w:color="000000" w:fill="BFBFBF"/>
            <w:noWrap/>
            <w:vAlign w:val="bottom"/>
            <w:hideMark/>
          </w:tcPr>
          <w:p w14:paraId="16E43AEA" w14:textId="77777777" w:rsidR="00C26853" w:rsidRPr="00A725A7" w:rsidRDefault="00C26853" w:rsidP="00C26853">
            <w:pPr>
              <w:rPr>
                <w:b/>
                <w:bCs/>
                <w:color w:val="000000"/>
                <w:sz w:val="16"/>
                <w:szCs w:val="16"/>
              </w:rPr>
            </w:pPr>
            <w:r w:rsidRPr="00A725A7">
              <w:rPr>
                <w:b/>
                <w:bCs/>
                <w:color w:val="000000"/>
                <w:sz w:val="16"/>
                <w:szCs w:val="16"/>
              </w:rPr>
              <w:t>Rep</w:t>
            </w:r>
          </w:p>
        </w:tc>
        <w:tc>
          <w:tcPr>
            <w:tcW w:w="831" w:type="dxa"/>
            <w:tcBorders>
              <w:top w:val="single" w:sz="4" w:space="0" w:color="auto"/>
              <w:left w:val="nil"/>
              <w:bottom w:val="single" w:sz="4" w:space="0" w:color="auto"/>
              <w:right w:val="single" w:sz="4" w:space="0" w:color="auto"/>
            </w:tcBorders>
            <w:shd w:val="clear" w:color="000000" w:fill="BFBFBF"/>
            <w:noWrap/>
            <w:vAlign w:val="bottom"/>
            <w:hideMark/>
          </w:tcPr>
          <w:p w14:paraId="4CB4CFD1" w14:textId="77777777" w:rsidR="00C26853" w:rsidRPr="00A725A7" w:rsidRDefault="00C26853" w:rsidP="00C26853">
            <w:pPr>
              <w:rPr>
                <w:b/>
                <w:bCs/>
                <w:color w:val="000000"/>
                <w:sz w:val="16"/>
                <w:szCs w:val="16"/>
              </w:rPr>
            </w:pPr>
            <w:r w:rsidRPr="00A725A7">
              <w:rPr>
                <w:b/>
                <w:bCs/>
                <w:color w:val="000000"/>
                <w:sz w:val="16"/>
                <w:szCs w:val="16"/>
              </w:rPr>
              <w:t>Mandatory</w:t>
            </w:r>
          </w:p>
        </w:tc>
      </w:tr>
      <w:tr w:rsidR="00C26853" w:rsidRPr="00A725A7" w14:paraId="5D8E6467" w14:textId="77777777" w:rsidTr="00C26853">
        <w:trPr>
          <w:trHeight w:val="276"/>
        </w:trPr>
        <w:tc>
          <w:tcPr>
            <w:tcW w:w="2520" w:type="dxa"/>
            <w:tcBorders>
              <w:top w:val="nil"/>
              <w:left w:val="single" w:sz="4" w:space="0" w:color="auto"/>
              <w:bottom w:val="single" w:sz="4" w:space="0" w:color="auto"/>
              <w:right w:val="single" w:sz="4" w:space="0" w:color="auto"/>
            </w:tcBorders>
            <w:shd w:val="clear" w:color="auto" w:fill="auto"/>
            <w:hideMark/>
          </w:tcPr>
          <w:p w14:paraId="2E33AFF7" w14:textId="77777777" w:rsidR="00C26853" w:rsidRPr="00A725A7" w:rsidRDefault="00C26853" w:rsidP="00C26853">
            <w:pPr>
              <w:rPr>
                <w:color w:val="000000"/>
                <w:sz w:val="16"/>
                <w:szCs w:val="16"/>
              </w:rPr>
            </w:pPr>
            <w:r w:rsidRPr="00A725A7">
              <w:rPr>
                <w:color w:val="000000"/>
                <w:sz w:val="16"/>
                <w:szCs w:val="16"/>
              </w:rPr>
              <w:t>monitoringMode/attributeFunction</w:t>
            </w:r>
          </w:p>
        </w:tc>
        <w:tc>
          <w:tcPr>
            <w:tcW w:w="2340" w:type="dxa"/>
            <w:tcBorders>
              <w:top w:val="nil"/>
              <w:left w:val="nil"/>
              <w:bottom w:val="single" w:sz="4" w:space="0" w:color="auto"/>
              <w:right w:val="single" w:sz="4" w:space="0" w:color="auto"/>
            </w:tcBorders>
            <w:shd w:val="clear" w:color="auto" w:fill="auto"/>
            <w:hideMark/>
          </w:tcPr>
          <w:p w14:paraId="0FF269FB" w14:textId="77777777" w:rsidR="00C26853" w:rsidRPr="00A725A7" w:rsidRDefault="00C26853" w:rsidP="00C26853">
            <w:pPr>
              <w:rPr>
                <w:color w:val="000000"/>
                <w:sz w:val="16"/>
                <w:szCs w:val="16"/>
              </w:rPr>
            </w:pPr>
            <w:r w:rsidRPr="00A725A7">
              <w:rPr>
                <w:color w:val="000000"/>
                <w:sz w:val="16"/>
                <w:szCs w:val="16"/>
              </w:rPr>
              <w:t>Attribute function code</w:t>
            </w:r>
          </w:p>
        </w:tc>
        <w:tc>
          <w:tcPr>
            <w:tcW w:w="1620" w:type="dxa"/>
            <w:tcBorders>
              <w:top w:val="nil"/>
              <w:left w:val="nil"/>
              <w:bottom w:val="single" w:sz="4" w:space="0" w:color="auto"/>
              <w:right w:val="single" w:sz="4" w:space="0" w:color="auto"/>
            </w:tcBorders>
            <w:shd w:val="clear" w:color="auto" w:fill="auto"/>
            <w:noWrap/>
            <w:hideMark/>
          </w:tcPr>
          <w:p w14:paraId="61D86E17" w14:textId="77777777" w:rsidR="00C26853" w:rsidRPr="00A725A7" w:rsidRDefault="00C26853" w:rsidP="00C26853">
            <w:pPr>
              <w:rPr>
                <w:color w:val="000000"/>
                <w:sz w:val="16"/>
                <w:szCs w:val="16"/>
              </w:rPr>
            </w:pPr>
            <w:r w:rsidRPr="00A725A7">
              <w:rPr>
                <w:color w:val="000000"/>
                <w:sz w:val="16"/>
                <w:szCs w:val="16"/>
              </w:rPr>
              <w:t> </w:t>
            </w:r>
          </w:p>
        </w:tc>
        <w:tc>
          <w:tcPr>
            <w:tcW w:w="1080" w:type="dxa"/>
            <w:tcBorders>
              <w:top w:val="nil"/>
              <w:left w:val="nil"/>
              <w:bottom w:val="single" w:sz="4" w:space="0" w:color="auto"/>
              <w:right w:val="single" w:sz="4" w:space="0" w:color="auto"/>
            </w:tcBorders>
            <w:shd w:val="clear" w:color="auto" w:fill="auto"/>
            <w:hideMark/>
          </w:tcPr>
          <w:p w14:paraId="47045321" w14:textId="77777777" w:rsidR="00C26853" w:rsidRPr="00A725A7" w:rsidRDefault="00C26853" w:rsidP="00C26853">
            <w:pPr>
              <w:rPr>
                <w:color w:val="000000"/>
                <w:sz w:val="16"/>
                <w:szCs w:val="16"/>
              </w:rPr>
            </w:pPr>
            <w:r w:rsidRPr="00A725A7">
              <w:rPr>
                <w:color w:val="000000"/>
                <w:sz w:val="16"/>
                <w:szCs w:val="16"/>
              </w:rPr>
              <w:t>an..3</w:t>
            </w:r>
          </w:p>
        </w:tc>
        <w:tc>
          <w:tcPr>
            <w:tcW w:w="630" w:type="dxa"/>
            <w:tcBorders>
              <w:top w:val="nil"/>
              <w:left w:val="nil"/>
              <w:bottom w:val="single" w:sz="4" w:space="0" w:color="auto"/>
              <w:right w:val="single" w:sz="4" w:space="0" w:color="auto"/>
            </w:tcBorders>
            <w:shd w:val="clear" w:color="auto" w:fill="auto"/>
            <w:hideMark/>
          </w:tcPr>
          <w:p w14:paraId="0BF5EC9D" w14:textId="77777777" w:rsidR="00C26853" w:rsidRPr="00A725A7" w:rsidRDefault="00C26853" w:rsidP="00C26853">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7482EB6B" w14:textId="77777777" w:rsidR="00C26853" w:rsidRPr="00A725A7" w:rsidRDefault="00C26853" w:rsidP="00C26853">
            <w:pPr>
              <w:rPr>
                <w:color w:val="000000"/>
                <w:sz w:val="16"/>
                <w:szCs w:val="16"/>
              </w:rPr>
            </w:pPr>
            <w:r w:rsidRPr="00A725A7">
              <w:rPr>
                <w:color w:val="000000"/>
                <w:sz w:val="16"/>
                <w:szCs w:val="16"/>
              </w:rPr>
              <w:t>N</w:t>
            </w:r>
          </w:p>
        </w:tc>
      </w:tr>
      <w:tr w:rsidR="00C26853" w:rsidRPr="00A725A7" w14:paraId="2565FB0B" w14:textId="77777777" w:rsidTr="00C26853">
        <w:trPr>
          <w:trHeight w:val="552"/>
        </w:trPr>
        <w:tc>
          <w:tcPr>
            <w:tcW w:w="2520" w:type="dxa"/>
            <w:tcBorders>
              <w:top w:val="nil"/>
              <w:left w:val="single" w:sz="4" w:space="0" w:color="auto"/>
              <w:bottom w:val="single" w:sz="4" w:space="0" w:color="auto"/>
              <w:right w:val="single" w:sz="4" w:space="0" w:color="auto"/>
            </w:tcBorders>
            <w:shd w:val="clear" w:color="auto" w:fill="auto"/>
            <w:noWrap/>
            <w:hideMark/>
          </w:tcPr>
          <w:p w14:paraId="3AAE9910" w14:textId="77777777" w:rsidR="00C26853" w:rsidRPr="00A725A7" w:rsidRDefault="00C26853" w:rsidP="00C26853">
            <w:pPr>
              <w:rPr>
                <w:color w:val="000000"/>
                <w:sz w:val="16"/>
                <w:szCs w:val="16"/>
              </w:rPr>
            </w:pPr>
            <w:r w:rsidRPr="00A725A7">
              <w:rPr>
                <w:color w:val="000000"/>
                <w:sz w:val="16"/>
                <w:szCs w:val="16"/>
              </w:rPr>
              <w:t>attributeDetails/attributeType</w:t>
            </w:r>
          </w:p>
        </w:tc>
        <w:tc>
          <w:tcPr>
            <w:tcW w:w="2340" w:type="dxa"/>
            <w:tcBorders>
              <w:top w:val="nil"/>
              <w:left w:val="nil"/>
              <w:bottom w:val="single" w:sz="4" w:space="0" w:color="auto"/>
              <w:right w:val="single" w:sz="4" w:space="0" w:color="auto"/>
            </w:tcBorders>
            <w:shd w:val="clear" w:color="auto" w:fill="auto"/>
            <w:hideMark/>
          </w:tcPr>
          <w:p w14:paraId="5732C5E4" w14:textId="77777777" w:rsidR="00C26853" w:rsidRPr="00A725A7" w:rsidRDefault="00C26853" w:rsidP="00C26853">
            <w:pPr>
              <w:rPr>
                <w:color w:val="000000"/>
                <w:sz w:val="16"/>
                <w:szCs w:val="16"/>
              </w:rPr>
            </w:pPr>
            <w:r w:rsidRPr="00A725A7">
              <w:rPr>
                <w:color w:val="000000"/>
                <w:sz w:val="16"/>
                <w:szCs w:val="16"/>
              </w:rPr>
              <w:t>Attribute type</w:t>
            </w:r>
          </w:p>
        </w:tc>
        <w:tc>
          <w:tcPr>
            <w:tcW w:w="1620" w:type="dxa"/>
            <w:tcBorders>
              <w:top w:val="nil"/>
              <w:left w:val="nil"/>
              <w:bottom w:val="single" w:sz="4" w:space="0" w:color="auto"/>
              <w:right w:val="single" w:sz="4" w:space="0" w:color="auto"/>
            </w:tcBorders>
            <w:shd w:val="clear" w:color="auto" w:fill="auto"/>
            <w:hideMark/>
          </w:tcPr>
          <w:p w14:paraId="51DE95D1" w14:textId="77777777" w:rsidR="00C26853" w:rsidRPr="00A725A7" w:rsidRDefault="00C26853" w:rsidP="00C26853">
            <w:pPr>
              <w:rPr>
                <w:color w:val="000000"/>
                <w:sz w:val="16"/>
                <w:szCs w:val="16"/>
              </w:rPr>
            </w:pPr>
            <w:r w:rsidRPr="00A725A7">
              <w:rPr>
                <w:color w:val="000000"/>
                <w:sz w:val="16"/>
                <w:szCs w:val="16"/>
              </w:rPr>
              <w:t>MONT - Monitoring Type</w:t>
            </w:r>
            <w:r w:rsidRPr="00A725A7">
              <w:rPr>
                <w:color w:val="000000"/>
                <w:sz w:val="16"/>
                <w:szCs w:val="16"/>
              </w:rPr>
              <w:br/>
              <w:t>MONU - Monitoring Unit</w:t>
            </w:r>
          </w:p>
        </w:tc>
        <w:tc>
          <w:tcPr>
            <w:tcW w:w="1080" w:type="dxa"/>
            <w:tcBorders>
              <w:top w:val="nil"/>
              <w:left w:val="nil"/>
              <w:bottom w:val="single" w:sz="4" w:space="0" w:color="auto"/>
              <w:right w:val="single" w:sz="4" w:space="0" w:color="auto"/>
            </w:tcBorders>
            <w:shd w:val="clear" w:color="auto" w:fill="auto"/>
            <w:noWrap/>
            <w:hideMark/>
          </w:tcPr>
          <w:p w14:paraId="63265288" w14:textId="77777777" w:rsidR="00C26853" w:rsidRPr="00A725A7" w:rsidRDefault="00C26853" w:rsidP="00C26853">
            <w:pPr>
              <w:rPr>
                <w:color w:val="000000"/>
                <w:sz w:val="16"/>
                <w:szCs w:val="16"/>
              </w:rPr>
            </w:pPr>
            <w:r w:rsidRPr="00A725A7">
              <w:rPr>
                <w:color w:val="000000"/>
                <w:sz w:val="16"/>
                <w:szCs w:val="16"/>
              </w:rPr>
              <w:t>an..5</w:t>
            </w:r>
          </w:p>
        </w:tc>
        <w:tc>
          <w:tcPr>
            <w:tcW w:w="630" w:type="dxa"/>
            <w:tcBorders>
              <w:top w:val="nil"/>
              <w:left w:val="nil"/>
              <w:bottom w:val="single" w:sz="4" w:space="0" w:color="auto"/>
              <w:right w:val="single" w:sz="4" w:space="0" w:color="auto"/>
            </w:tcBorders>
            <w:shd w:val="clear" w:color="auto" w:fill="auto"/>
            <w:hideMark/>
          </w:tcPr>
          <w:p w14:paraId="503922EB" w14:textId="77777777" w:rsidR="00C26853" w:rsidRPr="00A725A7" w:rsidRDefault="00C26853" w:rsidP="00C26853">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3AFD6059" w14:textId="77777777" w:rsidR="00C26853" w:rsidRPr="00A725A7" w:rsidRDefault="00C26853" w:rsidP="00C26853">
            <w:pPr>
              <w:rPr>
                <w:color w:val="000000"/>
                <w:sz w:val="16"/>
                <w:szCs w:val="16"/>
              </w:rPr>
            </w:pPr>
            <w:r w:rsidRPr="00A725A7">
              <w:rPr>
                <w:color w:val="000000"/>
                <w:sz w:val="16"/>
                <w:szCs w:val="16"/>
              </w:rPr>
              <w:t>N</w:t>
            </w:r>
          </w:p>
        </w:tc>
      </w:tr>
      <w:tr w:rsidR="00C26853" w:rsidRPr="00A725A7" w14:paraId="76472133" w14:textId="77777777" w:rsidTr="00C9613C">
        <w:trPr>
          <w:trHeight w:val="2987"/>
        </w:trPr>
        <w:tc>
          <w:tcPr>
            <w:tcW w:w="2520" w:type="dxa"/>
            <w:tcBorders>
              <w:top w:val="nil"/>
              <w:left w:val="single" w:sz="4" w:space="0" w:color="auto"/>
              <w:bottom w:val="single" w:sz="4" w:space="0" w:color="auto"/>
              <w:right w:val="single" w:sz="4" w:space="0" w:color="auto"/>
            </w:tcBorders>
            <w:shd w:val="clear" w:color="auto" w:fill="auto"/>
            <w:noWrap/>
            <w:hideMark/>
          </w:tcPr>
          <w:p w14:paraId="545C9E20" w14:textId="77777777" w:rsidR="00C26853" w:rsidRPr="00A725A7" w:rsidRDefault="00C26853" w:rsidP="00C26853">
            <w:pPr>
              <w:rPr>
                <w:color w:val="000000"/>
                <w:sz w:val="16"/>
                <w:szCs w:val="16"/>
              </w:rPr>
            </w:pPr>
            <w:r w:rsidRPr="00A725A7">
              <w:rPr>
                <w:color w:val="000000"/>
                <w:sz w:val="16"/>
                <w:szCs w:val="16"/>
              </w:rPr>
              <w:t>attributeDetails/attributeDescription</w:t>
            </w:r>
          </w:p>
        </w:tc>
        <w:tc>
          <w:tcPr>
            <w:tcW w:w="2340" w:type="dxa"/>
            <w:tcBorders>
              <w:top w:val="nil"/>
              <w:left w:val="nil"/>
              <w:bottom w:val="single" w:sz="4" w:space="0" w:color="auto"/>
              <w:right w:val="single" w:sz="4" w:space="0" w:color="auto"/>
            </w:tcBorders>
            <w:shd w:val="clear" w:color="auto" w:fill="auto"/>
            <w:hideMark/>
          </w:tcPr>
          <w:p w14:paraId="002B1642" w14:textId="77777777" w:rsidR="00C26853" w:rsidRPr="00A725A7" w:rsidRDefault="00C26853" w:rsidP="00C26853">
            <w:pPr>
              <w:rPr>
                <w:color w:val="000000"/>
                <w:sz w:val="16"/>
                <w:szCs w:val="16"/>
              </w:rPr>
            </w:pPr>
            <w:r w:rsidRPr="00A725A7">
              <w:rPr>
                <w:color w:val="000000"/>
                <w:sz w:val="16"/>
                <w:szCs w:val="16"/>
              </w:rPr>
              <w:t xml:space="preserve">Attribute description </w:t>
            </w:r>
          </w:p>
        </w:tc>
        <w:tc>
          <w:tcPr>
            <w:tcW w:w="1620" w:type="dxa"/>
            <w:tcBorders>
              <w:top w:val="nil"/>
              <w:left w:val="nil"/>
              <w:bottom w:val="single" w:sz="4" w:space="0" w:color="auto"/>
              <w:right w:val="single" w:sz="4" w:space="0" w:color="auto"/>
            </w:tcBorders>
            <w:shd w:val="clear" w:color="auto" w:fill="auto"/>
            <w:hideMark/>
          </w:tcPr>
          <w:p w14:paraId="10019348" w14:textId="22284212" w:rsidR="00C26853" w:rsidRPr="00A725A7" w:rsidRDefault="00786B32" w:rsidP="00C26853">
            <w:pPr>
              <w:rPr>
                <w:color w:val="000000"/>
                <w:sz w:val="16"/>
                <w:szCs w:val="16"/>
              </w:rPr>
            </w:pPr>
            <w:r>
              <w:rPr>
                <w:color w:val="000000"/>
                <w:sz w:val="16"/>
                <w:szCs w:val="16"/>
              </w:rPr>
              <w:t>For attribute type MONT</w:t>
            </w:r>
            <w:r w:rsidR="00C26853" w:rsidRPr="00A725A7">
              <w:rPr>
                <w:color w:val="000000"/>
                <w:sz w:val="16"/>
                <w:szCs w:val="16"/>
              </w:rPr>
              <w:t>: BURST, EQUOA, NONE</w:t>
            </w:r>
            <w:r w:rsidR="00C26853" w:rsidRPr="00A725A7">
              <w:rPr>
                <w:color w:val="000000"/>
                <w:sz w:val="16"/>
                <w:szCs w:val="16"/>
              </w:rPr>
              <w:br/>
              <w:t>For attribute type MONU : BURST, EQUOTATPT, EQUOTACUR</w:t>
            </w:r>
            <w:r w:rsidR="00C26853" w:rsidRPr="00A725A7">
              <w:rPr>
                <w:color w:val="000000"/>
                <w:sz w:val="16"/>
                <w:szCs w:val="16"/>
              </w:rPr>
              <w:br/>
            </w:r>
            <w:r w:rsidR="00C26853" w:rsidRPr="00A725A7">
              <w:rPr>
                <w:color w:val="000000"/>
                <w:sz w:val="16"/>
                <w:szCs w:val="16"/>
              </w:rPr>
              <w:br/>
              <w:t>BURST - Burst Monitoring Unit</w:t>
            </w:r>
            <w:r w:rsidR="00C26853" w:rsidRPr="00A725A7">
              <w:rPr>
                <w:color w:val="000000"/>
                <w:sz w:val="16"/>
                <w:szCs w:val="16"/>
              </w:rPr>
              <w:br/>
              <w:t>EQUOTACUR - Equota Current Period</w:t>
            </w:r>
            <w:r w:rsidR="00C26853" w:rsidRPr="00A725A7">
              <w:rPr>
                <w:color w:val="000000"/>
                <w:sz w:val="16"/>
                <w:szCs w:val="16"/>
              </w:rPr>
              <w:br/>
              <w:t>EQUOTATPT - Equota Template</w:t>
            </w:r>
          </w:p>
        </w:tc>
        <w:tc>
          <w:tcPr>
            <w:tcW w:w="1080" w:type="dxa"/>
            <w:tcBorders>
              <w:top w:val="nil"/>
              <w:left w:val="nil"/>
              <w:bottom w:val="single" w:sz="4" w:space="0" w:color="auto"/>
              <w:right w:val="single" w:sz="4" w:space="0" w:color="auto"/>
            </w:tcBorders>
            <w:shd w:val="clear" w:color="auto" w:fill="auto"/>
            <w:noWrap/>
            <w:hideMark/>
          </w:tcPr>
          <w:p w14:paraId="277BF891" w14:textId="77777777" w:rsidR="00C26853" w:rsidRPr="00A725A7" w:rsidRDefault="00C26853" w:rsidP="00C26853">
            <w:pPr>
              <w:rPr>
                <w:color w:val="000000"/>
                <w:sz w:val="16"/>
                <w:szCs w:val="16"/>
              </w:rPr>
            </w:pPr>
            <w:r w:rsidRPr="00A725A7">
              <w:rPr>
                <w:color w:val="000000"/>
                <w:sz w:val="16"/>
                <w:szCs w:val="16"/>
              </w:rPr>
              <w:t>an..10</w:t>
            </w:r>
          </w:p>
        </w:tc>
        <w:tc>
          <w:tcPr>
            <w:tcW w:w="630" w:type="dxa"/>
            <w:tcBorders>
              <w:top w:val="nil"/>
              <w:left w:val="nil"/>
              <w:bottom w:val="single" w:sz="4" w:space="0" w:color="auto"/>
              <w:right w:val="single" w:sz="4" w:space="0" w:color="auto"/>
            </w:tcBorders>
            <w:shd w:val="clear" w:color="auto" w:fill="auto"/>
            <w:hideMark/>
          </w:tcPr>
          <w:p w14:paraId="59FB987D" w14:textId="77777777" w:rsidR="00C26853" w:rsidRPr="00A725A7" w:rsidRDefault="00C26853" w:rsidP="00C26853">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2415E035" w14:textId="77777777" w:rsidR="00C26853" w:rsidRPr="00A725A7" w:rsidRDefault="00C26853" w:rsidP="00C26853">
            <w:pPr>
              <w:rPr>
                <w:color w:val="000000"/>
                <w:sz w:val="16"/>
                <w:szCs w:val="16"/>
              </w:rPr>
            </w:pPr>
            <w:r w:rsidRPr="00A725A7">
              <w:rPr>
                <w:color w:val="000000"/>
                <w:sz w:val="16"/>
                <w:szCs w:val="16"/>
              </w:rPr>
              <w:t>N</w:t>
            </w:r>
          </w:p>
        </w:tc>
      </w:tr>
      <w:tr w:rsidR="00C26853" w:rsidRPr="00A725A7" w14:paraId="6404687D" w14:textId="77777777" w:rsidTr="00C26853">
        <w:trPr>
          <w:trHeight w:val="276"/>
        </w:trPr>
        <w:tc>
          <w:tcPr>
            <w:tcW w:w="2520" w:type="dxa"/>
            <w:tcBorders>
              <w:top w:val="nil"/>
              <w:left w:val="single" w:sz="4" w:space="0" w:color="auto"/>
              <w:bottom w:val="single" w:sz="4" w:space="0" w:color="auto"/>
              <w:right w:val="single" w:sz="4" w:space="0" w:color="auto"/>
            </w:tcBorders>
            <w:shd w:val="clear" w:color="auto" w:fill="auto"/>
            <w:noWrap/>
            <w:hideMark/>
          </w:tcPr>
          <w:p w14:paraId="21D19A77" w14:textId="77777777" w:rsidR="00C26853" w:rsidRPr="00A725A7" w:rsidRDefault="00C26853" w:rsidP="00C26853">
            <w:pPr>
              <w:rPr>
                <w:color w:val="000000"/>
                <w:sz w:val="16"/>
                <w:szCs w:val="16"/>
              </w:rPr>
            </w:pPr>
            <w:r w:rsidRPr="00A725A7">
              <w:rPr>
                <w:color w:val="000000"/>
                <w:sz w:val="16"/>
                <w:szCs w:val="16"/>
              </w:rPr>
              <w:t>accountNameDetails/locationDetails/code</w:t>
            </w:r>
          </w:p>
        </w:tc>
        <w:tc>
          <w:tcPr>
            <w:tcW w:w="2340" w:type="dxa"/>
            <w:tcBorders>
              <w:top w:val="nil"/>
              <w:left w:val="nil"/>
              <w:bottom w:val="single" w:sz="4" w:space="0" w:color="auto"/>
              <w:right w:val="single" w:sz="4" w:space="0" w:color="auto"/>
            </w:tcBorders>
            <w:shd w:val="clear" w:color="auto" w:fill="auto"/>
            <w:hideMark/>
          </w:tcPr>
          <w:p w14:paraId="011F814E" w14:textId="77777777" w:rsidR="00C26853" w:rsidRPr="00A725A7" w:rsidRDefault="00C26853" w:rsidP="00C26853">
            <w:pPr>
              <w:rPr>
                <w:color w:val="000000"/>
                <w:sz w:val="16"/>
                <w:szCs w:val="16"/>
              </w:rPr>
            </w:pPr>
            <w:r w:rsidRPr="00A725A7">
              <w:rPr>
                <w:color w:val="000000"/>
                <w:sz w:val="16"/>
                <w:szCs w:val="16"/>
              </w:rPr>
              <w:t>Location name code</w:t>
            </w:r>
          </w:p>
        </w:tc>
        <w:tc>
          <w:tcPr>
            <w:tcW w:w="1620" w:type="dxa"/>
            <w:tcBorders>
              <w:top w:val="nil"/>
              <w:left w:val="nil"/>
              <w:bottom w:val="single" w:sz="4" w:space="0" w:color="auto"/>
              <w:right w:val="single" w:sz="4" w:space="0" w:color="auto"/>
            </w:tcBorders>
            <w:shd w:val="clear" w:color="auto" w:fill="auto"/>
            <w:hideMark/>
          </w:tcPr>
          <w:p w14:paraId="30B0380C" w14:textId="77777777" w:rsidR="00C26853" w:rsidRPr="00A725A7" w:rsidRDefault="00C26853" w:rsidP="00C26853">
            <w:pPr>
              <w:rPr>
                <w:color w:val="000000"/>
                <w:sz w:val="16"/>
                <w:szCs w:val="16"/>
              </w:rPr>
            </w:pPr>
            <w:r w:rsidRPr="00A725A7">
              <w:rPr>
                <w:color w:val="000000"/>
                <w:sz w:val="16"/>
                <w:szCs w:val="16"/>
              </w:rPr>
              <w:t> </w:t>
            </w:r>
          </w:p>
        </w:tc>
        <w:tc>
          <w:tcPr>
            <w:tcW w:w="1080" w:type="dxa"/>
            <w:tcBorders>
              <w:top w:val="nil"/>
              <w:left w:val="nil"/>
              <w:bottom w:val="single" w:sz="4" w:space="0" w:color="auto"/>
              <w:right w:val="single" w:sz="4" w:space="0" w:color="auto"/>
            </w:tcBorders>
            <w:shd w:val="clear" w:color="auto" w:fill="auto"/>
            <w:noWrap/>
            <w:hideMark/>
          </w:tcPr>
          <w:p w14:paraId="7362EC5D" w14:textId="77777777" w:rsidR="00C26853" w:rsidRPr="00A725A7" w:rsidRDefault="00C26853" w:rsidP="00C26853">
            <w:pPr>
              <w:rPr>
                <w:color w:val="000000"/>
                <w:sz w:val="16"/>
                <w:szCs w:val="16"/>
              </w:rPr>
            </w:pPr>
            <w:r w:rsidRPr="00A725A7">
              <w:rPr>
                <w:color w:val="000000"/>
                <w:sz w:val="16"/>
                <w:szCs w:val="16"/>
              </w:rPr>
              <w:t>an..30</w:t>
            </w:r>
          </w:p>
        </w:tc>
        <w:tc>
          <w:tcPr>
            <w:tcW w:w="630" w:type="dxa"/>
            <w:tcBorders>
              <w:top w:val="nil"/>
              <w:left w:val="nil"/>
              <w:bottom w:val="single" w:sz="4" w:space="0" w:color="auto"/>
              <w:right w:val="single" w:sz="4" w:space="0" w:color="auto"/>
            </w:tcBorders>
            <w:shd w:val="clear" w:color="auto" w:fill="auto"/>
            <w:hideMark/>
          </w:tcPr>
          <w:p w14:paraId="3512A67B" w14:textId="77777777" w:rsidR="00C26853" w:rsidRPr="00A725A7" w:rsidRDefault="00C26853" w:rsidP="00C26853">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27899420" w14:textId="77777777" w:rsidR="00C26853" w:rsidRPr="00A725A7" w:rsidRDefault="00C26853" w:rsidP="00C26853">
            <w:pPr>
              <w:rPr>
                <w:color w:val="000000"/>
                <w:sz w:val="16"/>
                <w:szCs w:val="16"/>
              </w:rPr>
            </w:pPr>
            <w:r w:rsidRPr="00A725A7">
              <w:rPr>
                <w:color w:val="000000"/>
                <w:sz w:val="16"/>
                <w:szCs w:val="16"/>
              </w:rPr>
              <w:t>N</w:t>
            </w:r>
          </w:p>
        </w:tc>
      </w:tr>
      <w:tr w:rsidR="00C26853" w:rsidRPr="00A725A7" w14:paraId="658CC52A" w14:textId="77777777" w:rsidTr="00C26853">
        <w:trPr>
          <w:trHeight w:val="276"/>
        </w:trPr>
        <w:tc>
          <w:tcPr>
            <w:tcW w:w="2520" w:type="dxa"/>
            <w:tcBorders>
              <w:top w:val="nil"/>
              <w:left w:val="single" w:sz="4" w:space="0" w:color="auto"/>
              <w:bottom w:val="single" w:sz="4" w:space="0" w:color="auto"/>
              <w:right w:val="single" w:sz="4" w:space="0" w:color="auto"/>
            </w:tcBorders>
            <w:shd w:val="clear" w:color="auto" w:fill="auto"/>
            <w:noWrap/>
            <w:hideMark/>
          </w:tcPr>
          <w:p w14:paraId="18296D96" w14:textId="77777777" w:rsidR="00C26853" w:rsidRPr="00A725A7" w:rsidRDefault="00C26853" w:rsidP="00C26853">
            <w:pPr>
              <w:rPr>
                <w:color w:val="000000"/>
                <w:sz w:val="16"/>
                <w:szCs w:val="16"/>
              </w:rPr>
            </w:pPr>
            <w:r w:rsidRPr="00A725A7">
              <w:rPr>
                <w:color w:val="000000"/>
                <w:sz w:val="16"/>
                <w:szCs w:val="16"/>
              </w:rPr>
              <w:t>accountNameDetails/locationDetails/name</w:t>
            </w:r>
          </w:p>
        </w:tc>
        <w:tc>
          <w:tcPr>
            <w:tcW w:w="2340" w:type="dxa"/>
            <w:tcBorders>
              <w:top w:val="nil"/>
              <w:left w:val="nil"/>
              <w:bottom w:val="single" w:sz="4" w:space="0" w:color="auto"/>
              <w:right w:val="single" w:sz="4" w:space="0" w:color="auto"/>
            </w:tcBorders>
            <w:shd w:val="clear" w:color="auto" w:fill="auto"/>
            <w:hideMark/>
          </w:tcPr>
          <w:p w14:paraId="085DD5BC" w14:textId="77777777" w:rsidR="00C26853" w:rsidRPr="00A725A7" w:rsidRDefault="00C26853" w:rsidP="00C26853">
            <w:pPr>
              <w:rPr>
                <w:color w:val="000000"/>
                <w:sz w:val="16"/>
                <w:szCs w:val="16"/>
              </w:rPr>
            </w:pPr>
            <w:r w:rsidRPr="00A725A7">
              <w:rPr>
                <w:color w:val="000000"/>
                <w:sz w:val="16"/>
                <w:szCs w:val="16"/>
              </w:rPr>
              <w:t>Location name (IATA or Market name)</w:t>
            </w:r>
          </w:p>
        </w:tc>
        <w:tc>
          <w:tcPr>
            <w:tcW w:w="1620" w:type="dxa"/>
            <w:tcBorders>
              <w:top w:val="nil"/>
              <w:left w:val="nil"/>
              <w:bottom w:val="single" w:sz="4" w:space="0" w:color="auto"/>
              <w:right w:val="single" w:sz="4" w:space="0" w:color="auto"/>
            </w:tcBorders>
            <w:shd w:val="clear" w:color="auto" w:fill="auto"/>
            <w:noWrap/>
            <w:hideMark/>
          </w:tcPr>
          <w:p w14:paraId="12DD304B" w14:textId="77777777" w:rsidR="00C26853" w:rsidRPr="00A725A7" w:rsidRDefault="00C26853" w:rsidP="00C26853">
            <w:pPr>
              <w:rPr>
                <w:color w:val="000000"/>
                <w:sz w:val="16"/>
                <w:szCs w:val="16"/>
              </w:rPr>
            </w:pPr>
            <w:r w:rsidRPr="00A725A7">
              <w:rPr>
                <w:color w:val="000000"/>
                <w:sz w:val="16"/>
                <w:szCs w:val="16"/>
              </w:rPr>
              <w:t> </w:t>
            </w:r>
          </w:p>
        </w:tc>
        <w:tc>
          <w:tcPr>
            <w:tcW w:w="1080" w:type="dxa"/>
            <w:tcBorders>
              <w:top w:val="nil"/>
              <w:left w:val="nil"/>
              <w:bottom w:val="single" w:sz="4" w:space="0" w:color="auto"/>
              <w:right w:val="single" w:sz="4" w:space="0" w:color="auto"/>
            </w:tcBorders>
            <w:shd w:val="clear" w:color="auto" w:fill="auto"/>
            <w:noWrap/>
            <w:hideMark/>
          </w:tcPr>
          <w:p w14:paraId="4A925A0E" w14:textId="77777777" w:rsidR="00C26853" w:rsidRPr="00A725A7" w:rsidRDefault="00C26853" w:rsidP="00C26853">
            <w:pPr>
              <w:rPr>
                <w:color w:val="000000"/>
                <w:sz w:val="16"/>
                <w:szCs w:val="16"/>
              </w:rPr>
            </w:pPr>
            <w:r w:rsidRPr="00A725A7">
              <w:rPr>
                <w:color w:val="000000"/>
                <w:sz w:val="16"/>
                <w:szCs w:val="16"/>
              </w:rPr>
              <w:t>an..80</w:t>
            </w:r>
          </w:p>
        </w:tc>
        <w:tc>
          <w:tcPr>
            <w:tcW w:w="630" w:type="dxa"/>
            <w:tcBorders>
              <w:top w:val="nil"/>
              <w:left w:val="nil"/>
              <w:bottom w:val="single" w:sz="4" w:space="0" w:color="auto"/>
              <w:right w:val="single" w:sz="4" w:space="0" w:color="auto"/>
            </w:tcBorders>
            <w:shd w:val="clear" w:color="auto" w:fill="auto"/>
            <w:hideMark/>
          </w:tcPr>
          <w:p w14:paraId="6B959663" w14:textId="77777777" w:rsidR="00C26853" w:rsidRPr="00A725A7" w:rsidRDefault="00C26853" w:rsidP="00C26853">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64B742DB" w14:textId="77777777" w:rsidR="00C26853" w:rsidRPr="00A725A7" w:rsidRDefault="00C26853" w:rsidP="00C26853">
            <w:pPr>
              <w:rPr>
                <w:color w:val="000000"/>
                <w:sz w:val="16"/>
                <w:szCs w:val="16"/>
              </w:rPr>
            </w:pPr>
            <w:r w:rsidRPr="00A725A7">
              <w:rPr>
                <w:color w:val="000000"/>
                <w:sz w:val="16"/>
                <w:szCs w:val="16"/>
              </w:rPr>
              <w:t>N</w:t>
            </w:r>
          </w:p>
        </w:tc>
      </w:tr>
      <w:tr w:rsidR="00C26853" w:rsidRPr="00A725A7" w14:paraId="707AA02B" w14:textId="77777777" w:rsidTr="00C26853">
        <w:trPr>
          <w:trHeight w:val="552"/>
        </w:trPr>
        <w:tc>
          <w:tcPr>
            <w:tcW w:w="2520" w:type="dxa"/>
            <w:tcBorders>
              <w:top w:val="nil"/>
              <w:left w:val="single" w:sz="4" w:space="0" w:color="auto"/>
              <w:bottom w:val="single" w:sz="4" w:space="0" w:color="auto"/>
              <w:right w:val="single" w:sz="4" w:space="0" w:color="auto"/>
            </w:tcBorders>
            <w:shd w:val="clear" w:color="auto" w:fill="auto"/>
            <w:noWrap/>
            <w:hideMark/>
          </w:tcPr>
          <w:p w14:paraId="6474D4E4" w14:textId="77777777" w:rsidR="00C26853" w:rsidRPr="00A725A7" w:rsidRDefault="00C26853" w:rsidP="00C26853">
            <w:pPr>
              <w:rPr>
                <w:color w:val="000000"/>
                <w:sz w:val="16"/>
                <w:szCs w:val="16"/>
              </w:rPr>
            </w:pPr>
            <w:r w:rsidRPr="00A725A7">
              <w:rPr>
                <w:color w:val="000000"/>
                <w:sz w:val="16"/>
                <w:szCs w:val="16"/>
              </w:rPr>
              <w:t>accountNameDetails/locationDetails/qualifier</w:t>
            </w:r>
          </w:p>
        </w:tc>
        <w:tc>
          <w:tcPr>
            <w:tcW w:w="2340" w:type="dxa"/>
            <w:tcBorders>
              <w:top w:val="nil"/>
              <w:left w:val="nil"/>
              <w:bottom w:val="single" w:sz="4" w:space="0" w:color="auto"/>
              <w:right w:val="single" w:sz="4" w:space="0" w:color="auto"/>
            </w:tcBorders>
            <w:shd w:val="clear" w:color="auto" w:fill="auto"/>
            <w:hideMark/>
          </w:tcPr>
          <w:p w14:paraId="71181999" w14:textId="77777777" w:rsidR="00C26853" w:rsidRPr="00A725A7" w:rsidRDefault="00C26853" w:rsidP="00C26853">
            <w:pPr>
              <w:rPr>
                <w:color w:val="000000"/>
                <w:sz w:val="16"/>
                <w:szCs w:val="16"/>
              </w:rPr>
            </w:pPr>
            <w:r w:rsidRPr="00A725A7">
              <w:rPr>
                <w:color w:val="000000"/>
                <w:sz w:val="16"/>
                <w:szCs w:val="16"/>
              </w:rPr>
              <w:t>Location function code qualifier</w:t>
            </w:r>
          </w:p>
        </w:tc>
        <w:tc>
          <w:tcPr>
            <w:tcW w:w="1620" w:type="dxa"/>
            <w:tcBorders>
              <w:top w:val="nil"/>
              <w:left w:val="nil"/>
              <w:bottom w:val="single" w:sz="4" w:space="0" w:color="auto"/>
              <w:right w:val="single" w:sz="4" w:space="0" w:color="auto"/>
            </w:tcBorders>
            <w:shd w:val="clear" w:color="auto" w:fill="auto"/>
            <w:hideMark/>
          </w:tcPr>
          <w:p w14:paraId="449AFC91" w14:textId="77777777" w:rsidR="00C26853" w:rsidRPr="00A725A7" w:rsidRDefault="00C26853" w:rsidP="00C26853">
            <w:pPr>
              <w:rPr>
                <w:color w:val="000000"/>
                <w:sz w:val="16"/>
                <w:szCs w:val="16"/>
              </w:rPr>
            </w:pPr>
            <w:r w:rsidRPr="00A725A7">
              <w:rPr>
                <w:color w:val="000000"/>
                <w:sz w:val="16"/>
                <w:szCs w:val="16"/>
              </w:rPr>
              <w:t>ACC - ACCOUNT</w:t>
            </w:r>
            <w:r w:rsidRPr="00A725A7">
              <w:rPr>
                <w:color w:val="000000"/>
                <w:sz w:val="16"/>
                <w:szCs w:val="16"/>
              </w:rPr>
              <w:br/>
              <w:t>MKT - for market</w:t>
            </w:r>
          </w:p>
        </w:tc>
        <w:tc>
          <w:tcPr>
            <w:tcW w:w="1080" w:type="dxa"/>
            <w:tcBorders>
              <w:top w:val="nil"/>
              <w:left w:val="nil"/>
              <w:bottom w:val="single" w:sz="4" w:space="0" w:color="auto"/>
              <w:right w:val="single" w:sz="4" w:space="0" w:color="auto"/>
            </w:tcBorders>
            <w:shd w:val="clear" w:color="auto" w:fill="auto"/>
            <w:noWrap/>
            <w:hideMark/>
          </w:tcPr>
          <w:p w14:paraId="08D8156E" w14:textId="77777777" w:rsidR="00C26853" w:rsidRPr="00A725A7" w:rsidRDefault="00C26853" w:rsidP="00C26853">
            <w:pPr>
              <w:rPr>
                <w:color w:val="000000"/>
                <w:sz w:val="16"/>
                <w:szCs w:val="16"/>
              </w:rPr>
            </w:pPr>
            <w:r w:rsidRPr="00A725A7">
              <w:rPr>
                <w:color w:val="000000"/>
                <w:sz w:val="16"/>
                <w:szCs w:val="16"/>
              </w:rPr>
              <w:t>an..3</w:t>
            </w:r>
          </w:p>
        </w:tc>
        <w:tc>
          <w:tcPr>
            <w:tcW w:w="630" w:type="dxa"/>
            <w:tcBorders>
              <w:top w:val="nil"/>
              <w:left w:val="nil"/>
              <w:bottom w:val="single" w:sz="4" w:space="0" w:color="auto"/>
              <w:right w:val="single" w:sz="4" w:space="0" w:color="auto"/>
            </w:tcBorders>
            <w:shd w:val="clear" w:color="auto" w:fill="auto"/>
            <w:hideMark/>
          </w:tcPr>
          <w:p w14:paraId="64BACCC3" w14:textId="77777777" w:rsidR="00C26853" w:rsidRPr="00A725A7" w:rsidRDefault="00C26853" w:rsidP="00C26853">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6D4E50B2" w14:textId="77777777" w:rsidR="00C26853" w:rsidRPr="00A725A7" w:rsidRDefault="00C26853" w:rsidP="00C26853">
            <w:pPr>
              <w:rPr>
                <w:color w:val="000000"/>
                <w:sz w:val="16"/>
                <w:szCs w:val="16"/>
              </w:rPr>
            </w:pPr>
            <w:r w:rsidRPr="00A725A7">
              <w:rPr>
                <w:color w:val="000000"/>
                <w:sz w:val="16"/>
                <w:szCs w:val="16"/>
              </w:rPr>
              <w:t>N</w:t>
            </w:r>
          </w:p>
        </w:tc>
      </w:tr>
      <w:tr w:rsidR="00C26853" w:rsidRPr="00A725A7" w14:paraId="6D3CBAF9" w14:textId="77777777" w:rsidTr="00C26853">
        <w:trPr>
          <w:trHeight w:val="276"/>
        </w:trPr>
        <w:tc>
          <w:tcPr>
            <w:tcW w:w="2520" w:type="dxa"/>
            <w:tcBorders>
              <w:top w:val="nil"/>
              <w:left w:val="single" w:sz="4" w:space="0" w:color="auto"/>
              <w:bottom w:val="single" w:sz="4" w:space="0" w:color="auto"/>
              <w:right w:val="single" w:sz="4" w:space="0" w:color="auto"/>
            </w:tcBorders>
            <w:shd w:val="clear" w:color="auto" w:fill="auto"/>
            <w:noWrap/>
            <w:hideMark/>
          </w:tcPr>
          <w:p w14:paraId="2B5F73DB" w14:textId="77777777" w:rsidR="00C26853" w:rsidRPr="00A725A7" w:rsidRDefault="00C26853" w:rsidP="00C26853">
            <w:pPr>
              <w:rPr>
                <w:color w:val="000000"/>
                <w:sz w:val="16"/>
                <w:szCs w:val="16"/>
              </w:rPr>
            </w:pPr>
            <w:r w:rsidRPr="00A725A7">
              <w:rPr>
                <w:color w:val="000000"/>
                <w:sz w:val="16"/>
                <w:szCs w:val="16"/>
              </w:rPr>
              <w:t>accountCity/cityCode</w:t>
            </w:r>
          </w:p>
        </w:tc>
        <w:tc>
          <w:tcPr>
            <w:tcW w:w="2340" w:type="dxa"/>
            <w:tcBorders>
              <w:top w:val="nil"/>
              <w:left w:val="nil"/>
              <w:bottom w:val="single" w:sz="4" w:space="0" w:color="auto"/>
              <w:right w:val="single" w:sz="4" w:space="0" w:color="auto"/>
            </w:tcBorders>
            <w:shd w:val="clear" w:color="auto" w:fill="auto"/>
            <w:hideMark/>
          </w:tcPr>
          <w:p w14:paraId="07EC5122" w14:textId="77777777" w:rsidR="00C26853" w:rsidRPr="00A725A7" w:rsidRDefault="00C26853" w:rsidP="00C26853">
            <w:pPr>
              <w:rPr>
                <w:color w:val="000000"/>
                <w:sz w:val="16"/>
                <w:szCs w:val="16"/>
              </w:rPr>
            </w:pPr>
            <w:r w:rsidRPr="00A725A7">
              <w:rPr>
                <w:color w:val="000000"/>
                <w:sz w:val="16"/>
                <w:szCs w:val="16"/>
              </w:rPr>
              <w:t>City code</w:t>
            </w:r>
          </w:p>
        </w:tc>
        <w:tc>
          <w:tcPr>
            <w:tcW w:w="1620" w:type="dxa"/>
            <w:tcBorders>
              <w:top w:val="nil"/>
              <w:left w:val="nil"/>
              <w:bottom w:val="single" w:sz="4" w:space="0" w:color="auto"/>
              <w:right w:val="single" w:sz="4" w:space="0" w:color="auto"/>
            </w:tcBorders>
            <w:shd w:val="clear" w:color="auto" w:fill="auto"/>
            <w:noWrap/>
            <w:hideMark/>
          </w:tcPr>
          <w:p w14:paraId="0FF13E27" w14:textId="77777777" w:rsidR="00C26853" w:rsidRPr="00A725A7" w:rsidRDefault="00C26853" w:rsidP="00C26853">
            <w:pPr>
              <w:rPr>
                <w:color w:val="000000"/>
                <w:sz w:val="16"/>
                <w:szCs w:val="16"/>
              </w:rPr>
            </w:pPr>
            <w:r w:rsidRPr="00A725A7">
              <w:rPr>
                <w:color w:val="000000"/>
                <w:sz w:val="16"/>
                <w:szCs w:val="16"/>
              </w:rPr>
              <w:t> </w:t>
            </w:r>
          </w:p>
        </w:tc>
        <w:tc>
          <w:tcPr>
            <w:tcW w:w="1080" w:type="dxa"/>
            <w:tcBorders>
              <w:top w:val="nil"/>
              <w:left w:val="nil"/>
              <w:bottom w:val="single" w:sz="4" w:space="0" w:color="auto"/>
              <w:right w:val="single" w:sz="4" w:space="0" w:color="auto"/>
            </w:tcBorders>
            <w:shd w:val="clear" w:color="auto" w:fill="auto"/>
            <w:noWrap/>
            <w:hideMark/>
          </w:tcPr>
          <w:p w14:paraId="34EA0582" w14:textId="77777777" w:rsidR="00C26853" w:rsidRPr="00A725A7" w:rsidRDefault="00C26853" w:rsidP="00C26853">
            <w:pPr>
              <w:rPr>
                <w:color w:val="000000"/>
                <w:sz w:val="16"/>
                <w:szCs w:val="16"/>
              </w:rPr>
            </w:pPr>
            <w:r w:rsidRPr="00A725A7">
              <w:rPr>
                <w:color w:val="000000"/>
                <w:sz w:val="16"/>
                <w:szCs w:val="16"/>
              </w:rPr>
              <w:t>an..3</w:t>
            </w:r>
          </w:p>
        </w:tc>
        <w:tc>
          <w:tcPr>
            <w:tcW w:w="630" w:type="dxa"/>
            <w:tcBorders>
              <w:top w:val="nil"/>
              <w:left w:val="nil"/>
              <w:bottom w:val="single" w:sz="4" w:space="0" w:color="auto"/>
              <w:right w:val="single" w:sz="4" w:space="0" w:color="auto"/>
            </w:tcBorders>
            <w:shd w:val="clear" w:color="auto" w:fill="auto"/>
            <w:hideMark/>
          </w:tcPr>
          <w:p w14:paraId="10E20D91" w14:textId="77777777" w:rsidR="00C26853" w:rsidRPr="00A725A7" w:rsidRDefault="00C26853" w:rsidP="00C26853">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4B2F3623" w14:textId="77777777" w:rsidR="00C26853" w:rsidRPr="00A725A7" w:rsidRDefault="00C26853" w:rsidP="00C26853">
            <w:pPr>
              <w:rPr>
                <w:color w:val="000000"/>
                <w:sz w:val="16"/>
                <w:szCs w:val="16"/>
              </w:rPr>
            </w:pPr>
            <w:r w:rsidRPr="00A725A7">
              <w:rPr>
                <w:color w:val="000000"/>
                <w:sz w:val="16"/>
                <w:szCs w:val="16"/>
              </w:rPr>
              <w:t>N</w:t>
            </w:r>
          </w:p>
        </w:tc>
      </w:tr>
      <w:tr w:rsidR="00C26853" w:rsidRPr="00A725A7" w14:paraId="2644166D" w14:textId="77777777" w:rsidTr="00C26853">
        <w:trPr>
          <w:trHeight w:val="276"/>
        </w:trPr>
        <w:tc>
          <w:tcPr>
            <w:tcW w:w="2520" w:type="dxa"/>
            <w:tcBorders>
              <w:top w:val="nil"/>
              <w:left w:val="single" w:sz="4" w:space="0" w:color="auto"/>
              <w:bottom w:val="single" w:sz="4" w:space="0" w:color="auto"/>
              <w:right w:val="single" w:sz="4" w:space="0" w:color="auto"/>
            </w:tcBorders>
            <w:shd w:val="clear" w:color="auto" w:fill="auto"/>
            <w:noWrap/>
            <w:hideMark/>
          </w:tcPr>
          <w:p w14:paraId="4DDDCFA1" w14:textId="77777777" w:rsidR="00C26853" w:rsidRPr="00A725A7" w:rsidRDefault="00C26853" w:rsidP="00C26853">
            <w:pPr>
              <w:rPr>
                <w:color w:val="000000"/>
                <w:sz w:val="16"/>
                <w:szCs w:val="16"/>
              </w:rPr>
            </w:pPr>
            <w:r w:rsidRPr="00A725A7">
              <w:rPr>
                <w:color w:val="000000"/>
                <w:sz w:val="16"/>
                <w:szCs w:val="16"/>
              </w:rPr>
              <w:t>monitoringEmailAdresses/emailAddress</w:t>
            </w:r>
          </w:p>
        </w:tc>
        <w:tc>
          <w:tcPr>
            <w:tcW w:w="2340" w:type="dxa"/>
            <w:tcBorders>
              <w:top w:val="nil"/>
              <w:left w:val="nil"/>
              <w:bottom w:val="single" w:sz="4" w:space="0" w:color="auto"/>
              <w:right w:val="single" w:sz="4" w:space="0" w:color="auto"/>
            </w:tcBorders>
            <w:shd w:val="clear" w:color="auto" w:fill="auto"/>
            <w:hideMark/>
          </w:tcPr>
          <w:p w14:paraId="51731FFD" w14:textId="77777777" w:rsidR="00C26853" w:rsidRPr="00A725A7" w:rsidRDefault="00C26853" w:rsidP="00C26853">
            <w:pPr>
              <w:rPr>
                <w:color w:val="000000"/>
                <w:sz w:val="16"/>
                <w:szCs w:val="16"/>
              </w:rPr>
            </w:pPr>
            <w:r w:rsidRPr="00A725A7">
              <w:rPr>
                <w:color w:val="000000"/>
                <w:sz w:val="16"/>
                <w:szCs w:val="16"/>
              </w:rPr>
              <w:t>Email address</w:t>
            </w:r>
          </w:p>
        </w:tc>
        <w:tc>
          <w:tcPr>
            <w:tcW w:w="1620" w:type="dxa"/>
            <w:tcBorders>
              <w:top w:val="nil"/>
              <w:left w:val="nil"/>
              <w:bottom w:val="single" w:sz="4" w:space="0" w:color="auto"/>
              <w:right w:val="single" w:sz="4" w:space="0" w:color="auto"/>
            </w:tcBorders>
            <w:shd w:val="clear" w:color="auto" w:fill="auto"/>
            <w:noWrap/>
            <w:hideMark/>
          </w:tcPr>
          <w:p w14:paraId="489F1835" w14:textId="77777777" w:rsidR="00C26853" w:rsidRPr="00A725A7" w:rsidRDefault="00C26853" w:rsidP="00C26853">
            <w:pPr>
              <w:rPr>
                <w:color w:val="000000"/>
                <w:sz w:val="16"/>
                <w:szCs w:val="16"/>
              </w:rPr>
            </w:pPr>
            <w:r w:rsidRPr="00A725A7">
              <w:rPr>
                <w:color w:val="000000"/>
                <w:sz w:val="16"/>
                <w:szCs w:val="16"/>
              </w:rPr>
              <w:t> </w:t>
            </w:r>
          </w:p>
        </w:tc>
        <w:tc>
          <w:tcPr>
            <w:tcW w:w="1080" w:type="dxa"/>
            <w:tcBorders>
              <w:top w:val="nil"/>
              <w:left w:val="nil"/>
              <w:bottom w:val="single" w:sz="4" w:space="0" w:color="auto"/>
              <w:right w:val="single" w:sz="4" w:space="0" w:color="auto"/>
            </w:tcBorders>
            <w:shd w:val="clear" w:color="auto" w:fill="auto"/>
            <w:noWrap/>
            <w:hideMark/>
          </w:tcPr>
          <w:p w14:paraId="1A70874B" w14:textId="77777777" w:rsidR="00C26853" w:rsidRPr="00A725A7" w:rsidRDefault="00C26853" w:rsidP="00C26853">
            <w:pPr>
              <w:rPr>
                <w:color w:val="000000"/>
                <w:sz w:val="16"/>
                <w:szCs w:val="16"/>
              </w:rPr>
            </w:pPr>
            <w:r w:rsidRPr="00A725A7">
              <w:rPr>
                <w:color w:val="000000"/>
                <w:sz w:val="16"/>
                <w:szCs w:val="16"/>
              </w:rPr>
              <w:t>an..256</w:t>
            </w:r>
          </w:p>
        </w:tc>
        <w:tc>
          <w:tcPr>
            <w:tcW w:w="630" w:type="dxa"/>
            <w:tcBorders>
              <w:top w:val="nil"/>
              <w:left w:val="nil"/>
              <w:bottom w:val="single" w:sz="4" w:space="0" w:color="auto"/>
              <w:right w:val="single" w:sz="4" w:space="0" w:color="auto"/>
            </w:tcBorders>
            <w:shd w:val="clear" w:color="auto" w:fill="auto"/>
            <w:hideMark/>
          </w:tcPr>
          <w:p w14:paraId="6A02FA25" w14:textId="77777777" w:rsidR="00C26853" w:rsidRPr="00A725A7" w:rsidRDefault="00C26853" w:rsidP="00C26853">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0F435C99" w14:textId="77777777" w:rsidR="00C26853" w:rsidRPr="00A725A7" w:rsidRDefault="00C26853" w:rsidP="00C26853">
            <w:pPr>
              <w:rPr>
                <w:color w:val="000000"/>
                <w:sz w:val="16"/>
                <w:szCs w:val="16"/>
              </w:rPr>
            </w:pPr>
            <w:r w:rsidRPr="00A725A7">
              <w:rPr>
                <w:color w:val="000000"/>
                <w:sz w:val="16"/>
                <w:szCs w:val="16"/>
              </w:rPr>
              <w:t>N</w:t>
            </w:r>
          </w:p>
        </w:tc>
      </w:tr>
      <w:tr w:rsidR="00C26853" w:rsidRPr="00A725A7" w14:paraId="7AC9994B" w14:textId="77777777" w:rsidTr="00D44738">
        <w:trPr>
          <w:trHeight w:val="1187"/>
        </w:trPr>
        <w:tc>
          <w:tcPr>
            <w:tcW w:w="2520" w:type="dxa"/>
            <w:tcBorders>
              <w:top w:val="nil"/>
              <w:left w:val="single" w:sz="4" w:space="0" w:color="auto"/>
              <w:bottom w:val="single" w:sz="4" w:space="0" w:color="auto"/>
              <w:right w:val="single" w:sz="4" w:space="0" w:color="auto"/>
            </w:tcBorders>
            <w:shd w:val="clear" w:color="auto" w:fill="auto"/>
            <w:noWrap/>
            <w:hideMark/>
          </w:tcPr>
          <w:p w14:paraId="1D1D19F5" w14:textId="77777777" w:rsidR="00C26853" w:rsidRPr="00A725A7" w:rsidRDefault="00C26853" w:rsidP="00C26853">
            <w:pPr>
              <w:rPr>
                <w:color w:val="000000"/>
                <w:sz w:val="16"/>
                <w:szCs w:val="16"/>
              </w:rPr>
            </w:pPr>
            <w:r w:rsidRPr="00A725A7">
              <w:rPr>
                <w:color w:val="000000"/>
                <w:sz w:val="16"/>
                <w:szCs w:val="16"/>
              </w:rPr>
              <w:t>accountActivationValues/statusDetails/indicator</w:t>
            </w:r>
          </w:p>
        </w:tc>
        <w:tc>
          <w:tcPr>
            <w:tcW w:w="2340" w:type="dxa"/>
            <w:tcBorders>
              <w:top w:val="nil"/>
              <w:left w:val="nil"/>
              <w:bottom w:val="single" w:sz="4" w:space="0" w:color="auto"/>
              <w:right w:val="single" w:sz="4" w:space="0" w:color="auto"/>
            </w:tcBorders>
            <w:shd w:val="clear" w:color="auto" w:fill="auto"/>
            <w:hideMark/>
          </w:tcPr>
          <w:p w14:paraId="007994FD" w14:textId="77777777" w:rsidR="00C26853" w:rsidRPr="00A725A7" w:rsidRDefault="00C26853" w:rsidP="00C26853">
            <w:pPr>
              <w:rPr>
                <w:color w:val="000000"/>
                <w:sz w:val="16"/>
                <w:szCs w:val="16"/>
              </w:rPr>
            </w:pPr>
            <w:r w:rsidRPr="00A725A7">
              <w:rPr>
                <w:color w:val="000000"/>
                <w:sz w:val="16"/>
                <w:szCs w:val="16"/>
              </w:rPr>
              <w:t>Account status</w:t>
            </w:r>
          </w:p>
        </w:tc>
        <w:tc>
          <w:tcPr>
            <w:tcW w:w="1620" w:type="dxa"/>
            <w:tcBorders>
              <w:top w:val="nil"/>
              <w:left w:val="nil"/>
              <w:bottom w:val="single" w:sz="4" w:space="0" w:color="auto"/>
              <w:right w:val="single" w:sz="4" w:space="0" w:color="auto"/>
            </w:tcBorders>
            <w:shd w:val="clear" w:color="auto" w:fill="auto"/>
            <w:hideMark/>
          </w:tcPr>
          <w:p w14:paraId="53555E3D" w14:textId="77777777" w:rsidR="00C26853" w:rsidRPr="00A725A7" w:rsidRDefault="00C26853" w:rsidP="00C26853">
            <w:pPr>
              <w:rPr>
                <w:color w:val="000000"/>
                <w:sz w:val="16"/>
                <w:szCs w:val="16"/>
              </w:rPr>
            </w:pPr>
            <w:r w:rsidRPr="00A725A7">
              <w:rPr>
                <w:color w:val="000000"/>
                <w:sz w:val="16"/>
                <w:szCs w:val="16"/>
              </w:rPr>
              <w:t>ESC - EquotaSoftCap</w:t>
            </w:r>
            <w:r w:rsidRPr="00A725A7">
              <w:rPr>
                <w:color w:val="000000"/>
                <w:sz w:val="16"/>
                <w:szCs w:val="16"/>
              </w:rPr>
              <w:br/>
              <w:t>if qualifier not present, it is considered as not activated</w:t>
            </w:r>
          </w:p>
        </w:tc>
        <w:tc>
          <w:tcPr>
            <w:tcW w:w="1080" w:type="dxa"/>
            <w:tcBorders>
              <w:top w:val="nil"/>
              <w:left w:val="nil"/>
              <w:bottom w:val="single" w:sz="4" w:space="0" w:color="auto"/>
              <w:right w:val="single" w:sz="4" w:space="0" w:color="auto"/>
            </w:tcBorders>
            <w:shd w:val="clear" w:color="auto" w:fill="auto"/>
            <w:noWrap/>
            <w:hideMark/>
          </w:tcPr>
          <w:p w14:paraId="0D0D2A13" w14:textId="77777777" w:rsidR="00C26853" w:rsidRPr="00A725A7" w:rsidRDefault="00C26853" w:rsidP="00C26853">
            <w:pPr>
              <w:rPr>
                <w:color w:val="000000"/>
                <w:sz w:val="16"/>
                <w:szCs w:val="16"/>
              </w:rPr>
            </w:pPr>
            <w:r w:rsidRPr="00A725A7">
              <w:rPr>
                <w:color w:val="000000"/>
                <w:sz w:val="16"/>
                <w:szCs w:val="16"/>
              </w:rPr>
              <w:t>an..3</w:t>
            </w:r>
          </w:p>
        </w:tc>
        <w:tc>
          <w:tcPr>
            <w:tcW w:w="630" w:type="dxa"/>
            <w:tcBorders>
              <w:top w:val="nil"/>
              <w:left w:val="nil"/>
              <w:bottom w:val="single" w:sz="4" w:space="0" w:color="auto"/>
              <w:right w:val="single" w:sz="4" w:space="0" w:color="auto"/>
            </w:tcBorders>
            <w:shd w:val="clear" w:color="auto" w:fill="auto"/>
            <w:noWrap/>
            <w:hideMark/>
          </w:tcPr>
          <w:p w14:paraId="4D13C6A9" w14:textId="77777777" w:rsidR="00C26853" w:rsidRPr="00A725A7" w:rsidRDefault="00C26853" w:rsidP="00C26853">
            <w:pPr>
              <w:jc w:val="right"/>
              <w:rPr>
                <w:color w:val="000000"/>
                <w:sz w:val="16"/>
                <w:szCs w:val="16"/>
              </w:rPr>
            </w:pPr>
            <w:r w:rsidRPr="00A725A7">
              <w:rPr>
                <w:color w:val="000000"/>
                <w:sz w:val="16"/>
                <w:szCs w:val="16"/>
              </w:rPr>
              <w:t>15</w:t>
            </w:r>
          </w:p>
        </w:tc>
        <w:tc>
          <w:tcPr>
            <w:tcW w:w="831" w:type="dxa"/>
            <w:tcBorders>
              <w:top w:val="nil"/>
              <w:left w:val="nil"/>
              <w:bottom w:val="single" w:sz="4" w:space="0" w:color="auto"/>
              <w:right w:val="single" w:sz="4" w:space="0" w:color="auto"/>
            </w:tcBorders>
            <w:shd w:val="clear" w:color="auto" w:fill="auto"/>
            <w:hideMark/>
          </w:tcPr>
          <w:p w14:paraId="0AB91E3C" w14:textId="77777777" w:rsidR="00C26853" w:rsidRPr="00A725A7" w:rsidRDefault="00C26853" w:rsidP="00C26853">
            <w:pPr>
              <w:rPr>
                <w:color w:val="000000"/>
                <w:sz w:val="16"/>
                <w:szCs w:val="16"/>
              </w:rPr>
            </w:pPr>
            <w:r w:rsidRPr="00A725A7">
              <w:rPr>
                <w:color w:val="000000"/>
                <w:sz w:val="16"/>
                <w:szCs w:val="16"/>
              </w:rPr>
              <w:t>N</w:t>
            </w:r>
          </w:p>
        </w:tc>
      </w:tr>
      <w:tr w:rsidR="00C26853" w:rsidRPr="00A725A7" w14:paraId="2E35AFFB" w14:textId="77777777" w:rsidTr="00C26853">
        <w:trPr>
          <w:trHeight w:val="276"/>
        </w:trPr>
        <w:tc>
          <w:tcPr>
            <w:tcW w:w="2520" w:type="dxa"/>
            <w:tcBorders>
              <w:top w:val="nil"/>
              <w:left w:val="single" w:sz="4" w:space="0" w:color="auto"/>
              <w:bottom w:val="single" w:sz="4" w:space="0" w:color="auto"/>
              <w:right w:val="single" w:sz="4" w:space="0" w:color="auto"/>
            </w:tcBorders>
            <w:shd w:val="clear" w:color="auto" w:fill="auto"/>
            <w:noWrap/>
            <w:hideMark/>
          </w:tcPr>
          <w:p w14:paraId="230AC69D" w14:textId="77777777" w:rsidR="00C26853" w:rsidRPr="00A725A7" w:rsidRDefault="00C26853" w:rsidP="00C26853">
            <w:pPr>
              <w:rPr>
                <w:color w:val="000000"/>
                <w:sz w:val="16"/>
                <w:szCs w:val="16"/>
              </w:rPr>
            </w:pPr>
            <w:r w:rsidRPr="00A725A7">
              <w:rPr>
                <w:color w:val="000000"/>
                <w:sz w:val="16"/>
                <w:szCs w:val="16"/>
              </w:rPr>
              <w:t>accountPrefsValue/qualifier</w:t>
            </w:r>
          </w:p>
        </w:tc>
        <w:tc>
          <w:tcPr>
            <w:tcW w:w="2340" w:type="dxa"/>
            <w:tcBorders>
              <w:top w:val="nil"/>
              <w:left w:val="nil"/>
              <w:bottom w:val="single" w:sz="4" w:space="0" w:color="auto"/>
              <w:right w:val="single" w:sz="4" w:space="0" w:color="auto"/>
            </w:tcBorders>
            <w:shd w:val="clear" w:color="auto" w:fill="auto"/>
            <w:hideMark/>
          </w:tcPr>
          <w:p w14:paraId="6F722BF4" w14:textId="77777777" w:rsidR="00C26853" w:rsidRPr="00A725A7" w:rsidRDefault="00C26853" w:rsidP="00C26853">
            <w:pPr>
              <w:rPr>
                <w:color w:val="000000"/>
                <w:sz w:val="16"/>
                <w:szCs w:val="16"/>
              </w:rPr>
            </w:pPr>
            <w:r w:rsidRPr="00A725A7">
              <w:rPr>
                <w:color w:val="000000"/>
                <w:sz w:val="16"/>
                <w:szCs w:val="16"/>
              </w:rPr>
              <w:t>Qualifier</w:t>
            </w:r>
          </w:p>
        </w:tc>
        <w:tc>
          <w:tcPr>
            <w:tcW w:w="1620" w:type="dxa"/>
            <w:tcBorders>
              <w:top w:val="nil"/>
              <w:left w:val="nil"/>
              <w:bottom w:val="single" w:sz="4" w:space="0" w:color="auto"/>
              <w:right w:val="single" w:sz="4" w:space="0" w:color="auto"/>
            </w:tcBorders>
            <w:shd w:val="clear" w:color="auto" w:fill="auto"/>
            <w:noWrap/>
            <w:hideMark/>
          </w:tcPr>
          <w:p w14:paraId="0A0D3551" w14:textId="77777777" w:rsidR="00C26853" w:rsidRPr="00A725A7" w:rsidRDefault="00C26853" w:rsidP="00C26853">
            <w:pPr>
              <w:rPr>
                <w:color w:val="000000"/>
                <w:sz w:val="16"/>
                <w:szCs w:val="16"/>
              </w:rPr>
            </w:pPr>
            <w:r w:rsidRPr="00A725A7">
              <w:rPr>
                <w:color w:val="000000"/>
                <w:sz w:val="16"/>
                <w:szCs w:val="16"/>
              </w:rPr>
              <w:t> </w:t>
            </w:r>
          </w:p>
        </w:tc>
        <w:tc>
          <w:tcPr>
            <w:tcW w:w="1080" w:type="dxa"/>
            <w:tcBorders>
              <w:top w:val="nil"/>
              <w:left w:val="nil"/>
              <w:bottom w:val="single" w:sz="4" w:space="0" w:color="auto"/>
              <w:right w:val="single" w:sz="4" w:space="0" w:color="auto"/>
            </w:tcBorders>
            <w:shd w:val="clear" w:color="auto" w:fill="auto"/>
            <w:noWrap/>
            <w:hideMark/>
          </w:tcPr>
          <w:p w14:paraId="37C319B3" w14:textId="77777777" w:rsidR="00C26853" w:rsidRPr="00A725A7" w:rsidRDefault="00C26853" w:rsidP="00C26853">
            <w:pPr>
              <w:rPr>
                <w:color w:val="000000"/>
                <w:sz w:val="16"/>
                <w:szCs w:val="16"/>
              </w:rPr>
            </w:pPr>
            <w:r w:rsidRPr="00A725A7">
              <w:rPr>
                <w:color w:val="000000"/>
                <w:sz w:val="16"/>
                <w:szCs w:val="16"/>
              </w:rPr>
              <w:t>an..3</w:t>
            </w:r>
          </w:p>
        </w:tc>
        <w:tc>
          <w:tcPr>
            <w:tcW w:w="630" w:type="dxa"/>
            <w:tcBorders>
              <w:top w:val="nil"/>
              <w:left w:val="nil"/>
              <w:bottom w:val="single" w:sz="4" w:space="0" w:color="auto"/>
              <w:right w:val="single" w:sz="4" w:space="0" w:color="auto"/>
            </w:tcBorders>
            <w:shd w:val="clear" w:color="auto" w:fill="auto"/>
            <w:noWrap/>
            <w:hideMark/>
          </w:tcPr>
          <w:p w14:paraId="52BDC77C" w14:textId="77777777" w:rsidR="00C26853" w:rsidRPr="00A725A7" w:rsidRDefault="00C26853" w:rsidP="00C26853">
            <w:pPr>
              <w:jc w:val="right"/>
              <w:rPr>
                <w:color w:val="000000"/>
                <w:sz w:val="16"/>
                <w:szCs w:val="16"/>
              </w:rPr>
            </w:pPr>
            <w:r w:rsidRPr="00A725A7">
              <w:rPr>
                <w:color w:val="000000"/>
                <w:sz w:val="16"/>
                <w:szCs w:val="16"/>
              </w:rPr>
              <w:t>15</w:t>
            </w:r>
          </w:p>
        </w:tc>
        <w:tc>
          <w:tcPr>
            <w:tcW w:w="831" w:type="dxa"/>
            <w:tcBorders>
              <w:top w:val="nil"/>
              <w:left w:val="nil"/>
              <w:bottom w:val="single" w:sz="4" w:space="0" w:color="auto"/>
              <w:right w:val="single" w:sz="4" w:space="0" w:color="auto"/>
            </w:tcBorders>
            <w:shd w:val="clear" w:color="auto" w:fill="auto"/>
            <w:hideMark/>
          </w:tcPr>
          <w:p w14:paraId="559AC99F" w14:textId="77777777" w:rsidR="00C26853" w:rsidRPr="00A725A7" w:rsidRDefault="00C26853" w:rsidP="00C26853">
            <w:pPr>
              <w:rPr>
                <w:color w:val="000000"/>
                <w:sz w:val="16"/>
                <w:szCs w:val="16"/>
              </w:rPr>
            </w:pPr>
            <w:r w:rsidRPr="00A725A7">
              <w:rPr>
                <w:color w:val="000000"/>
                <w:sz w:val="16"/>
                <w:szCs w:val="16"/>
              </w:rPr>
              <w:t>N</w:t>
            </w:r>
          </w:p>
        </w:tc>
      </w:tr>
      <w:tr w:rsidR="00C26853" w:rsidRPr="00A725A7" w14:paraId="6D9D05EE" w14:textId="77777777" w:rsidTr="00C26853">
        <w:trPr>
          <w:trHeight w:val="276"/>
        </w:trPr>
        <w:tc>
          <w:tcPr>
            <w:tcW w:w="2520" w:type="dxa"/>
            <w:tcBorders>
              <w:top w:val="nil"/>
              <w:left w:val="single" w:sz="4" w:space="0" w:color="auto"/>
              <w:bottom w:val="single" w:sz="4" w:space="0" w:color="auto"/>
              <w:right w:val="single" w:sz="4" w:space="0" w:color="auto"/>
            </w:tcBorders>
            <w:shd w:val="clear" w:color="auto" w:fill="auto"/>
            <w:noWrap/>
            <w:hideMark/>
          </w:tcPr>
          <w:p w14:paraId="5CACF424" w14:textId="77777777" w:rsidR="00C26853" w:rsidRPr="00A725A7" w:rsidRDefault="00C26853" w:rsidP="00C26853">
            <w:pPr>
              <w:rPr>
                <w:color w:val="000000"/>
                <w:sz w:val="16"/>
                <w:szCs w:val="16"/>
              </w:rPr>
            </w:pPr>
            <w:r w:rsidRPr="00A725A7">
              <w:rPr>
                <w:color w:val="000000"/>
                <w:sz w:val="16"/>
                <w:szCs w:val="16"/>
              </w:rPr>
              <w:t>accountPrefsValue/value</w:t>
            </w:r>
          </w:p>
        </w:tc>
        <w:tc>
          <w:tcPr>
            <w:tcW w:w="2340" w:type="dxa"/>
            <w:tcBorders>
              <w:top w:val="nil"/>
              <w:left w:val="nil"/>
              <w:bottom w:val="single" w:sz="4" w:space="0" w:color="auto"/>
              <w:right w:val="single" w:sz="4" w:space="0" w:color="auto"/>
            </w:tcBorders>
            <w:shd w:val="clear" w:color="auto" w:fill="auto"/>
            <w:hideMark/>
          </w:tcPr>
          <w:p w14:paraId="721EFF9D" w14:textId="77777777" w:rsidR="00C26853" w:rsidRPr="00A725A7" w:rsidRDefault="00C26853" w:rsidP="00C26853">
            <w:pPr>
              <w:rPr>
                <w:color w:val="000000"/>
                <w:sz w:val="16"/>
                <w:szCs w:val="16"/>
              </w:rPr>
            </w:pPr>
            <w:r w:rsidRPr="00A725A7">
              <w:rPr>
                <w:color w:val="000000"/>
                <w:sz w:val="16"/>
                <w:szCs w:val="16"/>
              </w:rPr>
              <w:t>Quantity</w:t>
            </w:r>
          </w:p>
        </w:tc>
        <w:tc>
          <w:tcPr>
            <w:tcW w:w="1620" w:type="dxa"/>
            <w:tcBorders>
              <w:top w:val="nil"/>
              <w:left w:val="nil"/>
              <w:bottom w:val="single" w:sz="4" w:space="0" w:color="auto"/>
              <w:right w:val="single" w:sz="4" w:space="0" w:color="auto"/>
            </w:tcBorders>
            <w:shd w:val="clear" w:color="auto" w:fill="auto"/>
            <w:noWrap/>
            <w:hideMark/>
          </w:tcPr>
          <w:p w14:paraId="2A411183" w14:textId="77777777" w:rsidR="00C26853" w:rsidRPr="00A725A7" w:rsidRDefault="00C26853" w:rsidP="00C26853">
            <w:pPr>
              <w:rPr>
                <w:color w:val="000000"/>
                <w:sz w:val="16"/>
                <w:szCs w:val="16"/>
              </w:rPr>
            </w:pPr>
            <w:r w:rsidRPr="00A725A7">
              <w:rPr>
                <w:color w:val="000000"/>
                <w:sz w:val="16"/>
                <w:szCs w:val="16"/>
              </w:rPr>
              <w:t> </w:t>
            </w:r>
          </w:p>
        </w:tc>
        <w:tc>
          <w:tcPr>
            <w:tcW w:w="1080" w:type="dxa"/>
            <w:tcBorders>
              <w:top w:val="nil"/>
              <w:left w:val="nil"/>
              <w:bottom w:val="single" w:sz="4" w:space="0" w:color="auto"/>
              <w:right w:val="single" w:sz="4" w:space="0" w:color="auto"/>
            </w:tcBorders>
            <w:shd w:val="clear" w:color="auto" w:fill="auto"/>
            <w:noWrap/>
            <w:hideMark/>
          </w:tcPr>
          <w:p w14:paraId="1D49A296" w14:textId="77777777" w:rsidR="00C26853" w:rsidRPr="00A725A7" w:rsidRDefault="00C26853" w:rsidP="00C26853">
            <w:pPr>
              <w:rPr>
                <w:color w:val="000000"/>
                <w:sz w:val="16"/>
                <w:szCs w:val="16"/>
              </w:rPr>
            </w:pPr>
            <w:r w:rsidRPr="00A725A7">
              <w:rPr>
                <w:color w:val="000000"/>
                <w:sz w:val="16"/>
                <w:szCs w:val="16"/>
              </w:rPr>
              <w:t>n..15</w:t>
            </w:r>
          </w:p>
        </w:tc>
        <w:tc>
          <w:tcPr>
            <w:tcW w:w="630" w:type="dxa"/>
            <w:tcBorders>
              <w:top w:val="nil"/>
              <w:left w:val="nil"/>
              <w:bottom w:val="single" w:sz="4" w:space="0" w:color="auto"/>
              <w:right w:val="single" w:sz="4" w:space="0" w:color="auto"/>
            </w:tcBorders>
            <w:shd w:val="clear" w:color="auto" w:fill="auto"/>
            <w:noWrap/>
            <w:hideMark/>
          </w:tcPr>
          <w:p w14:paraId="2CEF1FB9" w14:textId="77777777" w:rsidR="00C26853" w:rsidRPr="00A725A7" w:rsidRDefault="00C26853" w:rsidP="00C26853">
            <w:pPr>
              <w:jc w:val="right"/>
              <w:rPr>
                <w:color w:val="000000"/>
                <w:sz w:val="16"/>
                <w:szCs w:val="16"/>
              </w:rPr>
            </w:pPr>
            <w:r w:rsidRPr="00A725A7">
              <w:rPr>
                <w:color w:val="000000"/>
                <w:sz w:val="16"/>
                <w:szCs w:val="16"/>
              </w:rPr>
              <w:t>15</w:t>
            </w:r>
          </w:p>
        </w:tc>
        <w:tc>
          <w:tcPr>
            <w:tcW w:w="831" w:type="dxa"/>
            <w:tcBorders>
              <w:top w:val="nil"/>
              <w:left w:val="nil"/>
              <w:bottom w:val="single" w:sz="4" w:space="0" w:color="auto"/>
              <w:right w:val="single" w:sz="4" w:space="0" w:color="auto"/>
            </w:tcBorders>
            <w:shd w:val="clear" w:color="auto" w:fill="auto"/>
            <w:hideMark/>
          </w:tcPr>
          <w:p w14:paraId="6CA0BDC4" w14:textId="77777777" w:rsidR="00C26853" w:rsidRPr="00A725A7" w:rsidRDefault="00C26853" w:rsidP="00C26853">
            <w:pPr>
              <w:rPr>
                <w:color w:val="000000"/>
                <w:sz w:val="16"/>
                <w:szCs w:val="16"/>
              </w:rPr>
            </w:pPr>
            <w:r w:rsidRPr="00A725A7">
              <w:rPr>
                <w:color w:val="000000"/>
                <w:sz w:val="16"/>
                <w:szCs w:val="16"/>
              </w:rPr>
              <w:t>N</w:t>
            </w:r>
          </w:p>
        </w:tc>
      </w:tr>
      <w:tr w:rsidR="00C26853" w:rsidRPr="00A725A7" w14:paraId="418D0F19" w14:textId="77777777" w:rsidTr="00C26853">
        <w:trPr>
          <w:trHeight w:val="1104"/>
        </w:trPr>
        <w:tc>
          <w:tcPr>
            <w:tcW w:w="2520" w:type="dxa"/>
            <w:tcBorders>
              <w:top w:val="nil"/>
              <w:left w:val="single" w:sz="4" w:space="0" w:color="auto"/>
              <w:bottom w:val="single" w:sz="4" w:space="0" w:color="auto"/>
              <w:right w:val="single" w:sz="4" w:space="0" w:color="auto"/>
            </w:tcBorders>
            <w:shd w:val="clear" w:color="auto" w:fill="auto"/>
            <w:noWrap/>
            <w:hideMark/>
          </w:tcPr>
          <w:p w14:paraId="3BF973DF" w14:textId="77777777" w:rsidR="00C26853" w:rsidRPr="00A725A7" w:rsidRDefault="00C26853" w:rsidP="00C26853">
            <w:pPr>
              <w:rPr>
                <w:color w:val="000000"/>
                <w:sz w:val="16"/>
                <w:szCs w:val="16"/>
              </w:rPr>
            </w:pPr>
            <w:r w:rsidRPr="00A725A7">
              <w:rPr>
                <w:color w:val="000000"/>
                <w:sz w:val="16"/>
                <w:szCs w:val="16"/>
              </w:rPr>
              <w:lastRenderedPageBreak/>
              <w:t>tktAmount/monetaryDetails/typeQualifier</w:t>
            </w:r>
          </w:p>
        </w:tc>
        <w:tc>
          <w:tcPr>
            <w:tcW w:w="2340" w:type="dxa"/>
            <w:tcBorders>
              <w:top w:val="nil"/>
              <w:left w:val="nil"/>
              <w:bottom w:val="single" w:sz="4" w:space="0" w:color="auto"/>
              <w:right w:val="single" w:sz="4" w:space="0" w:color="auto"/>
            </w:tcBorders>
            <w:shd w:val="clear" w:color="auto" w:fill="auto"/>
            <w:hideMark/>
          </w:tcPr>
          <w:p w14:paraId="6BDF07F4" w14:textId="77777777" w:rsidR="00C26853" w:rsidRPr="00A725A7" w:rsidRDefault="00C26853" w:rsidP="00C26853">
            <w:pPr>
              <w:rPr>
                <w:color w:val="000000"/>
                <w:sz w:val="16"/>
                <w:szCs w:val="16"/>
              </w:rPr>
            </w:pPr>
            <w:r w:rsidRPr="00A725A7">
              <w:rPr>
                <w:color w:val="000000"/>
                <w:sz w:val="16"/>
                <w:szCs w:val="16"/>
              </w:rPr>
              <w:t>Monetary amount type qualifier (Capping value - fix whole amount)</w:t>
            </w:r>
          </w:p>
        </w:tc>
        <w:tc>
          <w:tcPr>
            <w:tcW w:w="1620" w:type="dxa"/>
            <w:tcBorders>
              <w:top w:val="nil"/>
              <w:left w:val="nil"/>
              <w:bottom w:val="single" w:sz="4" w:space="0" w:color="auto"/>
              <w:right w:val="single" w:sz="4" w:space="0" w:color="auto"/>
            </w:tcBorders>
            <w:shd w:val="clear" w:color="auto" w:fill="auto"/>
            <w:hideMark/>
          </w:tcPr>
          <w:p w14:paraId="66410297" w14:textId="77777777" w:rsidR="00C26853" w:rsidRPr="00A725A7" w:rsidRDefault="00C26853" w:rsidP="00C26853">
            <w:pPr>
              <w:rPr>
                <w:color w:val="000000"/>
                <w:sz w:val="16"/>
                <w:szCs w:val="16"/>
              </w:rPr>
            </w:pPr>
            <w:r w:rsidRPr="00A725A7">
              <w:rPr>
                <w:color w:val="000000"/>
                <w:sz w:val="16"/>
                <w:szCs w:val="16"/>
              </w:rPr>
              <w:t>CAP - Capping value</w:t>
            </w:r>
            <w:r w:rsidRPr="00A725A7">
              <w:rPr>
                <w:color w:val="000000"/>
                <w:sz w:val="16"/>
                <w:szCs w:val="16"/>
              </w:rPr>
              <w:br/>
              <w:t>DLT - Delta value to be added to current running amount</w:t>
            </w:r>
            <w:r w:rsidRPr="00A725A7">
              <w:rPr>
                <w:color w:val="000000"/>
                <w:sz w:val="16"/>
                <w:szCs w:val="16"/>
              </w:rPr>
              <w:br/>
              <w:t>RUN - Running value</w:t>
            </w:r>
          </w:p>
        </w:tc>
        <w:tc>
          <w:tcPr>
            <w:tcW w:w="1080" w:type="dxa"/>
            <w:tcBorders>
              <w:top w:val="nil"/>
              <w:left w:val="nil"/>
              <w:bottom w:val="single" w:sz="4" w:space="0" w:color="auto"/>
              <w:right w:val="single" w:sz="4" w:space="0" w:color="auto"/>
            </w:tcBorders>
            <w:shd w:val="clear" w:color="auto" w:fill="auto"/>
            <w:noWrap/>
            <w:hideMark/>
          </w:tcPr>
          <w:p w14:paraId="670D4ADF" w14:textId="77777777" w:rsidR="00C26853" w:rsidRPr="00A725A7" w:rsidRDefault="00C26853" w:rsidP="00C26853">
            <w:pPr>
              <w:rPr>
                <w:color w:val="000000"/>
                <w:sz w:val="16"/>
                <w:szCs w:val="16"/>
              </w:rPr>
            </w:pPr>
            <w:r w:rsidRPr="00A725A7">
              <w:rPr>
                <w:color w:val="000000"/>
                <w:sz w:val="16"/>
                <w:szCs w:val="16"/>
              </w:rPr>
              <w:t>an..3</w:t>
            </w:r>
          </w:p>
        </w:tc>
        <w:tc>
          <w:tcPr>
            <w:tcW w:w="630" w:type="dxa"/>
            <w:tcBorders>
              <w:top w:val="nil"/>
              <w:left w:val="nil"/>
              <w:bottom w:val="single" w:sz="4" w:space="0" w:color="auto"/>
              <w:right w:val="single" w:sz="4" w:space="0" w:color="auto"/>
            </w:tcBorders>
            <w:shd w:val="clear" w:color="auto" w:fill="auto"/>
            <w:noWrap/>
            <w:hideMark/>
          </w:tcPr>
          <w:p w14:paraId="03FE3C0F" w14:textId="77777777" w:rsidR="00C26853" w:rsidRPr="00A725A7" w:rsidRDefault="00C26853" w:rsidP="00C26853">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4B52C644" w14:textId="77777777" w:rsidR="00C26853" w:rsidRPr="00A725A7" w:rsidRDefault="00C26853" w:rsidP="00C26853">
            <w:pPr>
              <w:rPr>
                <w:color w:val="000000"/>
                <w:sz w:val="16"/>
                <w:szCs w:val="16"/>
              </w:rPr>
            </w:pPr>
            <w:r w:rsidRPr="00A725A7">
              <w:rPr>
                <w:color w:val="000000"/>
                <w:sz w:val="16"/>
                <w:szCs w:val="16"/>
              </w:rPr>
              <w:t>N</w:t>
            </w:r>
          </w:p>
        </w:tc>
      </w:tr>
      <w:tr w:rsidR="00C26853" w:rsidRPr="00A725A7" w14:paraId="0521C7D1" w14:textId="77777777" w:rsidTr="00C26853">
        <w:trPr>
          <w:trHeight w:val="276"/>
        </w:trPr>
        <w:tc>
          <w:tcPr>
            <w:tcW w:w="2520" w:type="dxa"/>
            <w:tcBorders>
              <w:top w:val="nil"/>
              <w:left w:val="single" w:sz="4" w:space="0" w:color="auto"/>
              <w:bottom w:val="single" w:sz="4" w:space="0" w:color="auto"/>
              <w:right w:val="single" w:sz="4" w:space="0" w:color="auto"/>
            </w:tcBorders>
            <w:shd w:val="clear" w:color="auto" w:fill="auto"/>
            <w:noWrap/>
            <w:hideMark/>
          </w:tcPr>
          <w:p w14:paraId="5B88F73D" w14:textId="77777777" w:rsidR="00C26853" w:rsidRPr="00A725A7" w:rsidRDefault="00C26853" w:rsidP="00C26853">
            <w:pPr>
              <w:rPr>
                <w:color w:val="000000"/>
                <w:sz w:val="16"/>
                <w:szCs w:val="16"/>
              </w:rPr>
            </w:pPr>
            <w:r w:rsidRPr="00A725A7">
              <w:rPr>
                <w:color w:val="000000"/>
                <w:sz w:val="16"/>
                <w:szCs w:val="16"/>
              </w:rPr>
              <w:t>tktAmount/monetaryDetails/amount</w:t>
            </w:r>
          </w:p>
        </w:tc>
        <w:tc>
          <w:tcPr>
            <w:tcW w:w="2340" w:type="dxa"/>
            <w:tcBorders>
              <w:top w:val="nil"/>
              <w:left w:val="nil"/>
              <w:bottom w:val="single" w:sz="4" w:space="0" w:color="auto"/>
              <w:right w:val="single" w:sz="4" w:space="0" w:color="auto"/>
            </w:tcBorders>
            <w:shd w:val="clear" w:color="auto" w:fill="auto"/>
            <w:hideMark/>
          </w:tcPr>
          <w:p w14:paraId="3081D21A" w14:textId="77777777" w:rsidR="00C26853" w:rsidRPr="00A725A7" w:rsidRDefault="00C26853" w:rsidP="00C26853">
            <w:pPr>
              <w:rPr>
                <w:color w:val="000000"/>
                <w:sz w:val="16"/>
                <w:szCs w:val="16"/>
              </w:rPr>
            </w:pPr>
            <w:r w:rsidRPr="00A725A7">
              <w:rPr>
                <w:color w:val="000000"/>
                <w:sz w:val="16"/>
                <w:szCs w:val="16"/>
              </w:rPr>
              <w:t>Current sales amount (Allowance or charge number)</w:t>
            </w:r>
          </w:p>
        </w:tc>
        <w:tc>
          <w:tcPr>
            <w:tcW w:w="1620" w:type="dxa"/>
            <w:tcBorders>
              <w:top w:val="nil"/>
              <w:left w:val="nil"/>
              <w:bottom w:val="single" w:sz="4" w:space="0" w:color="auto"/>
              <w:right w:val="single" w:sz="4" w:space="0" w:color="auto"/>
            </w:tcBorders>
            <w:shd w:val="clear" w:color="auto" w:fill="auto"/>
            <w:noWrap/>
            <w:hideMark/>
          </w:tcPr>
          <w:p w14:paraId="7F65FB58" w14:textId="77777777" w:rsidR="00C26853" w:rsidRPr="00A725A7" w:rsidRDefault="00C26853" w:rsidP="00C26853">
            <w:pPr>
              <w:rPr>
                <w:color w:val="000000"/>
                <w:sz w:val="16"/>
                <w:szCs w:val="16"/>
              </w:rPr>
            </w:pPr>
            <w:r w:rsidRPr="00A725A7">
              <w:rPr>
                <w:color w:val="000000"/>
                <w:sz w:val="16"/>
                <w:szCs w:val="16"/>
              </w:rPr>
              <w:t>Capping running value</w:t>
            </w:r>
          </w:p>
        </w:tc>
        <w:tc>
          <w:tcPr>
            <w:tcW w:w="1080" w:type="dxa"/>
            <w:tcBorders>
              <w:top w:val="nil"/>
              <w:left w:val="nil"/>
              <w:bottom w:val="single" w:sz="4" w:space="0" w:color="auto"/>
              <w:right w:val="single" w:sz="4" w:space="0" w:color="auto"/>
            </w:tcBorders>
            <w:shd w:val="clear" w:color="auto" w:fill="auto"/>
            <w:noWrap/>
            <w:hideMark/>
          </w:tcPr>
          <w:p w14:paraId="06685F40" w14:textId="77777777" w:rsidR="00C26853" w:rsidRPr="00A725A7" w:rsidRDefault="00C26853" w:rsidP="00C26853">
            <w:pPr>
              <w:rPr>
                <w:color w:val="000000"/>
                <w:sz w:val="16"/>
                <w:szCs w:val="16"/>
              </w:rPr>
            </w:pPr>
            <w:r w:rsidRPr="00A725A7">
              <w:rPr>
                <w:color w:val="000000"/>
                <w:sz w:val="16"/>
                <w:szCs w:val="16"/>
              </w:rPr>
              <w:t>an..35</w:t>
            </w:r>
          </w:p>
        </w:tc>
        <w:tc>
          <w:tcPr>
            <w:tcW w:w="630" w:type="dxa"/>
            <w:tcBorders>
              <w:top w:val="nil"/>
              <w:left w:val="nil"/>
              <w:bottom w:val="single" w:sz="4" w:space="0" w:color="auto"/>
              <w:right w:val="single" w:sz="4" w:space="0" w:color="auto"/>
            </w:tcBorders>
            <w:shd w:val="clear" w:color="auto" w:fill="auto"/>
            <w:noWrap/>
            <w:hideMark/>
          </w:tcPr>
          <w:p w14:paraId="6D1ACC86" w14:textId="77777777" w:rsidR="00C26853" w:rsidRPr="00A725A7" w:rsidRDefault="00C26853" w:rsidP="00C26853">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38252C50" w14:textId="77777777" w:rsidR="00C26853" w:rsidRPr="00A725A7" w:rsidRDefault="00C26853" w:rsidP="00C26853">
            <w:pPr>
              <w:rPr>
                <w:color w:val="000000"/>
                <w:sz w:val="16"/>
                <w:szCs w:val="16"/>
              </w:rPr>
            </w:pPr>
            <w:r w:rsidRPr="00A725A7">
              <w:rPr>
                <w:color w:val="000000"/>
                <w:sz w:val="16"/>
                <w:szCs w:val="16"/>
              </w:rPr>
              <w:t>N</w:t>
            </w:r>
          </w:p>
        </w:tc>
      </w:tr>
      <w:tr w:rsidR="00C26853" w:rsidRPr="00A725A7" w14:paraId="4D28F24F" w14:textId="77777777" w:rsidTr="00C26853">
        <w:trPr>
          <w:trHeight w:val="276"/>
        </w:trPr>
        <w:tc>
          <w:tcPr>
            <w:tcW w:w="2520" w:type="dxa"/>
            <w:tcBorders>
              <w:top w:val="nil"/>
              <w:left w:val="single" w:sz="4" w:space="0" w:color="auto"/>
              <w:bottom w:val="single" w:sz="4" w:space="0" w:color="auto"/>
              <w:right w:val="single" w:sz="4" w:space="0" w:color="auto"/>
            </w:tcBorders>
            <w:shd w:val="clear" w:color="auto" w:fill="auto"/>
            <w:noWrap/>
            <w:hideMark/>
          </w:tcPr>
          <w:p w14:paraId="7BFB4CBA" w14:textId="77777777" w:rsidR="00C26853" w:rsidRPr="00A725A7" w:rsidRDefault="00C26853" w:rsidP="00C26853">
            <w:pPr>
              <w:rPr>
                <w:color w:val="000000"/>
                <w:sz w:val="16"/>
                <w:szCs w:val="16"/>
              </w:rPr>
            </w:pPr>
            <w:r w:rsidRPr="00A725A7">
              <w:rPr>
                <w:color w:val="000000"/>
                <w:sz w:val="16"/>
                <w:szCs w:val="16"/>
              </w:rPr>
              <w:t>tktAmount/monetaryDetails/currency</w:t>
            </w:r>
          </w:p>
        </w:tc>
        <w:tc>
          <w:tcPr>
            <w:tcW w:w="2340" w:type="dxa"/>
            <w:tcBorders>
              <w:top w:val="nil"/>
              <w:left w:val="nil"/>
              <w:bottom w:val="single" w:sz="4" w:space="0" w:color="auto"/>
              <w:right w:val="single" w:sz="4" w:space="0" w:color="auto"/>
            </w:tcBorders>
            <w:shd w:val="clear" w:color="auto" w:fill="auto"/>
            <w:hideMark/>
          </w:tcPr>
          <w:p w14:paraId="72BB776D" w14:textId="77777777" w:rsidR="00C26853" w:rsidRPr="00A725A7" w:rsidRDefault="00C26853" w:rsidP="00C26853">
            <w:pPr>
              <w:rPr>
                <w:color w:val="000000"/>
                <w:sz w:val="16"/>
                <w:szCs w:val="16"/>
              </w:rPr>
            </w:pPr>
            <w:r w:rsidRPr="00A725A7">
              <w:rPr>
                <w:color w:val="000000"/>
                <w:sz w:val="16"/>
                <w:szCs w:val="16"/>
              </w:rPr>
              <w:t>Current sales curency</w:t>
            </w:r>
          </w:p>
        </w:tc>
        <w:tc>
          <w:tcPr>
            <w:tcW w:w="1620" w:type="dxa"/>
            <w:tcBorders>
              <w:top w:val="nil"/>
              <w:left w:val="nil"/>
              <w:bottom w:val="single" w:sz="4" w:space="0" w:color="auto"/>
              <w:right w:val="single" w:sz="4" w:space="0" w:color="auto"/>
            </w:tcBorders>
            <w:shd w:val="clear" w:color="auto" w:fill="auto"/>
            <w:noWrap/>
            <w:hideMark/>
          </w:tcPr>
          <w:p w14:paraId="1CE1742E" w14:textId="77777777" w:rsidR="00C26853" w:rsidRPr="00A725A7" w:rsidRDefault="00C26853" w:rsidP="00C26853">
            <w:pPr>
              <w:rPr>
                <w:color w:val="000000"/>
                <w:sz w:val="16"/>
                <w:szCs w:val="16"/>
              </w:rPr>
            </w:pPr>
            <w:r w:rsidRPr="00A725A7">
              <w:rPr>
                <w:color w:val="000000"/>
                <w:sz w:val="16"/>
                <w:szCs w:val="16"/>
              </w:rPr>
              <w:t> </w:t>
            </w:r>
          </w:p>
        </w:tc>
        <w:tc>
          <w:tcPr>
            <w:tcW w:w="1080" w:type="dxa"/>
            <w:tcBorders>
              <w:top w:val="nil"/>
              <w:left w:val="nil"/>
              <w:bottom w:val="single" w:sz="4" w:space="0" w:color="auto"/>
              <w:right w:val="single" w:sz="4" w:space="0" w:color="auto"/>
            </w:tcBorders>
            <w:shd w:val="clear" w:color="auto" w:fill="auto"/>
            <w:noWrap/>
            <w:hideMark/>
          </w:tcPr>
          <w:p w14:paraId="1032CBA0" w14:textId="77777777" w:rsidR="00C26853" w:rsidRPr="00A725A7" w:rsidRDefault="00C26853" w:rsidP="00C26853">
            <w:pPr>
              <w:rPr>
                <w:color w:val="000000"/>
                <w:sz w:val="16"/>
                <w:szCs w:val="16"/>
              </w:rPr>
            </w:pPr>
            <w:r w:rsidRPr="00A725A7">
              <w:rPr>
                <w:color w:val="000000"/>
                <w:sz w:val="16"/>
                <w:szCs w:val="16"/>
              </w:rPr>
              <w:t>an..3</w:t>
            </w:r>
          </w:p>
        </w:tc>
        <w:tc>
          <w:tcPr>
            <w:tcW w:w="630" w:type="dxa"/>
            <w:tcBorders>
              <w:top w:val="nil"/>
              <w:left w:val="nil"/>
              <w:bottom w:val="single" w:sz="4" w:space="0" w:color="auto"/>
              <w:right w:val="single" w:sz="4" w:space="0" w:color="auto"/>
            </w:tcBorders>
            <w:shd w:val="clear" w:color="auto" w:fill="auto"/>
            <w:noWrap/>
            <w:hideMark/>
          </w:tcPr>
          <w:p w14:paraId="07BA7479" w14:textId="77777777" w:rsidR="00C26853" w:rsidRPr="00A725A7" w:rsidRDefault="00C26853" w:rsidP="00C26853">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1712F40A" w14:textId="77777777" w:rsidR="00C26853" w:rsidRPr="00A725A7" w:rsidRDefault="00C26853" w:rsidP="00C26853">
            <w:pPr>
              <w:rPr>
                <w:color w:val="000000"/>
                <w:sz w:val="16"/>
                <w:szCs w:val="16"/>
              </w:rPr>
            </w:pPr>
            <w:r w:rsidRPr="00A725A7">
              <w:rPr>
                <w:color w:val="000000"/>
                <w:sz w:val="16"/>
                <w:szCs w:val="16"/>
              </w:rPr>
              <w:t>N</w:t>
            </w:r>
          </w:p>
        </w:tc>
      </w:tr>
      <w:tr w:rsidR="00C26853" w:rsidRPr="00A725A7" w14:paraId="4531F9FE" w14:textId="77777777" w:rsidTr="00C26853">
        <w:trPr>
          <w:trHeight w:val="276"/>
        </w:trPr>
        <w:tc>
          <w:tcPr>
            <w:tcW w:w="2520" w:type="dxa"/>
            <w:tcBorders>
              <w:top w:val="nil"/>
              <w:left w:val="single" w:sz="4" w:space="0" w:color="auto"/>
              <w:bottom w:val="single" w:sz="4" w:space="0" w:color="auto"/>
              <w:right w:val="single" w:sz="4" w:space="0" w:color="auto"/>
            </w:tcBorders>
            <w:shd w:val="clear" w:color="auto" w:fill="auto"/>
            <w:noWrap/>
            <w:hideMark/>
          </w:tcPr>
          <w:p w14:paraId="36E48FE6" w14:textId="77777777" w:rsidR="00C26853" w:rsidRPr="00A725A7" w:rsidRDefault="00C26853" w:rsidP="00C26853">
            <w:pPr>
              <w:rPr>
                <w:color w:val="000000"/>
                <w:sz w:val="16"/>
                <w:szCs w:val="16"/>
              </w:rPr>
            </w:pPr>
            <w:r w:rsidRPr="00A725A7">
              <w:rPr>
                <w:color w:val="000000"/>
                <w:sz w:val="16"/>
                <w:szCs w:val="16"/>
              </w:rPr>
              <w:t>tktVolume/quantityDetails/qualifier</w:t>
            </w:r>
          </w:p>
        </w:tc>
        <w:tc>
          <w:tcPr>
            <w:tcW w:w="2340" w:type="dxa"/>
            <w:tcBorders>
              <w:top w:val="nil"/>
              <w:left w:val="nil"/>
              <w:bottom w:val="single" w:sz="4" w:space="0" w:color="auto"/>
              <w:right w:val="single" w:sz="4" w:space="0" w:color="auto"/>
            </w:tcBorders>
            <w:shd w:val="clear" w:color="auto" w:fill="auto"/>
            <w:hideMark/>
          </w:tcPr>
          <w:p w14:paraId="7971442A" w14:textId="77777777" w:rsidR="00C26853" w:rsidRPr="00A725A7" w:rsidRDefault="00C26853" w:rsidP="00C26853">
            <w:pPr>
              <w:rPr>
                <w:color w:val="000000"/>
                <w:sz w:val="16"/>
                <w:szCs w:val="16"/>
              </w:rPr>
            </w:pPr>
            <w:r w:rsidRPr="00A725A7">
              <w:rPr>
                <w:color w:val="000000"/>
                <w:sz w:val="16"/>
                <w:szCs w:val="16"/>
              </w:rPr>
              <w:t>Current Sales Volume</w:t>
            </w:r>
          </w:p>
        </w:tc>
        <w:tc>
          <w:tcPr>
            <w:tcW w:w="1620" w:type="dxa"/>
            <w:tcBorders>
              <w:top w:val="nil"/>
              <w:left w:val="nil"/>
              <w:bottom w:val="single" w:sz="4" w:space="0" w:color="auto"/>
              <w:right w:val="single" w:sz="4" w:space="0" w:color="auto"/>
            </w:tcBorders>
            <w:shd w:val="clear" w:color="auto" w:fill="auto"/>
            <w:noWrap/>
            <w:hideMark/>
          </w:tcPr>
          <w:p w14:paraId="095108C1" w14:textId="77777777" w:rsidR="00C26853" w:rsidRPr="00A725A7" w:rsidRDefault="00C26853" w:rsidP="00C26853">
            <w:pPr>
              <w:rPr>
                <w:color w:val="000000"/>
                <w:sz w:val="16"/>
                <w:szCs w:val="16"/>
              </w:rPr>
            </w:pPr>
            <w:r w:rsidRPr="00A725A7">
              <w:rPr>
                <w:color w:val="000000"/>
                <w:sz w:val="16"/>
                <w:szCs w:val="16"/>
              </w:rPr>
              <w:t>VOL - Ticket Volume</w:t>
            </w:r>
          </w:p>
        </w:tc>
        <w:tc>
          <w:tcPr>
            <w:tcW w:w="1080" w:type="dxa"/>
            <w:tcBorders>
              <w:top w:val="nil"/>
              <w:left w:val="nil"/>
              <w:bottom w:val="single" w:sz="4" w:space="0" w:color="auto"/>
              <w:right w:val="single" w:sz="4" w:space="0" w:color="auto"/>
            </w:tcBorders>
            <w:shd w:val="clear" w:color="auto" w:fill="auto"/>
            <w:noWrap/>
            <w:hideMark/>
          </w:tcPr>
          <w:p w14:paraId="04C99395" w14:textId="77777777" w:rsidR="00C26853" w:rsidRPr="00A725A7" w:rsidRDefault="00C26853" w:rsidP="00C26853">
            <w:pPr>
              <w:rPr>
                <w:color w:val="000000"/>
                <w:sz w:val="16"/>
                <w:szCs w:val="16"/>
              </w:rPr>
            </w:pPr>
            <w:r w:rsidRPr="00A725A7">
              <w:rPr>
                <w:color w:val="000000"/>
                <w:sz w:val="16"/>
                <w:szCs w:val="16"/>
              </w:rPr>
              <w:t>an..3</w:t>
            </w:r>
          </w:p>
        </w:tc>
        <w:tc>
          <w:tcPr>
            <w:tcW w:w="630" w:type="dxa"/>
            <w:tcBorders>
              <w:top w:val="nil"/>
              <w:left w:val="nil"/>
              <w:bottom w:val="single" w:sz="4" w:space="0" w:color="auto"/>
              <w:right w:val="single" w:sz="4" w:space="0" w:color="auto"/>
            </w:tcBorders>
            <w:shd w:val="clear" w:color="auto" w:fill="auto"/>
            <w:noWrap/>
            <w:hideMark/>
          </w:tcPr>
          <w:p w14:paraId="442F68D6" w14:textId="77777777" w:rsidR="00C26853" w:rsidRPr="00A725A7" w:rsidRDefault="00C26853" w:rsidP="00C26853">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69D5ABF0" w14:textId="77777777" w:rsidR="00C26853" w:rsidRPr="00A725A7" w:rsidRDefault="00C26853" w:rsidP="00C26853">
            <w:pPr>
              <w:rPr>
                <w:color w:val="000000"/>
                <w:sz w:val="16"/>
                <w:szCs w:val="16"/>
              </w:rPr>
            </w:pPr>
            <w:r w:rsidRPr="00A725A7">
              <w:rPr>
                <w:color w:val="000000"/>
                <w:sz w:val="16"/>
                <w:szCs w:val="16"/>
              </w:rPr>
              <w:t>N</w:t>
            </w:r>
          </w:p>
        </w:tc>
      </w:tr>
      <w:tr w:rsidR="00C26853" w:rsidRPr="00A725A7" w14:paraId="11BFDDC2" w14:textId="77777777" w:rsidTr="00C26853">
        <w:trPr>
          <w:trHeight w:val="276"/>
        </w:trPr>
        <w:tc>
          <w:tcPr>
            <w:tcW w:w="2520" w:type="dxa"/>
            <w:tcBorders>
              <w:top w:val="nil"/>
              <w:left w:val="single" w:sz="4" w:space="0" w:color="auto"/>
              <w:bottom w:val="single" w:sz="4" w:space="0" w:color="auto"/>
              <w:right w:val="single" w:sz="4" w:space="0" w:color="auto"/>
            </w:tcBorders>
            <w:shd w:val="clear" w:color="auto" w:fill="auto"/>
            <w:noWrap/>
            <w:hideMark/>
          </w:tcPr>
          <w:p w14:paraId="29505D04" w14:textId="77777777" w:rsidR="00C26853" w:rsidRPr="00A725A7" w:rsidRDefault="00C26853" w:rsidP="00C26853">
            <w:pPr>
              <w:rPr>
                <w:color w:val="000000"/>
                <w:sz w:val="16"/>
                <w:szCs w:val="16"/>
              </w:rPr>
            </w:pPr>
            <w:r w:rsidRPr="00A725A7">
              <w:rPr>
                <w:color w:val="000000"/>
                <w:sz w:val="16"/>
                <w:szCs w:val="16"/>
              </w:rPr>
              <w:t>tktVolume/quantityDetails/value</w:t>
            </w:r>
          </w:p>
        </w:tc>
        <w:tc>
          <w:tcPr>
            <w:tcW w:w="2340" w:type="dxa"/>
            <w:tcBorders>
              <w:top w:val="nil"/>
              <w:left w:val="nil"/>
              <w:bottom w:val="single" w:sz="4" w:space="0" w:color="auto"/>
              <w:right w:val="single" w:sz="4" w:space="0" w:color="auto"/>
            </w:tcBorders>
            <w:shd w:val="clear" w:color="auto" w:fill="auto"/>
            <w:hideMark/>
          </w:tcPr>
          <w:p w14:paraId="0B0D30D5" w14:textId="77777777" w:rsidR="00C26853" w:rsidRPr="00A725A7" w:rsidRDefault="00C26853" w:rsidP="00C26853">
            <w:pPr>
              <w:rPr>
                <w:color w:val="000000"/>
                <w:sz w:val="16"/>
                <w:szCs w:val="16"/>
              </w:rPr>
            </w:pPr>
            <w:r w:rsidRPr="00A725A7">
              <w:rPr>
                <w:color w:val="000000"/>
                <w:sz w:val="16"/>
                <w:szCs w:val="16"/>
              </w:rPr>
              <w:t>Current Sales Volume</w:t>
            </w:r>
          </w:p>
        </w:tc>
        <w:tc>
          <w:tcPr>
            <w:tcW w:w="1620" w:type="dxa"/>
            <w:tcBorders>
              <w:top w:val="nil"/>
              <w:left w:val="nil"/>
              <w:bottom w:val="single" w:sz="4" w:space="0" w:color="auto"/>
              <w:right w:val="single" w:sz="4" w:space="0" w:color="auto"/>
            </w:tcBorders>
            <w:shd w:val="clear" w:color="auto" w:fill="auto"/>
            <w:noWrap/>
            <w:hideMark/>
          </w:tcPr>
          <w:p w14:paraId="14170EB5" w14:textId="77777777" w:rsidR="00C26853" w:rsidRPr="00A725A7" w:rsidRDefault="00C26853" w:rsidP="00C26853">
            <w:pPr>
              <w:rPr>
                <w:color w:val="000000"/>
                <w:sz w:val="16"/>
                <w:szCs w:val="16"/>
              </w:rPr>
            </w:pPr>
            <w:r w:rsidRPr="00A725A7">
              <w:rPr>
                <w:color w:val="000000"/>
                <w:sz w:val="16"/>
                <w:szCs w:val="16"/>
              </w:rPr>
              <w:t> </w:t>
            </w:r>
          </w:p>
        </w:tc>
        <w:tc>
          <w:tcPr>
            <w:tcW w:w="1080" w:type="dxa"/>
            <w:tcBorders>
              <w:top w:val="nil"/>
              <w:left w:val="nil"/>
              <w:bottom w:val="single" w:sz="4" w:space="0" w:color="auto"/>
              <w:right w:val="single" w:sz="4" w:space="0" w:color="auto"/>
            </w:tcBorders>
            <w:shd w:val="clear" w:color="auto" w:fill="auto"/>
            <w:noWrap/>
            <w:hideMark/>
          </w:tcPr>
          <w:p w14:paraId="539BF97D" w14:textId="77777777" w:rsidR="00C26853" w:rsidRPr="00A725A7" w:rsidRDefault="00C26853" w:rsidP="00C26853">
            <w:pPr>
              <w:rPr>
                <w:color w:val="000000"/>
                <w:sz w:val="16"/>
                <w:szCs w:val="16"/>
              </w:rPr>
            </w:pPr>
            <w:r w:rsidRPr="00A725A7">
              <w:rPr>
                <w:color w:val="000000"/>
                <w:sz w:val="16"/>
                <w:szCs w:val="16"/>
              </w:rPr>
              <w:t>n..15</w:t>
            </w:r>
          </w:p>
        </w:tc>
        <w:tc>
          <w:tcPr>
            <w:tcW w:w="630" w:type="dxa"/>
            <w:tcBorders>
              <w:top w:val="nil"/>
              <w:left w:val="nil"/>
              <w:bottom w:val="single" w:sz="4" w:space="0" w:color="auto"/>
              <w:right w:val="single" w:sz="4" w:space="0" w:color="auto"/>
            </w:tcBorders>
            <w:shd w:val="clear" w:color="auto" w:fill="auto"/>
            <w:noWrap/>
            <w:hideMark/>
          </w:tcPr>
          <w:p w14:paraId="21BF120B" w14:textId="77777777" w:rsidR="00C26853" w:rsidRPr="00A725A7" w:rsidRDefault="00C26853" w:rsidP="00C26853">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3A23FD79" w14:textId="77777777" w:rsidR="00C26853" w:rsidRPr="00A725A7" w:rsidRDefault="00C26853" w:rsidP="00C26853">
            <w:pPr>
              <w:rPr>
                <w:color w:val="000000"/>
                <w:sz w:val="16"/>
                <w:szCs w:val="16"/>
              </w:rPr>
            </w:pPr>
            <w:r w:rsidRPr="00A725A7">
              <w:rPr>
                <w:color w:val="000000"/>
                <w:sz w:val="16"/>
                <w:szCs w:val="16"/>
              </w:rPr>
              <w:t>N</w:t>
            </w:r>
          </w:p>
        </w:tc>
      </w:tr>
      <w:tr w:rsidR="00C26853" w:rsidRPr="00A725A7" w14:paraId="08876772" w14:textId="77777777" w:rsidTr="00C26853">
        <w:trPr>
          <w:trHeight w:val="1932"/>
        </w:trPr>
        <w:tc>
          <w:tcPr>
            <w:tcW w:w="2520" w:type="dxa"/>
            <w:tcBorders>
              <w:top w:val="nil"/>
              <w:left w:val="single" w:sz="4" w:space="0" w:color="auto"/>
              <w:bottom w:val="single" w:sz="4" w:space="0" w:color="auto"/>
              <w:right w:val="single" w:sz="4" w:space="0" w:color="auto"/>
            </w:tcBorders>
            <w:shd w:val="clear" w:color="auto" w:fill="auto"/>
            <w:noWrap/>
            <w:hideMark/>
          </w:tcPr>
          <w:p w14:paraId="08AB03F1" w14:textId="77777777" w:rsidR="00C26853" w:rsidRPr="00A725A7" w:rsidRDefault="00C26853" w:rsidP="00C26853">
            <w:pPr>
              <w:rPr>
                <w:color w:val="000000"/>
                <w:sz w:val="16"/>
                <w:szCs w:val="16"/>
              </w:rPr>
            </w:pPr>
            <w:r w:rsidRPr="00A725A7">
              <w:rPr>
                <w:color w:val="000000"/>
                <w:sz w:val="16"/>
                <w:szCs w:val="16"/>
              </w:rPr>
              <w:t>accountActivitydate/businessSemantic</w:t>
            </w:r>
          </w:p>
        </w:tc>
        <w:tc>
          <w:tcPr>
            <w:tcW w:w="2340" w:type="dxa"/>
            <w:tcBorders>
              <w:top w:val="nil"/>
              <w:left w:val="nil"/>
              <w:bottom w:val="single" w:sz="4" w:space="0" w:color="auto"/>
              <w:right w:val="single" w:sz="4" w:space="0" w:color="auto"/>
            </w:tcBorders>
            <w:shd w:val="clear" w:color="auto" w:fill="auto"/>
            <w:hideMark/>
          </w:tcPr>
          <w:p w14:paraId="23C2EB53" w14:textId="77777777" w:rsidR="00C26853" w:rsidRPr="00A725A7" w:rsidRDefault="00C26853" w:rsidP="00C26853">
            <w:pPr>
              <w:rPr>
                <w:color w:val="000000"/>
                <w:sz w:val="16"/>
                <w:szCs w:val="16"/>
              </w:rPr>
            </w:pPr>
            <w:r w:rsidRPr="00A725A7">
              <w:rPr>
                <w:color w:val="000000"/>
                <w:sz w:val="16"/>
                <w:szCs w:val="16"/>
              </w:rPr>
              <w:t>Account last ticketing activity date</w:t>
            </w:r>
          </w:p>
        </w:tc>
        <w:tc>
          <w:tcPr>
            <w:tcW w:w="1620" w:type="dxa"/>
            <w:tcBorders>
              <w:top w:val="nil"/>
              <w:left w:val="nil"/>
              <w:bottom w:val="single" w:sz="4" w:space="0" w:color="auto"/>
              <w:right w:val="single" w:sz="4" w:space="0" w:color="auto"/>
            </w:tcBorders>
            <w:shd w:val="clear" w:color="auto" w:fill="auto"/>
            <w:hideMark/>
          </w:tcPr>
          <w:p w14:paraId="07CAA087" w14:textId="77777777" w:rsidR="00C26853" w:rsidRPr="00A725A7" w:rsidRDefault="00C26853" w:rsidP="00C26853">
            <w:pPr>
              <w:rPr>
                <w:color w:val="000000"/>
                <w:sz w:val="16"/>
                <w:szCs w:val="16"/>
              </w:rPr>
            </w:pPr>
            <w:r w:rsidRPr="00A725A7">
              <w:rPr>
                <w:color w:val="000000"/>
                <w:sz w:val="16"/>
                <w:szCs w:val="16"/>
              </w:rPr>
              <w:t>710 - Date Ticketed</w:t>
            </w:r>
            <w:r w:rsidRPr="00A725A7">
              <w:rPr>
                <w:color w:val="000000"/>
                <w:sz w:val="16"/>
                <w:szCs w:val="16"/>
              </w:rPr>
              <w:br/>
              <w:t>ENL - End time, in local</w:t>
            </w:r>
            <w:r w:rsidRPr="00A725A7">
              <w:rPr>
                <w:color w:val="000000"/>
                <w:sz w:val="16"/>
                <w:szCs w:val="16"/>
              </w:rPr>
              <w:br/>
              <w:t>ENT - End time</w:t>
            </w:r>
            <w:r w:rsidRPr="00A725A7">
              <w:rPr>
                <w:color w:val="000000"/>
                <w:sz w:val="16"/>
                <w:szCs w:val="16"/>
              </w:rPr>
              <w:br/>
              <w:t>LT - Local time</w:t>
            </w:r>
            <w:r w:rsidRPr="00A725A7">
              <w:rPr>
                <w:color w:val="000000"/>
                <w:sz w:val="16"/>
                <w:szCs w:val="16"/>
              </w:rPr>
              <w:br/>
              <w:t>STL - Start time, in local</w:t>
            </w:r>
            <w:r w:rsidRPr="00A725A7">
              <w:rPr>
                <w:color w:val="000000"/>
                <w:sz w:val="16"/>
                <w:szCs w:val="16"/>
              </w:rPr>
              <w:br/>
              <w:t>STT - Start time</w:t>
            </w:r>
            <w:r w:rsidRPr="00A725A7">
              <w:rPr>
                <w:color w:val="000000"/>
                <w:sz w:val="16"/>
                <w:szCs w:val="16"/>
              </w:rPr>
              <w:br/>
              <w:t>ZT - GMT time</w:t>
            </w:r>
          </w:p>
        </w:tc>
        <w:tc>
          <w:tcPr>
            <w:tcW w:w="1080" w:type="dxa"/>
            <w:tcBorders>
              <w:top w:val="nil"/>
              <w:left w:val="nil"/>
              <w:bottom w:val="single" w:sz="4" w:space="0" w:color="auto"/>
              <w:right w:val="single" w:sz="4" w:space="0" w:color="auto"/>
            </w:tcBorders>
            <w:shd w:val="clear" w:color="auto" w:fill="auto"/>
            <w:noWrap/>
            <w:hideMark/>
          </w:tcPr>
          <w:p w14:paraId="037D1890" w14:textId="77777777" w:rsidR="00C26853" w:rsidRPr="00A725A7" w:rsidRDefault="00C26853" w:rsidP="00C26853">
            <w:pPr>
              <w:rPr>
                <w:color w:val="000000"/>
                <w:sz w:val="16"/>
                <w:szCs w:val="16"/>
              </w:rPr>
            </w:pPr>
            <w:r w:rsidRPr="00A725A7">
              <w:rPr>
                <w:color w:val="000000"/>
                <w:sz w:val="16"/>
                <w:szCs w:val="16"/>
              </w:rPr>
              <w:t>an..3</w:t>
            </w:r>
          </w:p>
        </w:tc>
        <w:tc>
          <w:tcPr>
            <w:tcW w:w="630" w:type="dxa"/>
            <w:tcBorders>
              <w:top w:val="nil"/>
              <w:left w:val="nil"/>
              <w:bottom w:val="single" w:sz="4" w:space="0" w:color="auto"/>
              <w:right w:val="single" w:sz="4" w:space="0" w:color="auto"/>
            </w:tcBorders>
            <w:shd w:val="clear" w:color="auto" w:fill="auto"/>
            <w:noWrap/>
            <w:hideMark/>
          </w:tcPr>
          <w:p w14:paraId="712404A8" w14:textId="77777777" w:rsidR="00C26853" w:rsidRPr="00A725A7" w:rsidRDefault="00C26853" w:rsidP="00C26853">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0DD391A7" w14:textId="77777777" w:rsidR="00C26853" w:rsidRPr="00A725A7" w:rsidRDefault="00C26853" w:rsidP="00C26853">
            <w:pPr>
              <w:rPr>
                <w:color w:val="000000"/>
                <w:sz w:val="16"/>
                <w:szCs w:val="16"/>
              </w:rPr>
            </w:pPr>
            <w:r w:rsidRPr="00A725A7">
              <w:rPr>
                <w:color w:val="000000"/>
                <w:sz w:val="16"/>
                <w:szCs w:val="16"/>
              </w:rPr>
              <w:t>N</w:t>
            </w:r>
          </w:p>
        </w:tc>
      </w:tr>
      <w:tr w:rsidR="00C26853" w:rsidRPr="00A725A7" w14:paraId="019EC223" w14:textId="77777777" w:rsidTr="00C26853">
        <w:trPr>
          <w:trHeight w:val="552"/>
        </w:trPr>
        <w:tc>
          <w:tcPr>
            <w:tcW w:w="2520" w:type="dxa"/>
            <w:tcBorders>
              <w:top w:val="nil"/>
              <w:left w:val="single" w:sz="4" w:space="0" w:color="auto"/>
              <w:bottom w:val="single" w:sz="4" w:space="0" w:color="auto"/>
              <w:right w:val="single" w:sz="4" w:space="0" w:color="auto"/>
            </w:tcBorders>
            <w:shd w:val="clear" w:color="auto" w:fill="auto"/>
            <w:noWrap/>
            <w:hideMark/>
          </w:tcPr>
          <w:p w14:paraId="4D984798" w14:textId="77777777" w:rsidR="00C26853" w:rsidRPr="00A725A7" w:rsidRDefault="00C26853" w:rsidP="00C26853">
            <w:pPr>
              <w:rPr>
                <w:color w:val="000000"/>
                <w:sz w:val="16"/>
                <w:szCs w:val="16"/>
              </w:rPr>
            </w:pPr>
            <w:r w:rsidRPr="00A725A7">
              <w:rPr>
                <w:color w:val="000000"/>
                <w:sz w:val="16"/>
                <w:szCs w:val="16"/>
              </w:rPr>
              <w:t>accountActivitydate/timeMode</w:t>
            </w:r>
          </w:p>
        </w:tc>
        <w:tc>
          <w:tcPr>
            <w:tcW w:w="2340" w:type="dxa"/>
            <w:tcBorders>
              <w:top w:val="nil"/>
              <w:left w:val="nil"/>
              <w:bottom w:val="single" w:sz="4" w:space="0" w:color="auto"/>
              <w:right w:val="single" w:sz="4" w:space="0" w:color="auto"/>
            </w:tcBorders>
            <w:shd w:val="clear" w:color="auto" w:fill="auto"/>
            <w:hideMark/>
          </w:tcPr>
          <w:p w14:paraId="65FF817C" w14:textId="77777777" w:rsidR="00C26853" w:rsidRPr="00A725A7" w:rsidRDefault="00C26853" w:rsidP="00C26853">
            <w:pPr>
              <w:rPr>
                <w:color w:val="000000"/>
                <w:sz w:val="16"/>
                <w:szCs w:val="16"/>
              </w:rPr>
            </w:pPr>
            <w:r w:rsidRPr="00A725A7">
              <w:rPr>
                <w:color w:val="000000"/>
                <w:sz w:val="16"/>
                <w:szCs w:val="16"/>
              </w:rPr>
              <w:t>Indicate if the date is expressed in GMT or in local time mode</w:t>
            </w:r>
          </w:p>
        </w:tc>
        <w:tc>
          <w:tcPr>
            <w:tcW w:w="1620" w:type="dxa"/>
            <w:tcBorders>
              <w:top w:val="nil"/>
              <w:left w:val="nil"/>
              <w:bottom w:val="single" w:sz="4" w:space="0" w:color="auto"/>
              <w:right w:val="single" w:sz="4" w:space="0" w:color="auto"/>
            </w:tcBorders>
            <w:shd w:val="clear" w:color="auto" w:fill="auto"/>
            <w:noWrap/>
            <w:hideMark/>
          </w:tcPr>
          <w:p w14:paraId="16176823" w14:textId="77777777" w:rsidR="00C26853" w:rsidRPr="00A725A7" w:rsidRDefault="00C26853" w:rsidP="00C26853">
            <w:pPr>
              <w:rPr>
                <w:color w:val="000000"/>
                <w:sz w:val="16"/>
                <w:szCs w:val="16"/>
              </w:rPr>
            </w:pPr>
            <w:r w:rsidRPr="00A725A7">
              <w:rPr>
                <w:color w:val="000000"/>
                <w:sz w:val="16"/>
                <w:szCs w:val="16"/>
              </w:rPr>
              <w:t>LT - local time</w:t>
            </w:r>
          </w:p>
        </w:tc>
        <w:tc>
          <w:tcPr>
            <w:tcW w:w="1080" w:type="dxa"/>
            <w:tcBorders>
              <w:top w:val="nil"/>
              <w:left w:val="nil"/>
              <w:bottom w:val="single" w:sz="4" w:space="0" w:color="auto"/>
              <w:right w:val="single" w:sz="4" w:space="0" w:color="auto"/>
            </w:tcBorders>
            <w:shd w:val="clear" w:color="auto" w:fill="auto"/>
            <w:noWrap/>
            <w:hideMark/>
          </w:tcPr>
          <w:p w14:paraId="1B02C462" w14:textId="77777777" w:rsidR="00C26853" w:rsidRPr="00A725A7" w:rsidRDefault="00C26853" w:rsidP="00C26853">
            <w:pPr>
              <w:rPr>
                <w:color w:val="000000"/>
                <w:sz w:val="16"/>
                <w:szCs w:val="16"/>
              </w:rPr>
            </w:pPr>
            <w:r w:rsidRPr="00A725A7">
              <w:rPr>
                <w:color w:val="000000"/>
                <w:sz w:val="16"/>
                <w:szCs w:val="16"/>
              </w:rPr>
              <w:t>an..3</w:t>
            </w:r>
          </w:p>
        </w:tc>
        <w:tc>
          <w:tcPr>
            <w:tcW w:w="630" w:type="dxa"/>
            <w:tcBorders>
              <w:top w:val="nil"/>
              <w:left w:val="nil"/>
              <w:bottom w:val="single" w:sz="4" w:space="0" w:color="auto"/>
              <w:right w:val="single" w:sz="4" w:space="0" w:color="auto"/>
            </w:tcBorders>
            <w:shd w:val="clear" w:color="auto" w:fill="auto"/>
            <w:noWrap/>
            <w:hideMark/>
          </w:tcPr>
          <w:p w14:paraId="5434A9E2" w14:textId="77777777" w:rsidR="00C26853" w:rsidRPr="00A725A7" w:rsidRDefault="00C26853" w:rsidP="00C26853">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03662B7B" w14:textId="77777777" w:rsidR="00C26853" w:rsidRPr="00A725A7" w:rsidRDefault="00C26853" w:rsidP="00C26853">
            <w:pPr>
              <w:rPr>
                <w:color w:val="000000"/>
                <w:sz w:val="16"/>
                <w:szCs w:val="16"/>
              </w:rPr>
            </w:pPr>
            <w:r w:rsidRPr="00A725A7">
              <w:rPr>
                <w:color w:val="000000"/>
                <w:sz w:val="16"/>
                <w:szCs w:val="16"/>
              </w:rPr>
              <w:t>N</w:t>
            </w:r>
          </w:p>
        </w:tc>
      </w:tr>
      <w:tr w:rsidR="00C26853" w:rsidRPr="00A725A7" w14:paraId="64FE2C39" w14:textId="77777777" w:rsidTr="00EB22D6">
        <w:trPr>
          <w:trHeight w:val="242"/>
        </w:trPr>
        <w:tc>
          <w:tcPr>
            <w:tcW w:w="2520" w:type="dxa"/>
            <w:tcBorders>
              <w:top w:val="nil"/>
              <w:left w:val="single" w:sz="4" w:space="0" w:color="auto"/>
              <w:bottom w:val="single" w:sz="4" w:space="0" w:color="auto"/>
              <w:right w:val="single" w:sz="4" w:space="0" w:color="auto"/>
            </w:tcBorders>
            <w:shd w:val="clear" w:color="auto" w:fill="auto"/>
            <w:noWrap/>
            <w:hideMark/>
          </w:tcPr>
          <w:p w14:paraId="428A71E3" w14:textId="77777777" w:rsidR="00C26853" w:rsidRPr="00A725A7" w:rsidRDefault="00C26853" w:rsidP="00C26853">
            <w:pPr>
              <w:rPr>
                <w:color w:val="000000"/>
                <w:sz w:val="16"/>
                <w:szCs w:val="16"/>
              </w:rPr>
            </w:pPr>
            <w:r w:rsidRPr="00A725A7">
              <w:rPr>
                <w:color w:val="000000"/>
                <w:sz w:val="16"/>
                <w:szCs w:val="16"/>
              </w:rPr>
              <w:t>accountActivitydate/dateTime/year</w:t>
            </w:r>
          </w:p>
        </w:tc>
        <w:tc>
          <w:tcPr>
            <w:tcW w:w="2340" w:type="dxa"/>
            <w:tcBorders>
              <w:top w:val="nil"/>
              <w:left w:val="nil"/>
              <w:bottom w:val="single" w:sz="4" w:space="0" w:color="auto"/>
              <w:right w:val="single" w:sz="4" w:space="0" w:color="auto"/>
            </w:tcBorders>
            <w:shd w:val="clear" w:color="auto" w:fill="auto"/>
            <w:hideMark/>
          </w:tcPr>
          <w:p w14:paraId="543FDBA5" w14:textId="77777777" w:rsidR="00C26853" w:rsidRPr="00A725A7" w:rsidRDefault="00C26853" w:rsidP="00C26853">
            <w:pPr>
              <w:rPr>
                <w:color w:val="000000"/>
                <w:sz w:val="16"/>
                <w:szCs w:val="16"/>
              </w:rPr>
            </w:pPr>
            <w:r w:rsidRPr="00A725A7">
              <w:rPr>
                <w:color w:val="000000"/>
                <w:sz w:val="16"/>
                <w:szCs w:val="16"/>
              </w:rPr>
              <w:t>Year number</w:t>
            </w:r>
          </w:p>
        </w:tc>
        <w:tc>
          <w:tcPr>
            <w:tcW w:w="1620" w:type="dxa"/>
            <w:tcBorders>
              <w:top w:val="nil"/>
              <w:left w:val="nil"/>
              <w:bottom w:val="single" w:sz="4" w:space="0" w:color="auto"/>
              <w:right w:val="single" w:sz="4" w:space="0" w:color="auto"/>
            </w:tcBorders>
            <w:shd w:val="clear" w:color="auto" w:fill="auto"/>
            <w:noWrap/>
            <w:hideMark/>
          </w:tcPr>
          <w:p w14:paraId="30DA2781" w14:textId="77777777" w:rsidR="00C26853" w:rsidRPr="00A725A7" w:rsidRDefault="00C26853" w:rsidP="00C26853">
            <w:pPr>
              <w:rPr>
                <w:color w:val="000000"/>
                <w:sz w:val="16"/>
                <w:szCs w:val="16"/>
              </w:rPr>
            </w:pPr>
            <w:r w:rsidRPr="00A725A7">
              <w:rPr>
                <w:color w:val="000000"/>
                <w:sz w:val="16"/>
                <w:szCs w:val="16"/>
              </w:rPr>
              <w:t> </w:t>
            </w:r>
          </w:p>
        </w:tc>
        <w:tc>
          <w:tcPr>
            <w:tcW w:w="1080" w:type="dxa"/>
            <w:tcBorders>
              <w:top w:val="nil"/>
              <w:left w:val="nil"/>
              <w:bottom w:val="single" w:sz="4" w:space="0" w:color="auto"/>
              <w:right w:val="single" w:sz="4" w:space="0" w:color="auto"/>
            </w:tcBorders>
            <w:shd w:val="clear" w:color="auto" w:fill="auto"/>
            <w:noWrap/>
            <w:hideMark/>
          </w:tcPr>
          <w:p w14:paraId="3C2A3C2E" w14:textId="77777777" w:rsidR="00C26853" w:rsidRPr="00A725A7" w:rsidRDefault="00C26853" w:rsidP="00C26853">
            <w:pPr>
              <w:rPr>
                <w:color w:val="000000"/>
                <w:sz w:val="16"/>
                <w:szCs w:val="16"/>
              </w:rPr>
            </w:pPr>
            <w:r w:rsidRPr="00A725A7">
              <w:rPr>
                <w:color w:val="000000"/>
                <w:sz w:val="16"/>
                <w:szCs w:val="16"/>
              </w:rPr>
              <w:t>n4</w:t>
            </w:r>
          </w:p>
        </w:tc>
        <w:tc>
          <w:tcPr>
            <w:tcW w:w="630" w:type="dxa"/>
            <w:tcBorders>
              <w:top w:val="nil"/>
              <w:left w:val="nil"/>
              <w:bottom w:val="single" w:sz="4" w:space="0" w:color="auto"/>
              <w:right w:val="single" w:sz="4" w:space="0" w:color="auto"/>
            </w:tcBorders>
            <w:shd w:val="clear" w:color="auto" w:fill="auto"/>
            <w:noWrap/>
            <w:hideMark/>
          </w:tcPr>
          <w:p w14:paraId="3B539304" w14:textId="77777777" w:rsidR="00C26853" w:rsidRPr="00A725A7" w:rsidRDefault="00C26853" w:rsidP="00C26853">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103BE649" w14:textId="77777777" w:rsidR="00C26853" w:rsidRPr="00A725A7" w:rsidRDefault="00C26853" w:rsidP="00C26853">
            <w:pPr>
              <w:rPr>
                <w:color w:val="000000"/>
                <w:sz w:val="16"/>
                <w:szCs w:val="16"/>
              </w:rPr>
            </w:pPr>
            <w:r w:rsidRPr="00A725A7">
              <w:rPr>
                <w:color w:val="000000"/>
                <w:sz w:val="16"/>
                <w:szCs w:val="16"/>
              </w:rPr>
              <w:t>N</w:t>
            </w:r>
          </w:p>
        </w:tc>
      </w:tr>
      <w:tr w:rsidR="00C26853" w:rsidRPr="00A725A7" w14:paraId="57010C52" w14:textId="77777777" w:rsidTr="00C26853">
        <w:trPr>
          <w:trHeight w:val="276"/>
        </w:trPr>
        <w:tc>
          <w:tcPr>
            <w:tcW w:w="2520" w:type="dxa"/>
            <w:tcBorders>
              <w:top w:val="nil"/>
              <w:left w:val="single" w:sz="4" w:space="0" w:color="auto"/>
              <w:bottom w:val="single" w:sz="4" w:space="0" w:color="auto"/>
              <w:right w:val="single" w:sz="4" w:space="0" w:color="auto"/>
            </w:tcBorders>
            <w:shd w:val="clear" w:color="auto" w:fill="auto"/>
            <w:noWrap/>
            <w:hideMark/>
          </w:tcPr>
          <w:p w14:paraId="05F37F45" w14:textId="77777777" w:rsidR="00C26853" w:rsidRPr="00A725A7" w:rsidRDefault="00C26853" w:rsidP="00C26853">
            <w:pPr>
              <w:rPr>
                <w:color w:val="000000"/>
                <w:sz w:val="16"/>
                <w:szCs w:val="16"/>
              </w:rPr>
            </w:pPr>
            <w:r w:rsidRPr="00A725A7">
              <w:rPr>
                <w:color w:val="000000"/>
                <w:sz w:val="16"/>
                <w:szCs w:val="16"/>
              </w:rPr>
              <w:t>accountActivitydate/dateTime/month</w:t>
            </w:r>
          </w:p>
        </w:tc>
        <w:tc>
          <w:tcPr>
            <w:tcW w:w="2340" w:type="dxa"/>
            <w:tcBorders>
              <w:top w:val="nil"/>
              <w:left w:val="nil"/>
              <w:bottom w:val="single" w:sz="4" w:space="0" w:color="auto"/>
              <w:right w:val="single" w:sz="4" w:space="0" w:color="auto"/>
            </w:tcBorders>
            <w:shd w:val="clear" w:color="auto" w:fill="auto"/>
            <w:hideMark/>
          </w:tcPr>
          <w:p w14:paraId="69663781" w14:textId="77777777" w:rsidR="00C26853" w:rsidRPr="00A725A7" w:rsidRDefault="00C26853" w:rsidP="00C26853">
            <w:pPr>
              <w:rPr>
                <w:color w:val="000000"/>
                <w:sz w:val="16"/>
                <w:szCs w:val="16"/>
              </w:rPr>
            </w:pPr>
            <w:r w:rsidRPr="00A725A7">
              <w:rPr>
                <w:color w:val="000000"/>
                <w:sz w:val="16"/>
                <w:szCs w:val="16"/>
              </w:rPr>
              <w:t>Month number in year</w:t>
            </w:r>
          </w:p>
        </w:tc>
        <w:tc>
          <w:tcPr>
            <w:tcW w:w="1620" w:type="dxa"/>
            <w:tcBorders>
              <w:top w:val="nil"/>
              <w:left w:val="nil"/>
              <w:bottom w:val="single" w:sz="4" w:space="0" w:color="auto"/>
              <w:right w:val="single" w:sz="4" w:space="0" w:color="auto"/>
            </w:tcBorders>
            <w:shd w:val="clear" w:color="auto" w:fill="auto"/>
            <w:noWrap/>
            <w:hideMark/>
          </w:tcPr>
          <w:p w14:paraId="116C4DF9" w14:textId="77777777" w:rsidR="00C26853" w:rsidRPr="00A725A7" w:rsidRDefault="00C26853" w:rsidP="00C26853">
            <w:pPr>
              <w:rPr>
                <w:color w:val="000000"/>
                <w:sz w:val="16"/>
                <w:szCs w:val="16"/>
              </w:rPr>
            </w:pPr>
            <w:r w:rsidRPr="00A725A7">
              <w:rPr>
                <w:color w:val="000000"/>
                <w:sz w:val="16"/>
                <w:szCs w:val="16"/>
              </w:rPr>
              <w:t> </w:t>
            </w:r>
          </w:p>
        </w:tc>
        <w:tc>
          <w:tcPr>
            <w:tcW w:w="1080" w:type="dxa"/>
            <w:tcBorders>
              <w:top w:val="nil"/>
              <w:left w:val="nil"/>
              <w:bottom w:val="single" w:sz="4" w:space="0" w:color="auto"/>
              <w:right w:val="single" w:sz="4" w:space="0" w:color="auto"/>
            </w:tcBorders>
            <w:shd w:val="clear" w:color="auto" w:fill="auto"/>
            <w:noWrap/>
            <w:hideMark/>
          </w:tcPr>
          <w:p w14:paraId="02F7F179" w14:textId="77777777" w:rsidR="00C26853" w:rsidRPr="00A725A7" w:rsidRDefault="00C26853" w:rsidP="00C26853">
            <w:pPr>
              <w:rPr>
                <w:color w:val="000000"/>
                <w:sz w:val="16"/>
                <w:szCs w:val="16"/>
              </w:rPr>
            </w:pPr>
            <w:r w:rsidRPr="00A725A7">
              <w:rPr>
                <w:color w:val="000000"/>
                <w:sz w:val="16"/>
                <w:szCs w:val="16"/>
              </w:rPr>
              <w:t>n..2</w:t>
            </w:r>
          </w:p>
        </w:tc>
        <w:tc>
          <w:tcPr>
            <w:tcW w:w="630" w:type="dxa"/>
            <w:tcBorders>
              <w:top w:val="nil"/>
              <w:left w:val="nil"/>
              <w:bottom w:val="single" w:sz="4" w:space="0" w:color="auto"/>
              <w:right w:val="single" w:sz="4" w:space="0" w:color="auto"/>
            </w:tcBorders>
            <w:shd w:val="clear" w:color="auto" w:fill="auto"/>
            <w:noWrap/>
            <w:hideMark/>
          </w:tcPr>
          <w:p w14:paraId="7CF76248" w14:textId="77777777" w:rsidR="00C26853" w:rsidRPr="00A725A7" w:rsidRDefault="00C26853" w:rsidP="00C26853">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39824E42" w14:textId="77777777" w:rsidR="00C26853" w:rsidRPr="00A725A7" w:rsidRDefault="00C26853" w:rsidP="00C26853">
            <w:pPr>
              <w:rPr>
                <w:color w:val="000000"/>
                <w:sz w:val="16"/>
                <w:szCs w:val="16"/>
              </w:rPr>
            </w:pPr>
            <w:r w:rsidRPr="00A725A7">
              <w:rPr>
                <w:color w:val="000000"/>
                <w:sz w:val="16"/>
                <w:szCs w:val="16"/>
              </w:rPr>
              <w:t>N</w:t>
            </w:r>
          </w:p>
        </w:tc>
      </w:tr>
      <w:tr w:rsidR="00C26853" w:rsidRPr="00A725A7" w14:paraId="618A800E" w14:textId="77777777" w:rsidTr="00C26853">
        <w:trPr>
          <w:trHeight w:val="276"/>
        </w:trPr>
        <w:tc>
          <w:tcPr>
            <w:tcW w:w="2520" w:type="dxa"/>
            <w:tcBorders>
              <w:top w:val="nil"/>
              <w:left w:val="single" w:sz="4" w:space="0" w:color="auto"/>
              <w:bottom w:val="single" w:sz="4" w:space="0" w:color="auto"/>
              <w:right w:val="single" w:sz="4" w:space="0" w:color="auto"/>
            </w:tcBorders>
            <w:shd w:val="clear" w:color="auto" w:fill="auto"/>
            <w:noWrap/>
            <w:hideMark/>
          </w:tcPr>
          <w:p w14:paraId="5E429787" w14:textId="77777777" w:rsidR="00C26853" w:rsidRPr="00A725A7" w:rsidRDefault="00C26853" w:rsidP="00C26853">
            <w:pPr>
              <w:rPr>
                <w:color w:val="000000"/>
                <w:sz w:val="16"/>
                <w:szCs w:val="16"/>
              </w:rPr>
            </w:pPr>
            <w:r w:rsidRPr="00A725A7">
              <w:rPr>
                <w:color w:val="000000"/>
                <w:sz w:val="16"/>
                <w:szCs w:val="16"/>
              </w:rPr>
              <w:t>accountActivitydate/dateTime/day</w:t>
            </w:r>
          </w:p>
        </w:tc>
        <w:tc>
          <w:tcPr>
            <w:tcW w:w="2340" w:type="dxa"/>
            <w:tcBorders>
              <w:top w:val="nil"/>
              <w:left w:val="nil"/>
              <w:bottom w:val="single" w:sz="4" w:space="0" w:color="auto"/>
              <w:right w:val="single" w:sz="4" w:space="0" w:color="auto"/>
            </w:tcBorders>
            <w:shd w:val="clear" w:color="auto" w:fill="auto"/>
            <w:hideMark/>
          </w:tcPr>
          <w:p w14:paraId="3BBC0BE8" w14:textId="77777777" w:rsidR="00C26853" w:rsidRPr="00A725A7" w:rsidRDefault="00C26853" w:rsidP="00C26853">
            <w:pPr>
              <w:rPr>
                <w:color w:val="000000"/>
                <w:sz w:val="16"/>
                <w:szCs w:val="16"/>
              </w:rPr>
            </w:pPr>
            <w:r w:rsidRPr="00A725A7">
              <w:rPr>
                <w:color w:val="000000"/>
                <w:sz w:val="16"/>
                <w:szCs w:val="16"/>
              </w:rPr>
              <w:t>Day number in month</w:t>
            </w:r>
          </w:p>
        </w:tc>
        <w:tc>
          <w:tcPr>
            <w:tcW w:w="1620" w:type="dxa"/>
            <w:tcBorders>
              <w:top w:val="nil"/>
              <w:left w:val="nil"/>
              <w:bottom w:val="single" w:sz="4" w:space="0" w:color="auto"/>
              <w:right w:val="single" w:sz="4" w:space="0" w:color="auto"/>
            </w:tcBorders>
            <w:shd w:val="clear" w:color="auto" w:fill="auto"/>
            <w:noWrap/>
            <w:hideMark/>
          </w:tcPr>
          <w:p w14:paraId="38219268" w14:textId="77777777" w:rsidR="00C26853" w:rsidRPr="00A725A7" w:rsidRDefault="00C26853" w:rsidP="00C26853">
            <w:pPr>
              <w:rPr>
                <w:color w:val="000000"/>
                <w:sz w:val="16"/>
                <w:szCs w:val="16"/>
              </w:rPr>
            </w:pPr>
            <w:r w:rsidRPr="00A725A7">
              <w:rPr>
                <w:color w:val="000000"/>
                <w:sz w:val="16"/>
                <w:szCs w:val="16"/>
              </w:rPr>
              <w:t> </w:t>
            </w:r>
          </w:p>
        </w:tc>
        <w:tc>
          <w:tcPr>
            <w:tcW w:w="1080" w:type="dxa"/>
            <w:tcBorders>
              <w:top w:val="nil"/>
              <w:left w:val="nil"/>
              <w:bottom w:val="single" w:sz="4" w:space="0" w:color="auto"/>
              <w:right w:val="single" w:sz="4" w:space="0" w:color="auto"/>
            </w:tcBorders>
            <w:shd w:val="clear" w:color="auto" w:fill="auto"/>
            <w:noWrap/>
            <w:hideMark/>
          </w:tcPr>
          <w:p w14:paraId="7AFA726D" w14:textId="77777777" w:rsidR="00C26853" w:rsidRPr="00A725A7" w:rsidRDefault="00C26853" w:rsidP="00C26853">
            <w:pPr>
              <w:rPr>
                <w:color w:val="000000"/>
                <w:sz w:val="16"/>
                <w:szCs w:val="16"/>
              </w:rPr>
            </w:pPr>
            <w:r w:rsidRPr="00A725A7">
              <w:rPr>
                <w:color w:val="000000"/>
                <w:sz w:val="16"/>
                <w:szCs w:val="16"/>
              </w:rPr>
              <w:t>n..2</w:t>
            </w:r>
          </w:p>
        </w:tc>
        <w:tc>
          <w:tcPr>
            <w:tcW w:w="630" w:type="dxa"/>
            <w:tcBorders>
              <w:top w:val="nil"/>
              <w:left w:val="nil"/>
              <w:bottom w:val="single" w:sz="4" w:space="0" w:color="auto"/>
              <w:right w:val="single" w:sz="4" w:space="0" w:color="auto"/>
            </w:tcBorders>
            <w:shd w:val="clear" w:color="auto" w:fill="auto"/>
            <w:noWrap/>
            <w:hideMark/>
          </w:tcPr>
          <w:p w14:paraId="7504A6D9" w14:textId="77777777" w:rsidR="00C26853" w:rsidRPr="00A725A7" w:rsidRDefault="00C26853" w:rsidP="00C26853">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4E81B85C" w14:textId="77777777" w:rsidR="00C26853" w:rsidRPr="00A725A7" w:rsidRDefault="00C26853" w:rsidP="00C26853">
            <w:pPr>
              <w:rPr>
                <w:color w:val="000000"/>
                <w:sz w:val="16"/>
                <w:szCs w:val="16"/>
              </w:rPr>
            </w:pPr>
            <w:r w:rsidRPr="00A725A7">
              <w:rPr>
                <w:color w:val="000000"/>
                <w:sz w:val="16"/>
                <w:szCs w:val="16"/>
              </w:rPr>
              <w:t>N</w:t>
            </w:r>
          </w:p>
        </w:tc>
      </w:tr>
      <w:tr w:rsidR="00C26853" w:rsidRPr="00A725A7" w14:paraId="59D9E6BF" w14:textId="77777777" w:rsidTr="00C26853">
        <w:trPr>
          <w:trHeight w:val="1932"/>
        </w:trPr>
        <w:tc>
          <w:tcPr>
            <w:tcW w:w="2520" w:type="dxa"/>
            <w:tcBorders>
              <w:top w:val="nil"/>
              <w:left w:val="single" w:sz="4" w:space="0" w:color="auto"/>
              <w:bottom w:val="single" w:sz="4" w:space="0" w:color="auto"/>
              <w:right w:val="single" w:sz="4" w:space="0" w:color="auto"/>
            </w:tcBorders>
            <w:shd w:val="clear" w:color="auto" w:fill="auto"/>
            <w:noWrap/>
            <w:hideMark/>
          </w:tcPr>
          <w:p w14:paraId="195F82BD" w14:textId="77777777" w:rsidR="00C26853" w:rsidRPr="00A725A7" w:rsidRDefault="00C26853" w:rsidP="00C26853">
            <w:pPr>
              <w:rPr>
                <w:color w:val="000000"/>
                <w:sz w:val="16"/>
                <w:szCs w:val="16"/>
              </w:rPr>
            </w:pPr>
            <w:r w:rsidRPr="00A725A7">
              <w:rPr>
                <w:color w:val="000000"/>
                <w:sz w:val="16"/>
                <w:szCs w:val="16"/>
              </w:rPr>
              <w:t>accountStatus/statusDetails/indicator</w:t>
            </w:r>
          </w:p>
        </w:tc>
        <w:tc>
          <w:tcPr>
            <w:tcW w:w="2340" w:type="dxa"/>
            <w:tcBorders>
              <w:top w:val="nil"/>
              <w:left w:val="nil"/>
              <w:bottom w:val="single" w:sz="4" w:space="0" w:color="auto"/>
              <w:right w:val="single" w:sz="4" w:space="0" w:color="auto"/>
            </w:tcBorders>
            <w:shd w:val="clear" w:color="auto" w:fill="auto"/>
            <w:hideMark/>
          </w:tcPr>
          <w:p w14:paraId="0027447C" w14:textId="77777777" w:rsidR="00C26853" w:rsidRPr="00A725A7" w:rsidRDefault="00C26853" w:rsidP="00C26853">
            <w:pPr>
              <w:rPr>
                <w:color w:val="000000"/>
                <w:sz w:val="16"/>
                <w:szCs w:val="16"/>
              </w:rPr>
            </w:pPr>
            <w:r w:rsidRPr="00A725A7">
              <w:rPr>
                <w:color w:val="000000"/>
                <w:sz w:val="16"/>
                <w:szCs w:val="16"/>
              </w:rPr>
              <w:t>Status indicator</w:t>
            </w:r>
          </w:p>
        </w:tc>
        <w:tc>
          <w:tcPr>
            <w:tcW w:w="1620" w:type="dxa"/>
            <w:tcBorders>
              <w:top w:val="nil"/>
              <w:left w:val="nil"/>
              <w:bottom w:val="single" w:sz="4" w:space="0" w:color="auto"/>
              <w:right w:val="single" w:sz="4" w:space="0" w:color="auto"/>
            </w:tcBorders>
            <w:shd w:val="clear" w:color="auto" w:fill="auto"/>
            <w:hideMark/>
          </w:tcPr>
          <w:p w14:paraId="7D7B08E2" w14:textId="77777777" w:rsidR="00C26853" w:rsidRPr="00A725A7" w:rsidRDefault="00C26853" w:rsidP="00C26853">
            <w:pPr>
              <w:rPr>
                <w:color w:val="000000"/>
                <w:sz w:val="16"/>
                <w:szCs w:val="16"/>
              </w:rPr>
            </w:pPr>
            <w:r w:rsidRPr="00A725A7">
              <w:rPr>
                <w:color w:val="000000"/>
                <w:sz w:val="16"/>
                <w:szCs w:val="16"/>
              </w:rPr>
              <w:t>ACT - Active</w:t>
            </w:r>
            <w:r w:rsidRPr="00A725A7">
              <w:rPr>
                <w:color w:val="000000"/>
                <w:sz w:val="16"/>
                <w:szCs w:val="16"/>
              </w:rPr>
              <w:br/>
              <w:t>AUT - Autonomous</w:t>
            </w:r>
            <w:r w:rsidRPr="00A725A7">
              <w:rPr>
                <w:color w:val="000000"/>
                <w:sz w:val="16"/>
                <w:szCs w:val="16"/>
              </w:rPr>
              <w:br/>
              <w:t>CNT - CapNotified</w:t>
            </w:r>
            <w:r w:rsidRPr="00A725A7">
              <w:rPr>
                <w:color w:val="000000"/>
                <w:sz w:val="16"/>
                <w:szCs w:val="16"/>
              </w:rPr>
              <w:br/>
              <w:t>DNT - DailyNotified</w:t>
            </w:r>
            <w:r w:rsidRPr="00A725A7">
              <w:rPr>
                <w:color w:val="000000"/>
                <w:sz w:val="16"/>
                <w:szCs w:val="16"/>
              </w:rPr>
              <w:br/>
              <w:t>LCK - Locked</w:t>
            </w:r>
            <w:r w:rsidRPr="00A725A7">
              <w:rPr>
                <w:color w:val="000000"/>
                <w:sz w:val="16"/>
                <w:szCs w:val="16"/>
              </w:rPr>
              <w:br/>
              <w:t>NOT - Notified</w:t>
            </w:r>
            <w:r w:rsidRPr="00A725A7">
              <w:rPr>
                <w:color w:val="000000"/>
                <w:sz w:val="16"/>
                <w:szCs w:val="16"/>
              </w:rPr>
              <w:br/>
              <w:t>REJ - Rejected</w:t>
            </w:r>
          </w:p>
        </w:tc>
        <w:tc>
          <w:tcPr>
            <w:tcW w:w="1080" w:type="dxa"/>
            <w:tcBorders>
              <w:top w:val="nil"/>
              <w:left w:val="nil"/>
              <w:bottom w:val="single" w:sz="4" w:space="0" w:color="auto"/>
              <w:right w:val="single" w:sz="4" w:space="0" w:color="auto"/>
            </w:tcBorders>
            <w:shd w:val="clear" w:color="auto" w:fill="auto"/>
            <w:noWrap/>
            <w:hideMark/>
          </w:tcPr>
          <w:p w14:paraId="7410BD03" w14:textId="77777777" w:rsidR="00C26853" w:rsidRPr="00A725A7" w:rsidRDefault="00C26853" w:rsidP="00C26853">
            <w:pPr>
              <w:rPr>
                <w:color w:val="000000"/>
                <w:sz w:val="16"/>
                <w:szCs w:val="16"/>
              </w:rPr>
            </w:pPr>
            <w:r w:rsidRPr="00A725A7">
              <w:rPr>
                <w:color w:val="000000"/>
                <w:sz w:val="16"/>
                <w:szCs w:val="16"/>
              </w:rPr>
              <w:t>an..3</w:t>
            </w:r>
          </w:p>
        </w:tc>
        <w:tc>
          <w:tcPr>
            <w:tcW w:w="630" w:type="dxa"/>
            <w:tcBorders>
              <w:top w:val="nil"/>
              <w:left w:val="nil"/>
              <w:bottom w:val="single" w:sz="4" w:space="0" w:color="auto"/>
              <w:right w:val="single" w:sz="4" w:space="0" w:color="auto"/>
            </w:tcBorders>
            <w:shd w:val="clear" w:color="auto" w:fill="auto"/>
            <w:noWrap/>
            <w:hideMark/>
          </w:tcPr>
          <w:p w14:paraId="41300E81" w14:textId="77777777" w:rsidR="00C26853" w:rsidRPr="00A725A7" w:rsidRDefault="00C26853" w:rsidP="00C26853">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6BA952C9" w14:textId="77777777" w:rsidR="00C26853" w:rsidRPr="00A725A7" w:rsidRDefault="00C26853" w:rsidP="00C26853">
            <w:pPr>
              <w:rPr>
                <w:color w:val="000000"/>
                <w:sz w:val="16"/>
                <w:szCs w:val="16"/>
              </w:rPr>
            </w:pPr>
            <w:r w:rsidRPr="00A725A7">
              <w:rPr>
                <w:color w:val="000000"/>
                <w:sz w:val="16"/>
                <w:szCs w:val="16"/>
              </w:rPr>
              <w:t>N</w:t>
            </w:r>
          </w:p>
        </w:tc>
      </w:tr>
    </w:tbl>
    <w:p w14:paraId="5D1EFFF0" w14:textId="77777777" w:rsidR="002A7BF3" w:rsidRDefault="002A7BF3" w:rsidP="00F07082">
      <w:pPr>
        <w:pStyle w:val="viParagraph"/>
        <w:rPr>
          <w:rFonts w:ascii="Tahoma" w:hAnsi="Tahoma" w:cs="Tahoma"/>
          <w:b/>
          <w:bCs/>
        </w:rPr>
      </w:pPr>
    </w:p>
    <w:p w14:paraId="00094CF0" w14:textId="77777777" w:rsidR="002A7BF3" w:rsidRDefault="002A7BF3">
      <w:pPr>
        <w:spacing w:after="160" w:line="259" w:lineRule="auto"/>
        <w:rPr>
          <w:b/>
          <w:bCs/>
          <w:lang w:val="en-GB" w:eastAsia="de-DE" w:bidi="ar-SA"/>
        </w:rPr>
      </w:pPr>
      <w:r>
        <w:rPr>
          <w:b/>
          <w:bCs/>
        </w:rPr>
        <w:br w:type="page"/>
      </w:r>
    </w:p>
    <w:p w14:paraId="177625CD" w14:textId="094D92E7" w:rsidR="00C26853" w:rsidRPr="00A725A7" w:rsidRDefault="00150247" w:rsidP="00C9613C">
      <w:pPr>
        <w:pStyle w:val="viParagraph"/>
        <w:jc w:val="both"/>
        <w:rPr>
          <w:rFonts w:ascii="Tahoma" w:hAnsi="Tahoma" w:cs="Tahoma"/>
          <w:b/>
          <w:bCs/>
        </w:rPr>
      </w:pPr>
      <w:r w:rsidRPr="00A725A7">
        <w:rPr>
          <w:rFonts w:ascii="Tahoma" w:hAnsi="Tahoma" w:cs="Tahoma"/>
          <w:b/>
          <w:bCs/>
        </w:rPr>
        <w:lastRenderedPageBreak/>
        <w:t>Object: monitoring</w:t>
      </w:r>
    </w:p>
    <w:tbl>
      <w:tblPr>
        <w:tblW w:w="0" w:type="auto"/>
        <w:tblInd w:w="-5" w:type="dxa"/>
        <w:tblLayout w:type="fixed"/>
        <w:tblLook w:val="04A0" w:firstRow="1" w:lastRow="0" w:firstColumn="1" w:lastColumn="0" w:noHBand="0" w:noVBand="1"/>
      </w:tblPr>
      <w:tblGrid>
        <w:gridCol w:w="2520"/>
        <w:gridCol w:w="2340"/>
        <w:gridCol w:w="1620"/>
        <w:gridCol w:w="1080"/>
        <w:gridCol w:w="630"/>
        <w:gridCol w:w="831"/>
      </w:tblGrid>
      <w:tr w:rsidR="00150247" w:rsidRPr="00A725A7" w14:paraId="291BADAF" w14:textId="77777777" w:rsidTr="001D6EF3">
        <w:trPr>
          <w:trHeight w:val="276"/>
          <w:tblHeader/>
        </w:trPr>
        <w:tc>
          <w:tcPr>
            <w:tcW w:w="252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2A94D8FB" w14:textId="77777777" w:rsidR="00150247" w:rsidRPr="00A725A7" w:rsidRDefault="00150247" w:rsidP="00150247">
            <w:pPr>
              <w:rPr>
                <w:b/>
                <w:bCs/>
                <w:color w:val="000000"/>
                <w:sz w:val="16"/>
                <w:szCs w:val="16"/>
              </w:rPr>
            </w:pPr>
            <w:r w:rsidRPr="00A725A7">
              <w:rPr>
                <w:b/>
                <w:bCs/>
                <w:color w:val="000000"/>
                <w:sz w:val="16"/>
                <w:szCs w:val="16"/>
              </w:rPr>
              <w:t>Fields</w:t>
            </w:r>
          </w:p>
        </w:tc>
        <w:tc>
          <w:tcPr>
            <w:tcW w:w="2340" w:type="dxa"/>
            <w:tcBorders>
              <w:top w:val="single" w:sz="4" w:space="0" w:color="auto"/>
              <w:left w:val="nil"/>
              <w:bottom w:val="single" w:sz="4" w:space="0" w:color="auto"/>
              <w:right w:val="single" w:sz="4" w:space="0" w:color="auto"/>
            </w:tcBorders>
            <w:shd w:val="clear" w:color="000000" w:fill="BFBFBF"/>
            <w:vAlign w:val="bottom"/>
            <w:hideMark/>
          </w:tcPr>
          <w:p w14:paraId="2B54CECE" w14:textId="77777777" w:rsidR="00150247" w:rsidRPr="00A725A7" w:rsidRDefault="00150247" w:rsidP="00150247">
            <w:pPr>
              <w:rPr>
                <w:b/>
                <w:bCs/>
                <w:color w:val="000000"/>
                <w:sz w:val="16"/>
                <w:szCs w:val="16"/>
              </w:rPr>
            </w:pPr>
            <w:r w:rsidRPr="00A725A7">
              <w:rPr>
                <w:b/>
                <w:bCs/>
                <w:color w:val="000000"/>
                <w:sz w:val="16"/>
                <w:szCs w:val="16"/>
              </w:rPr>
              <w:t>Descriptions</w:t>
            </w:r>
          </w:p>
        </w:tc>
        <w:tc>
          <w:tcPr>
            <w:tcW w:w="1620" w:type="dxa"/>
            <w:tcBorders>
              <w:top w:val="single" w:sz="4" w:space="0" w:color="auto"/>
              <w:left w:val="nil"/>
              <w:bottom w:val="single" w:sz="4" w:space="0" w:color="auto"/>
              <w:right w:val="single" w:sz="4" w:space="0" w:color="auto"/>
            </w:tcBorders>
            <w:shd w:val="clear" w:color="000000" w:fill="BFBFBF"/>
            <w:noWrap/>
            <w:vAlign w:val="bottom"/>
            <w:hideMark/>
          </w:tcPr>
          <w:p w14:paraId="6F8E8276" w14:textId="77777777" w:rsidR="00150247" w:rsidRPr="00A725A7" w:rsidRDefault="00150247" w:rsidP="00150247">
            <w:pPr>
              <w:rPr>
                <w:b/>
                <w:bCs/>
                <w:color w:val="000000"/>
                <w:sz w:val="16"/>
                <w:szCs w:val="16"/>
              </w:rPr>
            </w:pPr>
            <w:r w:rsidRPr="00A725A7">
              <w:rPr>
                <w:b/>
                <w:bCs/>
                <w:color w:val="000000"/>
                <w:sz w:val="16"/>
                <w:szCs w:val="16"/>
              </w:rPr>
              <w:t>Possible Value and Meaning</w:t>
            </w:r>
          </w:p>
        </w:tc>
        <w:tc>
          <w:tcPr>
            <w:tcW w:w="1080" w:type="dxa"/>
            <w:tcBorders>
              <w:top w:val="single" w:sz="4" w:space="0" w:color="auto"/>
              <w:left w:val="nil"/>
              <w:bottom w:val="single" w:sz="4" w:space="0" w:color="auto"/>
              <w:right w:val="single" w:sz="4" w:space="0" w:color="auto"/>
            </w:tcBorders>
            <w:shd w:val="clear" w:color="000000" w:fill="BFBFBF"/>
            <w:noWrap/>
            <w:vAlign w:val="bottom"/>
            <w:hideMark/>
          </w:tcPr>
          <w:p w14:paraId="492FC999" w14:textId="77777777" w:rsidR="00150247" w:rsidRPr="00A725A7" w:rsidRDefault="00150247" w:rsidP="00150247">
            <w:pPr>
              <w:rPr>
                <w:b/>
                <w:bCs/>
                <w:color w:val="000000"/>
                <w:sz w:val="16"/>
                <w:szCs w:val="16"/>
              </w:rPr>
            </w:pPr>
            <w:r w:rsidRPr="00A725A7">
              <w:rPr>
                <w:b/>
                <w:bCs/>
                <w:color w:val="000000"/>
                <w:sz w:val="16"/>
                <w:szCs w:val="16"/>
              </w:rPr>
              <w:t>Data Type</w:t>
            </w:r>
          </w:p>
        </w:tc>
        <w:tc>
          <w:tcPr>
            <w:tcW w:w="630" w:type="dxa"/>
            <w:tcBorders>
              <w:top w:val="single" w:sz="4" w:space="0" w:color="auto"/>
              <w:left w:val="nil"/>
              <w:bottom w:val="single" w:sz="4" w:space="0" w:color="auto"/>
              <w:right w:val="single" w:sz="4" w:space="0" w:color="auto"/>
            </w:tcBorders>
            <w:shd w:val="clear" w:color="000000" w:fill="BFBFBF"/>
            <w:noWrap/>
            <w:vAlign w:val="bottom"/>
            <w:hideMark/>
          </w:tcPr>
          <w:p w14:paraId="4955DF9A" w14:textId="77777777" w:rsidR="00150247" w:rsidRPr="00A725A7" w:rsidRDefault="00150247" w:rsidP="00150247">
            <w:pPr>
              <w:rPr>
                <w:b/>
                <w:bCs/>
                <w:color w:val="000000"/>
                <w:sz w:val="16"/>
                <w:szCs w:val="16"/>
              </w:rPr>
            </w:pPr>
            <w:r w:rsidRPr="00A725A7">
              <w:rPr>
                <w:b/>
                <w:bCs/>
                <w:color w:val="000000"/>
                <w:sz w:val="16"/>
                <w:szCs w:val="16"/>
              </w:rPr>
              <w:t>Rep</w:t>
            </w:r>
          </w:p>
        </w:tc>
        <w:tc>
          <w:tcPr>
            <w:tcW w:w="831" w:type="dxa"/>
            <w:tcBorders>
              <w:top w:val="single" w:sz="4" w:space="0" w:color="auto"/>
              <w:left w:val="nil"/>
              <w:bottom w:val="single" w:sz="4" w:space="0" w:color="auto"/>
              <w:right w:val="single" w:sz="4" w:space="0" w:color="auto"/>
            </w:tcBorders>
            <w:shd w:val="clear" w:color="000000" w:fill="BFBFBF"/>
            <w:noWrap/>
            <w:vAlign w:val="bottom"/>
            <w:hideMark/>
          </w:tcPr>
          <w:p w14:paraId="7E6FFBCC" w14:textId="77777777" w:rsidR="00150247" w:rsidRPr="00A725A7" w:rsidRDefault="00150247" w:rsidP="00150247">
            <w:pPr>
              <w:rPr>
                <w:b/>
                <w:bCs/>
                <w:color w:val="000000"/>
                <w:sz w:val="16"/>
                <w:szCs w:val="16"/>
              </w:rPr>
            </w:pPr>
            <w:r w:rsidRPr="00A725A7">
              <w:rPr>
                <w:b/>
                <w:bCs/>
                <w:color w:val="000000"/>
                <w:sz w:val="16"/>
                <w:szCs w:val="16"/>
              </w:rPr>
              <w:t>Mandatory</w:t>
            </w:r>
          </w:p>
        </w:tc>
      </w:tr>
      <w:tr w:rsidR="00150247" w:rsidRPr="00A725A7" w14:paraId="47755333" w14:textId="77777777" w:rsidTr="00150247">
        <w:trPr>
          <w:trHeight w:val="552"/>
        </w:trPr>
        <w:tc>
          <w:tcPr>
            <w:tcW w:w="2520" w:type="dxa"/>
            <w:tcBorders>
              <w:top w:val="nil"/>
              <w:left w:val="single" w:sz="4" w:space="0" w:color="auto"/>
              <w:bottom w:val="single" w:sz="4" w:space="0" w:color="auto"/>
              <w:right w:val="single" w:sz="4" w:space="0" w:color="auto"/>
            </w:tcBorders>
            <w:shd w:val="clear" w:color="auto" w:fill="auto"/>
            <w:hideMark/>
          </w:tcPr>
          <w:p w14:paraId="25E2CDB2" w14:textId="77777777" w:rsidR="00150247" w:rsidRPr="00A725A7" w:rsidRDefault="00150247" w:rsidP="00150247">
            <w:pPr>
              <w:rPr>
                <w:color w:val="000000"/>
                <w:sz w:val="16"/>
                <w:szCs w:val="16"/>
              </w:rPr>
            </w:pPr>
            <w:r w:rsidRPr="00A725A7">
              <w:rPr>
                <w:color w:val="000000"/>
                <w:sz w:val="16"/>
                <w:szCs w:val="16"/>
              </w:rPr>
              <w:t>monitoringParam/attributeFunction/</w:t>
            </w:r>
          </w:p>
        </w:tc>
        <w:tc>
          <w:tcPr>
            <w:tcW w:w="2340" w:type="dxa"/>
            <w:tcBorders>
              <w:top w:val="nil"/>
              <w:left w:val="nil"/>
              <w:bottom w:val="single" w:sz="4" w:space="0" w:color="auto"/>
              <w:right w:val="single" w:sz="4" w:space="0" w:color="auto"/>
            </w:tcBorders>
            <w:shd w:val="clear" w:color="auto" w:fill="auto"/>
            <w:hideMark/>
          </w:tcPr>
          <w:p w14:paraId="08F9E535" w14:textId="77777777" w:rsidR="00150247" w:rsidRPr="00A725A7" w:rsidRDefault="00150247" w:rsidP="00150247">
            <w:pPr>
              <w:rPr>
                <w:color w:val="000000"/>
                <w:sz w:val="16"/>
                <w:szCs w:val="16"/>
              </w:rPr>
            </w:pPr>
            <w:r w:rsidRPr="00A725A7">
              <w:rPr>
                <w:color w:val="000000"/>
                <w:sz w:val="16"/>
                <w:szCs w:val="16"/>
              </w:rPr>
              <w:t>Monitoring unit (Burst, Equota Template, Equota Current period)</w:t>
            </w:r>
          </w:p>
        </w:tc>
        <w:tc>
          <w:tcPr>
            <w:tcW w:w="1620" w:type="dxa"/>
            <w:tcBorders>
              <w:top w:val="nil"/>
              <w:left w:val="nil"/>
              <w:bottom w:val="single" w:sz="4" w:space="0" w:color="auto"/>
              <w:right w:val="single" w:sz="4" w:space="0" w:color="auto"/>
            </w:tcBorders>
            <w:shd w:val="clear" w:color="auto" w:fill="auto"/>
            <w:noWrap/>
            <w:hideMark/>
          </w:tcPr>
          <w:p w14:paraId="75DAD6ED" w14:textId="77777777" w:rsidR="00150247" w:rsidRPr="00A725A7" w:rsidRDefault="00150247" w:rsidP="00150247">
            <w:pPr>
              <w:rPr>
                <w:color w:val="000000"/>
                <w:sz w:val="16"/>
                <w:szCs w:val="16"/>
              </w:rPr>
            </w:pPr>
            <w:r w:rsidRPr="00A725A7">
              <w:rPr>
                <w:color w:val="000000"/>
                <w:sz w:val="16"/>
                <w:szCs w:val="16"/>
              </w:rPr>
              <w:t> </w:t>
            </w:r>
          </w:p>
        </w:tc>
        <w:tc>
          <w:tcPr>
            <w:tcW w:w="1080" w:type="dxa"/>
            <w:tcBorders>
              <w:top w:val="nil"/>
              <w:left w:val="nil"/>
              <w:bottom w:val="single" w:sz="4" w:space="0" w:color="auto"/>
              <w:right w:val="single" w:sz="4" w:space="0" w:color="auto"/>
            </w:tcBorders>
            <w:shd w:val="clear" w:color="auto" w:fill="auto"/>
            <w:hideMark/>
          </w:tcPr>
          <w:p w14:paraId="67743689" w14:textId="77777777" w:rsidR="00150247" w:rsidRPr="00A725A7" w:rsidRDefault="00150247" w:rsidP="00150247">
            <w:pPr>
              <w:rPr>
                <w:color w:val="000000"/>
                <w:sz w:val="16"/>
                <w:szCs w:val="16"/>
              </w:rPr>
            </w:pPr>
            <w:r w:rsidRPr="00A725A7">
              <w:rPr>
                <w:color w:val="000000"/>
                <w:sz w:val="16"/>
                <w:szCs w:val="16"/>
              </w:rPr>
              <w:t>an..3</w:t>
            </w:r>
          </w:p>
        </w:tc>
        <w:tc>
          <w:tcPr>
            <w:tcW w:w="630" w:type="dxa"/>
            <w:tcBorders>
              <w:top w:val="nil"/>
              <w:left w:val="nil"/>
              <w:bottom w:val="single" w:sz="4" w:space="0" w:color="auto"/>
              <w:right w:val="single" w:sz="4" w:space="0" w:color="auto"/>
            </w:tcBorders>
            <w:shd w:val="clear" w:color="auto" w:fill="auto"/>
            <w:hideMark/>
          </w:tcPr>
          <w:p w14:paraId="705D0A19" w14:textId="77777777" w:rsidR="00150247" w:rsidRPr="00A725A7" w:rsidRDefault="00150247" w:rsidP="00150247">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3C59433D" w14:textId="77777777" w:rsidR="00150247" w:rsidRPr="00A725A7" w:rsidRDefault="00150247" w:rsidP="00150247">
            <w:pPr>
              <w:rPr>
                <w:color w:val="000000"/>
                <w:sz w:val="16"/>
                <w:szCs w:val="16"/>
              </w:rPr>
            </w:pPr>
            <w:r w:rsidRPr="00A725A7">
              <w:rPr>
                <w:color w:val="000000"/>
                <w:sz w:val="16"/>
                <w:szCs w:val="16"/>
              </w:rPr>
              <w:t>N</w:t>
            </w:r>
          </w:p>
        </w:tc>
      </w:tr>
      <w:tr w:rsidR="00150247" w:rsidRPr="00A725A7" w14:paraId="68F3C79E" w14:textId="77777777" w:rsidTr="00150247">
        <w:trPr>
          <w:trHeight w:val="552"/>
        </w:trPr>
        <w:tc>
          <w:tcPr>
            <w:tcW w:w="2520" w:type="dxa"/>
            <w:tcBorders>
              <w:top w:val="nil"/>
              <w:left w:val="single" w:sz="4" w:space="0" w:color="auto"/>
              <w:bottom w:val="single" w:sz="4" w:space="0" w:color="auto"/>
              <w:right w:val="single" w:sz="4" w:space="0" w:color="auto"/>
            </w:tcBorders>
            <w:shd w:val="clear" w:color="auto" w:fill="auto"/>
            <w:hideMark/>
          </w:tcPr>
          <w:p w14:paraId="7B05B5C6" w14:textId="77777777" w:rsidR="00150247" w:rsidRPr="00A725A7" w:rsidRDefault="00150247" w:rsidP="00150247">
            <w:pPr>
              <w:rPr>
                <w:color w:val="000000"/>
                <w:sz w:val="16"/>
                <w:szCs w:val="16"/>
              </w:rPr>
            </w:pPr>
            <w:r w:rsidRPr="00A725A7">
              <w:rPr>
                <w:color w:val="000000"/>
                <w:sz w:val="16"/>
                <w:szCs w:val="16"/>
              </w:rPr>
              <w:t>monitoringParam/attributeDetails/attributeType</w:t>
            </w:r>
          </w:p>
        </w:tc>
        <w:tc>
          <w:tcPr>
            <w:tcW w:w="2340" w:type="dxa"/>
            <w:tcBorders>
              <w:top w:val="nil"/>
              <w:left w:val="nil"/>
              <w:bottom w:val="single" w:sz="4" w:space="0" w:color="auto"/>
              <w:right w:val="single" w:sz="4" w:space="0" w:color="auto"/>
            </w:tcBorders>
            <w:shd w:val="clear" w:color="auto" w:fill="auto"/>
            <w:vAlign w:val="bottom"/>
            <w:hideMark/>
          </w:tcPr>
          <w:p w14:paraId="251B5C80" w14:textId="77777777" w:rsidR="00150247" w:rsidRPr="00A725A7" w:rsidRDefault="00150247" w:rsidP="00150247">
            <w:pPr>
              <w:rPr>
                <w:color w:val="000000"/>
                <w:sz w:val="16"/>
                <w:szCs w:val="16"/>
              </w:rPr>
            </w:pPr>
            <w:r w:rsidRPr="00A725A7">
              <w:rPr>
                <w:color w:val="000000"/>
                <w:sz w:val="16"/>
                <w:szCs w:val="16"/>
              </w:rPr>
              <w:t> </w:t>
            </w:r>
          </w:p>
        </w:tc>
        <w:tc>
          <w:tcPr>
            <w:tcW w:w="1620" w:type="dxa"/>
            <w:tcBorders>
              <w:top w:val="nil"/>
              <w:left w:val="nil"/>
              <w:bottom w:val="single" w:sz="4" w:space="0" w:color="auto"/>
              <w:right w:val="single" w:sz="4" w:space="0" w:color="auto"/>
            </w:tcBorders>
            <w:shd w:val="clear" w:color="auto" w:fill="auto"/>
            <w:hideMark/>
          </w:tcPr>
          <w:p w14:paraId="25B85FD0" w14:textId="77777777" w:rsidR="00150247" w:rsidRPr="00A725A7" w:rsidRDefault="00150247" w:rsidP="00150247">
            <w:pPr>
              <w:rPr>
                <w:color w:val="000000"/>
                <w:sz w:val="16"/>
                <w:szCs w:val="16"/>
              </w:rPr>
            </w:pPr>
            <w:r w:rsidRPr="00A725A7">
              <w:rPr>
                <w:color w:val="000000"/>
                <w:sz w:val="16"/>
                <w:szCs w:val="16"/>
              </w:rPr>
              <w:t>MONT - Monitoring Type</w:t>
            </w:r>
            <w:r w:rsidRPr="00A725A7">
              <w:rPr>
                <w:color w:val="000000"/>
                <w:sz w:val="16"/>
                <w:szCs w:val="16"/>
              </w:rPr>
              <w:br/>
              <w:t>MONU - Monitoring Unit</w:t>
            </w:r>
          </w:p>
        </w:tc>
        <w:tc>
          <w:tcPr>
            <w:tcW w:w="1080" w:type="dxa"/>
            <w:tcBorders>
              <w:top w:val="nil"/>
              <w:left w:val="nil"/>
              <w:bottom w:val="single" w:sz="4" w:space="0" w:color="auto"/>
              <w:right w:val="single" w:sz="4" w:space="0" w:color="auto"/>
            </w:tcBorders>
            <w:shd w:val="clear" w:color="auto" w:fill="auto"/>
            <w:noWrap/>
            <w:hideMark/>
          </w:tcPr>
          <w:p w14:paraId="2D4062B7" w14:textId="77777777" w:rsidR="00150247" w:rsidRPr="00A725A7" w:rsidRDefault="00150247" w:rsidP="00150247">
            <w:pPr>
              <w:rPr>
                <w:color w:val="000000"/>
                <w:sz w:val="16"/>
                <w:szCs w:val="16"/>
              </w:rPr>
            </w:pPr>
            <w:r w:rsidRPr="00A725A7">
              <w:rPr>
                <w:color w:val="000000"/>
                <w:sz w:val="16"/>
                <w:szCs w:val="16"/>
              </w:rPr>
              <w:t>an..5</w:t>
            </w:r>
          </w:p>
        </w:tc>
        <w:tc>
          <w:tcPr>
            <w:tcW w:w="630" w:type="dxa"/>
            <w:tcBorders>
              <w:top w:val="nil"/>
              <w:left w:val="nil"/>
              <w:bottom w:val="single" w:sz="4" w:space="0" w:color="auto"/>
              <w:right w:val="single" w:sz="4" w:space="0" w:color="auto"/>
            </w:tcBorders>
            <w:shd w:val="clear" w:color="auto" w:fill="auto"/>
            <w:noWrap/>
            <w:hideMark/>
          </w:tcPr>
          <w:p w14:paraId="1A17CA25" w14:textId="77777777" w:rsidR="00150247" w:rsidRPr="00A725A7" w:rsidRDefault="00150247" w:rsidP="00150247">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1DB2A1BE" w14:textId="77777777" w:rsidR="00150247" w:rsidRPr="00A725A7" w:rsidRDefault="00150247" w:rsidP="00150247">
            <w:pPr>
              <w:rPr>
                <w:color w:val="000000"/>
                <w:sz w:val="16"/>
                <w:szCs w:val="16"/>
              </w:rPr>
            </w:pPr>
            <w:r w:rsidRPr="00A725A7">
              <w:rPr>
                <w:color w:val="000000"/>
                <w:sz w:val="16"/>
                <w:szCs w:val="16"/>
              </w:rPr>
              <w:t>N</w:t>
            </w:r>
          </w:p>
        </w:tc>
      </w:tr>
      <w:tr w:rsidR="00150247" w:rsidRPr="00A725A7" w14:paraId="4C79F75D" w14:textId="77777777" w:rsidTr="00150247">
        <w:trPr>
          <w:trHeight w:val="2208"/>
        </w:trPr>
        <w:tc>
          <w:tcPr>
            <w:tcW w:w="2520" w:type="dxa"/>
            <w:tcBorders>
              <w:top w:val="nil"/>
              <w:left w:val="single" w:sz="4" w:space="0" w:color="auto"/>
              <w:bottom w:val="single" w:sz="4" w:space="0" w:color="auto"/>
              <w:right w:val="single" w:sz="4" w:space="0" w:color="auto"/>
            </w:tcBorders>
            <w:shd w:val="clear" w:color="auto" w:fill="auto"/>
            <w:hideMark/>
          </w:tcPr>
          <w:p w14:paraId="6B3DF12E" w14:textId="77777777" w:rsidR="00150247" w:rsidRPr="00A725A7" w:rsidRDefault="00150247" w:rsidP="00150247">
            <w:pPr>
              <w:rPr>
                <w:color w:val="000000"/>
                <w:sz w:val="16"/>
                <w:szCs w:val="16"/>
              </w:rPr>
            </w:pPr>
            <w:r w:rsidRPr="00A725A7">
              <w:rPr>
                <w:color w:val="000000"/>
                <w:sz w:val="16"/>
                <w:szCs w:val="16"/>
              </w:rPr>
              <w:t>monitoringParam/attributeDetails/attributeDescription</w:t>
            </w:r>
          </w:p>
        </w:tc>
        <w:tc>
          <w:tcPr>
            <w:tcW w:w="2340" w:type="dxa"/>
            <w:tcBorders>
              <w:top w:val="nil"/>
              <w:left w:val="nil"/>
              <w:bottom w:val="single" w:sz="4" w:space="0" w:color="auto"/>
              <w:right w:val="single" w:sz="4" w:space="0" w:color="auto"/>
            </w:tcBorders>
            <w:shd w:val="clear" w:color="auto" w:fill="auto"/>
            <w:vAlign w:val="bottom"/>
            <w:hideMark/>
          </w:tcPr>
          <w:p w14:paraId="425A6A6C" w14:textId="77777777" w:rsidR="00150247" w:rsidRPr="00A725A7" w:rsidRDefault="00150247" w:rsidP="00150247">
            <w:pPr>
              <w:rPr>
                <w:color w:val="000000"/>
                <w:sz w:val="16"/>
                <w:szCs w:val="16"/>
              </w:rPr>
            </w:pPr>
            <w:r w:rsidRPr="00A725A7">
              <w:rPr>
                <w:color w:val="000000"/>
                <w:sz w:val="16"/>
                <w:szCs w:val="16"/>
              </w:rPr>
              <w:t> </w:t>
            </w:r>
          </w:p>
        </w:tc>
        <w:tc>
          <w:tcPr>
            <w:tcW w:w="1620" w:type="dxa"/>
            <w:tcBorders>
              <w:top w:val="nil"/>
              <w:left w:val="nil"/>
              <w:bottom w:val="single" w:sz="4" w:space="0" w:color="auto"/>
              <w:right w:val="single" w:sz="4" w:space="0" w:color="auto"/>
            </w:tcBorders>
            <w:shd w:val="clear" w:color="auto" w:fill="auto"/>
            <w:hideMark/>
          </w:tcPr>
          <w:p w14:paraId="21B17CB0" w14:textId="0EE93418" w:rsidR="00150247" w:rsidRPr="00A725A7" w:rsidRDefault="00150247" w:rsidP="00150247">
            <w:pPr>
              <w:rPr>
                <w:color w:val="000000"/>
                <w:sz w:val="16"/>
                <w:szCs w:val="16"/>
              </w:rPr>
            </w:pPr>
            <w:r w:rsidRPr="00A725A7">
              <w:rPr>
                <w:color w:val="000000"/>
                <w:sz w:val="16"/>
                <w:szCs w:val="16"/>
              </w:rPr>
              <w:t>For attribute type MONT: BURST, EQUOT</w:t>
            </w:r>
            <w:r w:rsidR="00D44738">
              <w:rPr>
                <w:color w:val="000000"/>
                <w:sz w:val="16"/>
                <w:szCs w:val="16"/>
              </w:rPr>
              <w:t>A, NONE</w:t>
            </w:r>
            <w:r w:rsidR="00D44738">
              <w:rPr>
                <w:color w:val="000000"/>
                <w:sz w:val="16"/>
                <w:szCs w:val="16"/>
              </w:rPr>
              <w:br/>
              <w:t>For attribute type MONU</w:t>
            </w:r>
            <w:r w:rsidRPr="00A725A7">
              <w:rPr>
                <w:color w:val="000000"/>
                <w:sz w:val="16"/>
                <w:szCs w:val="16"/>
              </w:rPr>
              <w:t>: BURST, EQUOTATPT, EQUOTACUR</w:t>
            </w:r>
            <w:r w:rsidRPr="00A725A7">
              <w:rPr>
                <w:color w:val="000000"/>
                <w:sz w:val="16"/>
                <w:szCs w:val="16"/>
              </w:rPr>
              <w:br/>
            </w:r>
            <w:r w:rsidRPr="00A725A7">
              <w:rPr>
                <w:color w:val="000000"/>
                <w:sz w:val="16"/>
                <w:szCs w:val="16"/>
              </w:rPr>
              <w:br/>
              <w:t>BURST - Burst Monitoring Unit</w:t>
            </w:r>
            <w:r w:rsidRPr="00A725A7">
              <w:rPr>
                <w:color w:val="000000"/>
                <w:sz w:val="16"/>
                <w:szCs w:val="16"/>
              </w:rPr>
              <w:br/>
              <w:t>EQUOTACUR - Equota Current Period</w:t>
            </w:r>
            <w:r w:rsidRPr="00A725A7">
              <w:rPr>
                <w:color w:val="000000"/>
                <w:sz w:val="16"/>
                <w:szCs w:val="16"/>
              </w:rPr>
              <w:br/>
              <w:t>EQUOTATPT - Equota Template</w:t>
            </w:r>
          </w:p>
        </w:tc>
        <w:tc>
          <w:tcPr>
            <w:tcW w:w="1080" w:type="dxa"/>
            <w:tcBorders>
              <w:top w:val="nil"/>
              <w:left w:val="nil"/>
              <w:bottom w:val="single" w:sz="4" w:space="0" w:color="auto"/>
              <w:right w:val="single" w:sz="4" w:space="0" w:color="auto"/>
            </w:tcBorders>
            <w:shd w:val="clear" w:color="auto" w:fill="auto"/>
            <w:noWrap/>
            <w:hideMark/>
          </w:tcPr>
          <w:p w14:paraId="31094268" w14:textId="77777777" w:rsidR="00150247" w:rsidRPr="00A725A7" w:rsidRDefault="00150247" w:rsidP="00150247">
            <w:pPr>
              <w:rPr>
                <w:color w:val="000000"/>
                <w:sz w:val="16"/>
                <w:szCs w:val="16"/>
              </w:rPr>
            </w:pPr>
            <w:r w:rsidRPr="00A725A7">
              <w:rPr>
                <w:color w:val="000000"/>
                <w:sz w:val="16"/>
                <w:szCs w:val="16"/>
              </w:rPr>
              <w:t>an..10</w:t>
            </w:r>
          </w:p>
        </w:tc>
        <w:tc>
          <w:tcPr>
            <w:tcW w:w="630" w:type="dxa"/>
            <w:tcBorders>
              <w:top w:val="nil"/>
              <w:left w:val="nil"/>
              <w:bottom w:val="single" w:sz="4" w:space="0" w:color="auto"/>
              <w:right w:val="single" w:sz="4" w:space="0" w:color="auto"/>
            </w:tcBorders>
            <w:shd w:val="clear" w:color="auto" w:fill="auto"/>
            <w:noWrap/>
            <w:hideMark/>
          </w:tcPr>
          <w:p w14:paraId="4B455AC9" w14:textId="77777777" w:rsidR="00150247" w:rsidRPr="00A725A7" w:rsidRDefault="00150247" w:rsidP="00150247">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3EB8A40A" w14:textId="77777777" w:rsidR="00150247" w:rsidRPr="00A725A7" w:rsidRDefault="00150247" w:rsidP="00150247">
            <w:pPr>
              <w:rPr>
                <w:color w:val="000000"/>
                <w:sz w:val="16"/>
                <w:szCs w:val="16"/>
              </w:rPr>
            </w:pPr>
            <w:r w:rsidRPr="00A725A7">
              <w:rPr>
                <w:color w:val="000000"/>
                <w:sz w:val="16"/>
                <w:szCs w:val="16"/>
              </w:rPr>
              <w:t>N</w:t>
            </w:r>
          </w:p>
        </w:tc>
      </w:tr>
      <w:tr w:rsidR="00150247" w:rsidRPr="00A725A7" w14:paraId="186F008E" w14:textId="77777777" w:rsidTr="00A16204">
        <w:trPr>
          <w:trHeight w:val="552"/>
        </w:trPr>
        <w:tc>
          <w:tcPr>
            <w:tcW w:w="2520" w:type="dxa"/>
            <w:tcBorders>
              <w:top w:val="nil"/>
              <w:left w:val="single" w:sz="4" w:space="0" w:color="auto"/>
              <w:bottom w:val="single" w:sz="4" w:space="0" w:color="auto"/>
              <w:right w:val="single" w:sz="4" w:space="0" w:color="auto"/>
            </w:tcBorders>
            <w:shd w:val="clear" w:color="auto" w:fill="auto"/>
            <w:hideMark/>
          </w:tcPr>
          <w:p w14:paraId="7E137B8E" w14:textId="77777777" w:rsidR="00150247" w:rsidRPr="00A725A7" w:rsidRDefault="00150247" w:rsidP="00EB22D6">
            <w:pPr>
              <w:rPr>
                <w:color w:val="000000"/>
                <w:sz w:val="16"/>
                <w:szCs w:val="16"/>
              </w:rPr>
            </w:pPr>
            <w:r w:rsidRPr="00A725A7">
              <w:rPr>
                <w:color w:val="000000"/>
                <w:sz w:val="16"/>
                <w:szCs w:val="16"/>
              </w:rPr>
              <w:t>fopType/formOfPayment/type</w:t>
            </w:r>
          </w:p>
        </w:tc>
        <w:tc>
          <w:tcPr>
            <w:tcW w:w="2340" w:type="dxa"/>
            <w:tcBorders>
              <w:top w:val="nil"/>
              <w:left w:val="nil"/>
              <w:bottom w:val="single" w:sz="4" w:space="0" w:color="auto"/>
              <w:right w:val="single" w:sz="4" w:space="0" w:color="auto"/>
            </w:tcBorders>
            <w:shd w:val="clear" w:color="auto" w:fill="auto"/>
            <w:hideMark/>
          </w:tcPr>
          <w:p w14:paraId="4C77EF72" w14:textId="77777777" w:rsidR="00150247" w:rsidRPr="00A725A7" w:rsidRDefault="00150247" w:rsidP="00A16204">
            <w:pPr>
              <w:rPr>
                <w:color w:val="000000"/>
                <w:sz w:val="16"/>
                <w:szCs w:val="16"/>
              </w:rPr>
            </w:pPr>
            <w:r w:rsidRPr="00A725A7">
              <w:rPr>
                <w:color w:val="000000"/>
                <w:sz w:val="16"/>
                <w:szCs w:val="16"/>
              </w:rPr>
              <w:t>Form of payment type</w:t>
            </w:r>
          </w:p>
        </w:tc>
        <w:tc>
          <w:tcPr>
            <w:tcW w:w="1620" w:type="dxa"/>
            <w:tcBorders>
              <w:top w:val="nil"/>
              <w:left w:val="nil"/>
              <w:bottom w:val="single" w:sz="4" w:space="0" w:color="auto"/>
              <w:right w:val="single" w:sz="4" w:space="0" w:color="auto"/>
            </w:tcBorders>
            <w:shd w:val="clear" w:color="auto" w:fill="auto"/>
            <w:hideMark/>
          </w:tcPr>
          <w:p w14:paraId="3029C1CE" w14:textId="77777777" w:rsidR="00150247" w:rsidRPr="00A725A7" w:rsidRDefault="00150247" w:rsidP="00A16204">
            <w:pPr>
              <w:rPr>
                <w:color w:val="000000"/>
                <w:sz w:val="16"/>
                <w:szCs w:val="16"/>
              </w:rPr>
            </w:pPr>
            <w:r w:rsidRPr="00A725A7">
              <w:rPr>
                <w:color w:val="000000"/>
                <w:sz w:val="16"/>
                <w:szCs w:val="16"/>
              </w:rPr>
              <w:t>CA - Cash</w:t>
            </w:r>
            <w:r w:rsidRPr="00A725A7">
              <w:rPr>
                <w:color w:val="000000"/>
                <w:sz w:val="16"/>
                <w:szCs w:val="16"/>
              </w:rPr>
              <w:br/>
              <w:t>CC - Credit Card</w:t>
            </w:r>
          </w:p>
        </w:tc>
        <w:tc>
          <w:tcPr>
            <w:tcW w:w="1080" w:type="dxa"/>
            <w:tcBorders>
              <w:top w:val="nil"/>
              <w:left w:val="nil"/>
              <w:bottom w:val="single" w:sz="4" w:space="0" w:color="auto"/>
              <w:right w:val="single" w:sz="4" w:space="0" w:color="auto"/>
            </w:tcBorders>
            <w:shd w:val="clear" w:color="auto" w:fill="auto"/>
            <w:noWrap/>
            <w:hideMark/>
          </w:tcPr>
          <w:p w14:paraId="4CFCCA10" w14:textId="77777777" w:rsidR="00150247" w:rsidRPr="00A725A7" w:rsidRDefault="00150247" w:rsidP="00A16204">
            <w:pPr>
              <w:rPr>
                <w:color w:val="000000"/>
                <w:sz w:val="16"/>
                <w:szCs w:val="16"/>
              </w:rPr>
            </w:pPr>
            <w:r w:rsidRPr="00A725A7">
              <w:rPr>
                <w:color w:val="000000"/>
                <w:sz w:val="16"/>
                <w:szCs w:val="16"/>
              </w:rPr>
              <w:t>an..10</w:t>
            </w:r>
          </w:p>
        </w:tc>
        <w:tc>
          <w:tcPr>
            <w:tcW w:w="630" w:type="dxa"/>
            <w:tcBorders>
              <w:top w:val="nil"/>
              <w:left w:val="nil"/>
              <w:bottom w:val="single" w:sz="4" w:space="0" w:color="auto"/>
              <w:right w:val="single" w:sz="4" w:space="0" w:color="auto"/>
            </w:tcBorders>
            <w:shd w:val="clear" w:color="auto" w:fill="auto"/>
            <w:noWrap/>
            <w:hideMark/>
          </w:tcPr>
          <w:p w14:paraId="18E09391" w14:textId="77777777" w:rsidR="00150247" w:rsidRPr="00A725A7" w:rsidRDefault="00150247" w:rsidP="00A16204">
            <w:pPr>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7A89EDA6" w14:textId="77777777" w:rsidR="00150247" w:rsidRPr="00A725A7" w:rsidRDefault="00150247" w:rsidP="00A16204">
            <w:pPr>
              <w:rPr>
                <w:color w:val="000000"/>
                <w:sz w:val="16"/>
                <w:szCs w:val="16"/>
              </w:rPr>
            </w:pPr>
            <w:r w:rsidRPr="00A725A7">
              <w:rPr>
                <w:color w:val="000000"/>
                <w:sz w:val="16"/>
                <w:szCs w:val="16"/>
              </w:rPr>
              <w:t>N</w:t>
            </w:r>
          </w:p>
        </w:tc>
      </w:tr>
      <w:tr w:rsidR="00150247" w:rsidRPr="00A725A7" w14:paraId="37E001FF" w14:textId="77777777" w:rsidTr="00A16204">
        <w:trPr>
          <w:trHeight w:val="552"/>
        </w:trPr>
        <w:tc>
          <w:tcPr>
            <w:tcW w:w="2520" w:type="dxa"/>
            <w:tcBorders>
              <w:top w:val="nil"/>
              <w:left w:val="single" w:sz="4" w:space="0" w:color="auto"/>
              <w:bottom w:val="single" w:sz="4" w:space="0" w:color="auto"/>
              <w:right w:val="single" w:sz="4" w:space="0" w:color="auto"/>
            </w:tcBorders>
            <w:shd w:val="clear" w:color="auto" w:fill="auto"/>
            <w:hideMark/>
          </w:tcPr>
          <w:p w14:paraId="7574F5D0" w14:textId="77777777" w:rsidR="00150247" w:rsidRPr="00A725A7" w:rsidRDefault="00150247" w:rsidP="00EB22D6">
            <w:pPr>
              <w:rPr>
                <w:color w:val="000000"/>
                <w:sz w:val="16"/>
                <w:szCs w:val="16"/>
              </w:rPr>
            </w:pPr>
            <w:r w:rsidRPr="00A725A7">
              <w:rPr>
                <w:color w:val="000000"/>
                <w:sz w:val="16"/>
                <w:szCs w:val="16"/>
              </w:rPr>
              <w:t>fopType/otherFormOfPayment/type</w:t>
            </w:r>
          </w:p>
        </w:tc>
        <w:tc>
          <w:tcPr>
            <w:tcW w:w="2340" w:type="dxa"/>
            <w:tcBorders>
              <w:top w:val="nil"/>
              <w:left w:val="nil"/>
              <w:bottom w:val="single" w:sz="4" w:space="0" w:color="auto"/>
              <w:right w:val="single" w:sz="4" w:space="0" w:color="auto"/>
            </w:tcBorders>
            <w:shd w:val="clear" w:color="auto" w:fill="auto"/>
            <w:hideMark/>
          </w:tcPr>
          <w:p w14:paraId="23072F8A" w14:textId="77777777" w:rsidR="00150247" w:rsidRPr="00A725A7" w:rsidRDefault="00150247" w:rsidP="00A16204">
            <w:pPr>
              <w:rPr>
                <w:color w:val="000000"/>
                <w:sz w:val="16"/>
                <w:szCs w:val="16"/>
              </w:rPr>
            </w:pPr>
            <w:r w:rsidRPr="00A725A7">
              <w:rPr>
                <w:color w:val="000000"/>
                <w:sz w:val="16"/>
                <w:szCs w:val="16"/>
              </w:rPr>
              <w:t>Form of payment type</w:t>
            </w:r>
          </w:p>
        </w:tc>
        <w:tc>
          <w:tcPr>
            <w:tcW w:w="1620" w:type="dxa"/>
            <w:tcBorders>
              <w:top w:val="nil"/>
              <w:left w:val="nil"/>
              <w:bottom w:val="single" w:sz="4" w:space="0" w:color="auto"/>
              <w:right w:val="single" w:sz="4" w:space="0" w:color="auto"/>
            </w:tcBorders>
            <w:shd w:val="clear" w:color="auto" w:fill="auto"/>
            <w:hideMark/>
          </w:tcPr>
          <w:p w14:paraId="65B78817" w14:textId="77777777" w:rsidR="00150247" w:rsidRPr="00A725A7" w:rsidRDefault="00150247" w:rsidP="00A16204">
            <w:pPr>
              <w:rPr>
                <w:color w:val="000000"/>
                <w:sz w:val="16"/>
                <w:szCs w:val="16"/>
              </w:rPr>
            </w:pPr>
            <w:r w:rsidRPr="00A725A7">
              <w:rPr>
                <w:color w:val="000000"/>
                <w:sz w:val="16"/>
                <w:szCs w:val="16"/>
              </w:rPr>
              <w:t>CA - Cash</w:t>
            </w:r>
            <w:r w:rsidRPr="00A725A7">
              <w:rPr>
                <w:color w:val="000000"/>
                <w:sz w:val="16"/>
                <w:szCs w:val="16"/>
              </w:rPr>
              <w:br/>
              <w:t>CC - Credit Card</w:t>
            </w:r>
          </w:p>
        </w:tc>
        <w:tc>
          <w:tcPr>
            <w:tcW w:w="1080" w:type="dxa"/>
            <w:tcBorders>
              <w:top w:val="nil"/>
              <w:left w:val="nil"/>
              <w:bottom w:val="single" w:sz="4" w:space="0" w:color="auto"/>
              <w:right w:val="single" w:sz="4" w:space="0" w:color="auto"/>
            </w:tcBorders>
            <w:shd w:val="clear" w:color="auto" w:fill="auto"/>
            <w:noWrap/>
            <w:hideMark/>
          </w:tcPr>
          <w:p w14:paraId="4CECB4B8" w14:textId="77777777" w:rsidR="00150247" w:rsidRPr="00A725A7" w:rsidRDefault="00150247" w:rsidP="00A16204">
            <w:pPr>
              <w:rPr>
                <w:color w:val="000000"/>
                <w:sz w:val="16"/>
                <w:szCs w:val="16"/>
              </w:rPr>
            </w:pPr>
            <w:r w:rsidRPr="00A725A7">
              <w:rPr>
                <w:color w:val="000000"/>
                <w:sz w:val="16"/>
                <w:szCs w:val="16"/>
              </w:rPr>
              <w:t>an..10</w:t>
            </w:r>
          </w:p>
        </w:tc>
        <w:tc>
          <w:tcPr>
            <w:tcW w:w="630" w:type="dxa"/>
            <w:tcBorders>
              <w:top w:val="nil"/>
              <w:left w:val="nil"/>
              <w:bottom w:val="single" w:sz="4" w:space="0" w:color="auto"/>
              <w:right w:val="single" w:sz="4" w:space="0" w:color="auto"/>
            </w:tcBorders>
            <w:shd w:val="clear" w:color="auto" w:fill="auto"/>
            <w:noWrap/>
            <w:hideMark/>
          </w:tcPr>
          <w:p w14:paraId="2FDDD2EF" w14:textId="77777777" w:rsidR="00150247" w:rsidRPr="00A725A7" w:rsidRDefault="00150247" w:rsidP="00A16204">
            <w:pPr>
              <w:rPr>
                <w:color w:val="000000"/>
                <w:sz w:val="16"/>
                <w:szCs w:val="16"/>
              </w:rPr>
            </w:pPr>
            <w:r w:rsidRPr="00A725A7">
              <w:rPr>
                <w:color w:val="000000"/>
                <w:sz w:val="16"/>
                <w:szCs w:val="16"/>
              </w:rPr>
              <w:t>98</w:t>
            </w:r>
          </w:p>
        </w:tc>
        <w:tc>
          <w:tcPr>
            <w:tcW w:w="831" w:type="dxa"/>
            <w:tcBorders>
              <w:top w:val="nil"/>
              <w:left w:val="nil"/>
              <w:bottom w:val="single" w:sz="4" w:space="0" w:color="auto"/>
              <w:right w:val="single" w:sz="4" w:space="0" w:color="auto"/>
            </w:tcBorders>
            <w:shd w:val="clear" w:color="auto" w:fill="auto"/>
            <w:hideMark/>
          </w:tcPr>
          <w:p w14:paraId="6BF1D75D" w14:textId="77777777" w:rsidR="00150247" w:rsidRPr="00A725A7" w:rsidRDefault="00150247" w:rsidP="00A16204">
            <w:pPr>
              <w:rPr>
                <w:color w:val="000000"/>
                <w:sz w:val="16"/>
                <w:szCs w:val="16"/>
              </w:rPr>
            </w:pPr>
            <w:r w:rsidRPr="00A725A7">
              <w:rPr>
                <w:color w:val="000000"/>
                <w:sz w:val="16"/>
                <w:szCs w:val="16"/>
              </w:rPr>
              <w:t>N</w:t>
            </w:r>
          </w:p>
        </w:tc>
      </w:tr>
      <w:tr w:rsidR="00150247" w:rsidRPr="00A725A7" w14:paraId="61F0D8B1" w14:textId="77777777" w:rsidTr="00A16204">
        <w:trPr>
          <w:trHeight w:val="276"/>
        </w:trPr>
        <w:tc>
          <w:tcPr>
            <w:tcW w:w="2520" w:type="dxa"/>
            <w:tcBorders>
              <w:top w:val="nil"/>
              <w:left w:val="single" w:sz="4" w:space="0" w:color="auto"/>
              <w:bottom w:val="single" w:sz="4" w:space="0" w:color="auto"/>
              <w:right w:val="single" w:sz="4" w:space="0" w:color="auto"/>
            </w:tcBorders>
            <w:shd w:val="clear" w:color="auto" w:fill="auto"/>
            <w:noWrap/>
            <w:hideMark/>
          </w:tcPr>
          <w:p w14:paraId="27B96D2E" w14:textId="77777777" w:rsidR="00150247" w:rsidRPr="00A725A7" w:rsidRDefault="00150247" w:rsidP="00EB22D6">
            <w:pPr>
              <w:rPr>
                <w:color w:val="000000"/>
                <w:sz w:val="16"/>
                <w:szCs w:val="16"/>
              </w:rPr>
            </w:pPr>
            <w:r w:rsidRPr="00A725A7">
              <w:rPr>
                <w:color w:val="000000"/>
                <w:sz w:val="16"/>
                <w:szCs w:val="16"/>
              </w:rPr>
              <w:t>transactionType/transactionDetails/code</w:t>
            </w:r>
          </w:p>
        </w:tc>
        <w:tc>
          <w:tcPr>
            <w:tcW w:w="2340" w:type="dxa"/>
            <w:tcBorders>
              <w:top w:val="nil"/>
              <w:left w:val="nil"/>
              <w:bottom w:val="single" w:sz="4" w:space="0" w:color="auto"/>
              <w:right w:val="single" w:sz="4" w:space="0" w:color="auto"/>
            </w:tcBorders>
            <w:shd w:val="clear" w:color="auto" w:fill="auto"/>
            <w:hideMark/>
          </w:tcPr>
          <w:p w14:paraId="0F9E3383" w14:textId="77777777" w:rsidR="00150247" w:rsidRPr="00A725A7" w:rsidRDefault="00150247" w:rsidP="00A16204">
            <w:pPr>
              <w:rPr>
                <w:color w:val="000000"/>
                <w:sz w:val="16"/>
                <w:szCs w:val="16"/>
              </w:rPr>
            </w:pPr>
            <w:r w:rsidRPr="00A725A7">
              <w:rPr>
                <w:color w:val="000000"/>
                <w:sz w:val="16"/>
                <w:szCs w:val="16"/>
              </w:rPr>
              <w:t>Transaction code for ticketing</w:t>
            </w:r>
          </w:p>
        </w:tc>
        <w:tc>
          <w:tcPr>
            <w:tcW w:w="1620" w:type="dxa"/>
            <w:tcBorders>
              <w:top w:val="nil"/>
              <w:left w:val="nil"/>
              <w:bottom w:val="single" w:sz="4" w:space="0" w:color="auto"/>
              <w:right w:val="single" w:sz="4" w:space="0" w:color="auto"/>
            </w:tcBorders>
            <w:shd w:val="clear" w:color="auto" w:fill="auto"/>
            <w:noWrap/>
            <w:hideMark/>
          </w:tcPr>
          <w:p w14:paraId="432AEC1A" w14:textId="77777777" w:rsidR="00150247" w:rsidRPr="00A725A7" w:rsidRDefault="00150247" w:rsidP="00A16204">
            <w:pPr>
              <w:rPr>
                <w:color w:val="000000"/>
                <w:sz w:val="16"/>
                <w:szCs w:val="16"/>
              </w:rPr>
            </w:pPr>
            <w:r w:rsidRPr="00A725A7">
              <w:rPr>
                <w:color w:val="000000"/>
                <w:sz w:val="16"/>
                <w:szCs w:val="16"/>
              </w:rPr>
              <w:t>TKTT - Electronic ticketing sale - Automated</w:t>
            </w:r>
          </w:p>
        </w:tc>
        <w:tc>
          <w:tcPr>
            <w:tcW w:w="1080" w:type="dxa"/>
            <w:tcBorders>
              <w:top w:val="nil"/>
              <w:left w:val="nil"/>
              <w:bottom w:val="single" w:sz="4" w:space="0" w:color="auto"/>
              <w:right w:val="single" w:sz="4" w:space="0" w:color="auto"/>
            </w:tcBorders>
            <w:shd w:val="clear" w:color="auto" w:fill="auto"/>
            <w:noWrap/>
            <w:hideMark/>
          </w:tcPr>
          <w:p w14:paraId="60B06E2C" w14:textId="77777777" w:rsidR="00150247" w:rsidRPr="00A725A7" w:rsidRDefault="00150247" w:rsidP="00A16204">
            <w:pPr>
              <w:rPr>
                <w:color w:val="000000"/>
                <w:sz w:val="16"/>
                <w:szCs w:val="16"/>
              </w:rPr>
            </w:pPr>
            <w:r w:rsidRPr="00A725A7">
              <w:rPr>
                <w:color w:val="000000"/>
                <w:sz w:val="16"/>
                <w:szCs w:val="16"/>
              </w:rPr>
              <w:t>an..4</w:t>
            </w:r>
          </w:p>
        </w:tc>
        <w:tc>
          <w:tcPr>
            <w:tcW w:w="630" w:type="dxa"/>
            <w:tcBorders>
              <w:top w:val="nil"/>
              <w:left w:val="nil"/>
              <w:bottom w:val="single" w:sz="4" w:space="0" w:color="auto"/>
              <w:right w:val="single" w:sz="4" w:space="0" w:color="auto"/>
            </w:tcBorders>
            <w:shd w:val="clear" w:color="auto" w:fill="auto"/>
            <w:noWrap/>
            <w:hideMark/>
          </w:tcPr>
          <w:p w14:paraId="6B7F67D2" w14:textId="77777777" w:rsidR="00150247" w:rsidRPr="00A725A7" w:rsidRDefault="00150247" w:rsidP="00A16204">
            <w:pPr>
              <w:rPr>
                <w:color w:val="000000"/>
                <w:sz w:val="16"/>
                <w:szCs w:val="16"/>
              </w:rPr>
            </w:pPr>
            <w:r w:rsidRPr="00A725A7">
              <w:rPr>
                <w:color w:val="000000"/>
                <w:sz w:val="16"/>
                <w:szCs w:val="16"/>
              </w:rPr>
              <w:t>10</w:t>
            </w:r>
          </w:p>
        </w:tc>
        <w:tc>
          <w:tcPr>
            <w:tcW w:w="831" w:type="dxa"/>
            <w:tcBorders>
              <w:top w:val="nil"/>
              <w:left w:val="nil"/>
              <w:bottom w:val="single" w:sz="4" w:space="0" w:color="auto"/>
              <w:right w:val="single" w:sz="4" w:space="0" w:color="auto"/>
            </w:tcBorders>
            <w:shd w:val="clear" w:color="auto" w:fill="auto"/>
            <w:hideMark/>
          </w:tcPr>
          <w:p w14:paraId="11BEDB54" w14:textId="77777777" w:rsidR="00150247" w:rsidRPr="00A725A7" w:rsidRDefault="00150247" w:rsidP="00A16204">
            <w:pPr>
              <w:rPr>
                <w:color w:val="000000"/>
                <w:sz w:val="16"/>
                <w:szCs w:val="16"/>
              </w:rPr>
            </w:pPr>
            <w:r w:rsidRPr="00A725A7">
              <w:rPr>
                <w:color w:val="000000"/>
                <w:sz w:val="16"/>
                <w:szCs w:val="16"/>
              </w:rPr>
              <w:t>N</w:t>
            </w:r>
          </w:p>
        </w:tc>
      </w:tr>
      <w:tr w:rsidR="00150247" w:rsidRPr="00A725A7" w14:paraId="3D0A7FEB" w14:textId="77777777" w:rsidTr="00A16204">
        <w:trPr>
          <w:trHeight w:val="1932"/>
        </w:trPr>
        <w:tc>
          <w:tcPr>
            <w:tcW w:w="2520" w:type="dxa"/>
            <w:tcBorders>
              <w:top w:val="nil"/>
              <w:left w:val="single" w:sz="4" w:space="0" w:color="auto"/>
              <w:bottom w:val="single" w:sz="4" w:space="0" w:color="auto"/>
              <w:right w:val="single" w:sz="4" w:space="0" w:color="auto"/>
            </w:tcBorders>
            <w:shd w:val="clear" w:color="auto" w:fill="auto"/>
            <w:noWrap/>
            <w:hideMark/>
          </w:tcPr>
          <w:p w14:paraId="6FB5DA76" w14:textId="77777777" w:rsidR="00150247" w:rsidRPr="00A725A7" w:rsidRDefault="00150247" w:rsidP="00EB22D6">
            <w:pPr>
              <w:rPr>
                <w:color w:val="000000"/>
                <w:sz w:val="16"/>
                <w:szCs w:val="16"/>
              </w:rPr>
            </w:pPr>
            <w:r w:rsidRPr="00A725A7">
              <w:rPr>
                <w:color w:val="000000"/>
                <w:sz w:val="16"/>
                <w:szCs w:val="16"/>
              </w:rPr>
              <w:t>periodDate/businessSemantic</w:t>
            </w:r>
          </w:p>
        </w:tc>
        <w:tc>
          <w:tcPr>
            <w:tcW w:w="2340" w:type="dxa"/>
            <w:tcBorders>
              <w:top w:val="nil"/>
              <w:left w:val="nil"/>
              <w:bottom w:val="single" w:sz="4" w:space="0" w:color="auto"/>
              <w:right w:val="single" w:sz="4" w:space="0" w:color="auto"/>
            </w:tcBorders>
            <w:shd w:val="clear" w:color="auto" w:fill="auto"/>
            <w:hideMark/>
          </w:tcPr>
          <w:p w14:paraId="2E8ACABE" w14:textId="77777777" w:rsidR="00150247" w:rsidRPr="00A725A7" w:rsidRDefault="00150247" w:rsidP="00A16204">
            <w:pPr>
              <w:rPr>
                <w:color w:val="000000"/>
                <w:sz w:val="16"/>
                <w:szCs w:val="16"/>
              </w:rPr>
            </w:pPr>
            <w:r w:rsidRPr="00A725A7">
              <w:rPr>
                <w:color w:val="000000"/>
                <w:sz w:val="16"/>
                <w:szCs w:val="16"/>
              </w:rPr>
              <w:t>equota start date and equota end date</w:t>
            </w:r>
          </w:p>
        </w:tc>
        <w:tc>
          <w:tcPr>
            <w:tcW w:w="1620" w:type="dxa"/>
            <w:tcBorders>
              <w:top w:val="nil"/>
              <w:left w:val="nil"/>
              <w:bottom w:val="single" w:sz="4" w:space="0" w:color="auto"/>
              <w:right w:val="single" w:sz="4" w:space="0" w:color="auto"/>
            </w:tcBorders>
            <w:shd w:val="clear" w:color="auto" w:fill="auto"/>
            <w:hideMark/>
          </w:tcPr>
          <w:p w14:paraId="1D90A7D4" w14:textId="77777777" w:rsidR="00150247" w:rsidRPr="00A725A7" w:rsidRDefault="00150247" w:rsidP="00A16204">
            <w:pPr>
              <w:rPr>
                <w:color w:val="000000"/>
                <w:sz w:val="16"/>
                <w:szCs w:val="16"/>
              </w:rPr>
            </w:pPr>
            <w:r w:rsidRPr="00A725A7">
              <w:rPr>
                <w:color w:val="000000"/>
                <w:sz w:val="16"/>
                <w:szCs w:val="16"/>
              </w:rPr>
              <w:t>710 - Date Ticketed</w:t>
            </w:r>
            <w:r w:rsidRPr="00A725A7">
              <w:rPr>
                <w:color w:val="000000"/>
                <w:sz w:val="16"/>
                <w:szCs w:val="16"/>
              </w:rPr>
              <w:br/>
              <w:t>ENL - End time, in local</w:t>
            </w:r>
            <w:r w:rsidRPr="00A725A7">
              <w:rPr>
                <w:color w:val="000000"/>
                <w:sz w:val="16"/>
                <w:szCs w:val="16"/>
              </w:rPr>
              <w:br/>
              <w:t>ENT - End time</w:t>
            </w:r>
            <w:r w:rsidRPr="00A725A7">
              <w:rPr>
                <w:color w:val="000000"/>
                <w:sz w:val="16"/>
                <w:szCs w:val="16"/>
              </w:rPr>
              <w:br/>
              <w:t>LT - Local time</w:t>
            </w:r>
            <w:r w:rsidRPr="00A725A7">
              <w:rPr>
                <w:color w:val="000000"/>
                <w:sz w:val="16"/>
                <w:szCs w:val="16"/>
              </w:rPr>
              <w:br/>
              <w:t>STL - Start time, in local</w:t>
            </w:r>
            <w:r w:rsidRPr="00A725A7">
              <w:rPr>
                <w:color w:val="000000"/>
                <w:sz w:val="16"/>
                <w:szCs w:val="16"/>
              </w:rPr>
              <w:br/>
              <w:t>STT - Start time</w:t>
            </w:r>
            <w:r w:rsidRPr="00A725A7">
              <w:rPr>
                <w:color w:val="000000"/>
                <w:sz w:val="16"/>
                <w:szCs w:val="16"/>
              </w:rPr>
              <w:br/>
              <w:t>ZT - GMT time</w:t>
            </w:r>
          </w:p>
        </w:tc>
        <w:tc>
          <w:tcPr>
            <w:tcW w:w="1080" w:type="dxa"/>
            <w:tcBorders>
              <w:top w:val="nil"/>
              <w:left w:val="nil"/>
              <w:bottom w:val="single" w:sz="4" w:space="0" w:color="auto"/>
              <w:right w:val="single" w:sz="4" w:space="0" w:color="auto"/>
            </w:tcBorders>
            <w:shd w:val="clear" w:color="auto" w:fill="auto"/>
            <w:noWrap/>
            <w:hideMark/>
          </w:tcPr>
          <w:p w14:paraId="51832A75" w14:textId="77777777" w:rsidR="00150247" w:rsidRPr="00A725A7" w:rsidRDefault="00150247" w:rsidP="00A16204">
            <w:pPr>
              <w:rPr>
                <w:color w:val="000000"/>
                <w:sz w:val="16"/>
                <w:szCs w:val="16"/>
              </w:rPr>
            </w:pPr>
            <w:r w:rsidRPr="00A725A7">
              <w:rPr>
                <w:color w:val="000000"/>
                <w:sz w:val="16"/>
                <w:szCs w:val="16"/>
              </w:rPr>
              <w:t>an..3</w:t>
            </w:r>
          </w:p>
        </w:tc>
        <w:tc>
          <w:tcPr>
            <w:tcW w:w="630" w:type="dxa"/>
            <w:tcBorders>
              <w:top w:val="nil"/>
              <w:left w:val="nil"/>
              <w:bottom w:val="single" w:sz="4" w:space="0" w:color="auto"/>
              <w:right w:val="single" w:sz="4" w:space="0" w:color="auto"/>
            </w:tcBorders>
            <w:shd w:val="clear" w:color="auto" w:fill="auto"/>
            <w:noWrap/>
            <w:hideMark/>
          </w:tcPr>
          <w:p w14:paraId="3000BE6B" w14:textId="77777777" w:rsidR="00150247" w:rsidRPr="00A725A7" w:rsidRDefault="00150247" w:rsidP="00A16204">
            <w:pPr>
              <w:rPr>
                <w:color w:val="000000"/>
                <w:sz w:val="16"/>
                <w:szCs w:val="16"/>
              </w:rPr>
            </w:pPr>
            <w:r w:rsidRPr="00A725A7">
              <w:rPr>
                <w:color w:val="000000"/>
                <w:sz w:val="16"/>
                <w:szCs w:val="16"/>
              </w:rPr>
              <w:t>2</w:t>
            </w:r>
          </w:p>
        </w:tc>
        <w:tc>
          <w:tcPr>
            <w:tcW w:w="831" w:type="dxa"/>
            <w:tcBorders>
              <w:top w:val="nil"/>
              <w:left w:val="nil"/>
              <w:bottom w:val="single" w:sz="4" w:space="0" w:color="auto"/>
              <w:right w:val="single" w:sz="4" w:space="0" w:color="auto"/>
            </w:tcBorders>
            <w:shd w:val="clear" w:color="auto" w:fill="auto"/>
            <w:hideMark/>
          </w:tcPr>
          <w:p w14:paraId="2795E8A3" w14:textId="77777777" w:rsidR="00150247" w:rsidRPr="00A725A7" w:rsidRDefault="00150247" w:rsidP="00A16204">
            <w:pPr>
              <w:rPr>
                <w:color w:val="000000"/>
                <w:sz w:val="16"/>
                <w:szCs w:val="16"/>
              </w:rPr>
            </w:pPr>
            <w:r w:rsidRPr="00A725A7">
              <w:rPr>
                <w:color w:val="000000"/>
                <w:sz w:val="16"/>
                <w:szCs w:val="16"/>
              </w:rPr>
              <w:t>N</w:t>
            </w:r>
          </w:p>
        </w:tc>
      </w:tr>
      <w:tr w:rsidR="00150247" w:rsidRPr="00A725A7" w14:paraId="2894C917" w14:textId="77777777" w:rsidTr="00A16204">
        <w:trPr>
          <w:trHeight w:val="552"/>
        </w:trPr>
        <w:tc>
          <w:tcPr>
            <w:tcW w:w="2520" w:type="dxa"/>
            <w:tcBorders>
              <w:top w:val="nil"/>
              <w:left w:val="single" w:sz="4" w:space="0" w:color="auto"/>
              <w:bottom w:val="single" w:sz="4" w:space="0" w:color="auto"/>
              <w:right w:val="single" w:sz="4" w:space="0" w:color="auto"/>
            </w:tcBorders>
            <w:shd w:val="clear" w:color="auto" w:fill="auto"/>
            <w:noWrap/>
            <w:hideMark/>
          </w:tcPr>
          <w:p w14:paraId="56DA37E1" w14:textId="77777777" w:rsidR="00150247" w:rsidRPr="00A725A7" w:rsidRDefault="00150247" w:rsidP="00EB22D6">
            <w:pPr>
              <w:rPr>
                <w:color w:val="000000"/>
                <w:sz w:val="16"/>
                <w:szCs w:val="16"/>
              </w:rPr>
            </w:pPr>
            <w:r w:rsidRPr="00A725A7">
              <w:rPr>
                <w:color w:val="000000"/>
                <w:sz w:val="16"/>
                <w:szCs w:val="16"/>
              </w:rPr>
              <w:t>periodDate/timeMode</w:t>
            </w:r>
          </w:p>
        </w:tc>
        <w:tc>
          <w:tcPr>
            <w:tcW w:w="2340" w:type="dxa"/>
            <w:tcBorders>
              <w:top w:val="nil"/>
              <w:left w:val="nil"/>
              <w:bottom w:val="single" w:sz="4" w:space="0" w:color="auto"/>
              <w:right w:val="single" w:sz="4" w:space="0" w:color="auto"/>
            </w:tcBorders>
            <w:shd w:val="clear" w:color="auto" w:fill="auto"/>
            <w:hideMark/>
          </w:tcPr>
          <w:p w14:paraId="0C9EA6F5" w14:textId="77777777" w:rsidR="00150247" w:rsidRPr="00A725A7" w:rsidRDefault="00150247" w:rsidP="00A16204">
            <w:pPr>
              <w:rPr>
                <w:color w:val="000000"/>
                <w:sz w:val="16"/>
                <w:szCs w:val="16"/>
              </w:rPr>
            </w:pPr>
            <w:r w:rsidRPr="00A725A7">
              <w:rPr>
                <w:color w:val="000000"/>
                <w:sz w:val="16"/>
                <w:szCs w:val="16"/>
              </w:rPr>
              <w:t>Indicate if the date is expressed in GMT or in local time mode</w:t>
            </w:r>
          </w:p>
        </w:tc>
        <w:tc>
          <w:tcPr>
            <w:tcW w:w="1620" w:type="dxa"/>
            <w:tcBorders>
              <w:top w:val="nil"/>
              <w:left w:val="nil"/>
              <w:bottom w:val="single" w:sz="4" w:space="0" w:color="auto"/>
              <w:right w:val="single" w:sz="4" w:space="0" w:color="auto"/>
            </w:tcBorders>
            <w:shd w:val="clear" w:color="auto" w:fill="auto"/>
            <w:noWrap/>
            <w:hideMark/>
          </w:tcPr>
          <w:p w14:paraId="3D77ADEA" w14:textId="77777777" w:rsidR="00150247" w:rsidRPr="00A725A7" w:rsidRDefault="00150247" w:rsidP="00A16204">
            <w:pPr>
              <w:rPr>
                <w:color w:val="000000"/>
                <w:sz w:val="16"/>
                <w:szCs w:val="16"/>
              </w:rPr>
            </w:pPr>
            <w:r w:rsidRPr="00A725A7">
              <w:rPr>
                <w:color w:val="000000"/>
                <w:sz w:val="16"/>
                <w:szCs w:val="16"/>
              </w:rPr>
              <w:t>LT - local time</w:t>
            </w:r>
          </w:p>
        </w:tc>
        <w:tc>
          <w:tcPr>
            <w:tcW w:w="1080" w:type="dxa"/>
            <w:tcBorders>
              <w:top w:val="nil"/>
              <w:left w:val="nil"/>
              <w:bottom w:val="single" w:sz="4" w:space="0" w:color="auto"/>
              <w:right w:val="single" w:sz="4" w:space="0" w:color="auto"/>
            </w:tcBorders>
            <w:shd w:val="clear" w:color="auto" w:fill="auto"/>
            <w:noWrap/>
            <w:hideMark/>
          </w:tcPr>
          <w:p w14:paraId="3357CA97" w14:textId="77777777" w:rsidR="00150247" w:rsidRPr="00A725A7" w:rsidRDefault="00150247" w:rsidP="00A16204">
            <w:pPr>
              <w:rPr>
                <w:color w:val="000000"/>
                <w:sz w:val="16"/>
                <w:szCs w:val="16"/>
              </w:rPr>
            </w:pPr>
            <w:r w:rsidRPr="00A725A7">
              <w:rPr>
                <w:color w:val="000000"/>
                <w:sz w:val="16"/>
                <w:szCs w:val="16"/>
              </w:rPr>
              <w:t>an..3</w:t>
            </w:r>
          </w:p>
        </w:tc>
        <w:tc>
          <w:tcPr>
            <w:tcW w:w="630" w:type="dxa"/>
            <w:tcBorders>
              <w:top w:val="nil"/>
              <w:left w:val="nil"/>
              <w:bottom w:val="single" w:sz="4" w:space="0" w:color="auto"/>
              <w:right w:val="single" w:sz="4" w:space="0" w:color="auto"/>
            </w:tcBorders>
            <w:shd w:val="clear" w:color="auto" w:fill="auto"/>
            <w:noWrap/>
            <w:hideMark/>
          </w:tcPr>
          <w:p w14:paraId="4A03E1DD" w14:textId="77777777" w:rsidR="00150247" w:rsidRPr="00A725A7" w:rsidRDefault="00150247" w:rsidP="00A16204">
            <w:pPr>
              <w:rPr>
                <w:color w:val="000000"/>
                <w:sz w:val="16"/>
                <w:szCs w:val="16"/>
              </w:rPr>
            </w:pPr>
            <w:r w:rsidRPr="00A725A7">
              <w:rPr>
                <w:color w:val="000000"/>
                <w:sz w:val="16"/>
                <w:szCs w:val="16"/>
              </w:rPr>
              <w:t>2</w:t>
            </w:r>
          </w:p>
        </w:tc>
        <w:tc>
          <w:tcPr>
            <w:tcW w:w="831" w:type="dxa"/>
            <w:tcBorders>
              <w:top w:val="nil"/>
              <w:left w:val="nil"/>
              <w:bottom w:val="single" w:sz="4" w:space="0" w:color="auto"/>
              <w:right w:val="single" w:sz="4" w:space="0" w:color="auto"/>
            </w:tcBorders>
            <w:shd w:val="clear" w:color="auto" w:fill="auto"/>
            <w:hideMark/>
          </w:tcPr>
          <w:p w14:paraId="11FCC16A" w14:textId="77777777" w:rsidR="00150247" w:rsidRPr="00A725A7" w:rsidRDefault="00150247" w:rsidP="00A16204">
            <w:pPr>
              <w:rPr>
                <w:color w:val="000000"/>
                <w:sz w:val="16"/>
                <w:szCs w:val="16"/>
              </w:rPr>
            </w:pPr>
            <w:r w:rsidRPr="00A725A7">
              <w:rPr>
                <w:color w:val="000000"/>
                <w:sz w:val="16"/>
                <w:szCs w:val="16"/>
              </w:rPr>
              <w:t>N</w:t>
            </w:r>
          </w:p>
        </w:tc>
      </w:tr>
      <w:tr w:rsidR="00150247" w:rsidRPr="00A725A7" w14:paraId="46FBB82D" w14:textId="77777777" w:rsidTr="00A16204">
        <w:trPr>
          <w:trHeight w:val="276"/>
        </w:trPr>
        <w:tc>
          <w:tcPr>
            <w:tcW w:w="2520" w:type="dxa"/>
            <w:tcBorders>
              <w:top w:val="nil"/>
              <w:left w:val="single" w:sz="4" w:space="0" w:color="auto"/>
              <w:bottom w:val="single" w:sz="4" w:space="0" w:color="auto"/>
              <w:right w:val="single" w:sz="4" w:space="0" w:color="auto"/>
            </w:tcBorders>
            <w:shd w:val="clear" w:color="auto" w:fill="auto"/>
            <w:noWrap/>
            <w:hideMark/>
          </w:tcPr>
          <w:p w14:paraId="6EF33911" w14:textId="77777777" w:rsidR="00150247" w:rsidRPr="00A725A7" w:rsidRDefault="00150247" w:rsidP="00EB22D6">
            <w:pPr>
              <w:rPr>
                <w:color w:val="000000"/>
                <w:sz w:val="16"/>
                <w:szCs w:val="16"/>
              </w:rPr>
            </w:pPr>
            <w:r w:rsidRPr="00A725A7">
              <w:rPr>
                <w:color w:val="000000"/>
                <w:sz w:val="16"/>
                <w:szCs w:val="16"/>
              </w:rPr>
              <w:t>periodDate/dateTime/year</w:t>
            </w:r>
          </w:p>
        </w:tc>
        <w:tc>
          <w:tcPr>
            <w:tcW w:w="2340" w:type="dxa"/>
            <w:tcBorders>
              <w:top w:val="nil"/>
              <w:left w:val="nil"/>
              <w:bottom w:val="single" w:sz="4" w:space="0" w:color="auto"/>
              <w:right w:val="single" w:sz="4" w:space="0" w:color="auto"/>
            </w:tcBorders>
            <w:shd w:val="clear" w:color="auto" w:fill="auto"/>
            <w:hideMark/>
          </w:tcPr>
          <w:p w14:paraId="03E1267C" w14:textId="77777777" w:rsidR="00150247" w:rsidRPr="00A725A7" w:rsidRDefault="00150247" w:rsidP="00A16204">
            <w:pPr>
              <w:rPr>
                <w:color w:val="000000"/>
                <w:sz w:val="16"/>
                <w:szCs w:val="16"/>
              </w:rPr>
            </w:pPr>
            <w:r w:rsidRPr="00A725A7">
              <w:rPr>
                <w:color w:val="000000"/>
                <w:sz w:val="16"/>
                <w:szCs w:val="16"/>
              </w:rPr>
              <w:t> </w:t>
            </w:r>
          </w:p>
        </w:tc>
        <w:tc>
          <w:tcPr>
            <w:tcW w:w="1620" w:type="dxa"/>
            <w:tcBorders>
              <w:top w:val="nil"/>
              <w:left w:val="nil"/>
              <w:bottom w:val="single" w:sz="4" w:space="0" w:color="auto"/>
              <w:right w:val="single" w:sz="4" w:space="0" w:color="auto"/>
            </w:tcBorders>
            <w:shd w:val="clear" w:color="auto" w:fill="auto"/>
            <w:noWrap/>
            <w:hideMark/>
          </w:tcPr>
          <w:p w14:paraId="6F8E0656" w14:textId="77777777" w:rsidR="00150247" w:rsidRPr="00A725A7" w:rsidRDefault="00150247" w:rsidP="00A16204">
            <w:pPr>
              <w:rPr>
                <w:color w:val="000000"/>
                <w:sz w:val="16"/>
                <w:szCs w:val="16"/>
              </w:rPr>
            </w:pPr>
            <w:r w:rsidRPr="00A725A7">
              <w:rPr>
                <w:color w:val="000000"/>
                <w:sz w:val="16"/>
                <w:szCs w:val="16"/>
              </w:rPr>
              <w:t> </w:t>
            </w:r>
          </w:p>
        </w:tc>
        <w:tc>
          <w:tcPr>
            <w:tcW w:w="1080" w:type="dxa"/>
            <w:tcBorders>
              <w:top w:val="nil"/>
              <w:left w:val="nil"/>
              <w:bottom w:val="single" w:sz="4" w:space="0" w:color="auto"/>
              <w:right w:val="single" w:sz="4" w:space="0" w:color="auto"/>
            </w:tcBorders>
            <w:shd w:val="clear" w:color="auto" w:fill="auto"/>
            <w:noWrap/>
            <w:hideMark/>
          </w:tcPr>
          <w:p w14:paraId="36960049" w14:textId="77777777" w:rsidR="00150247" w:rsidRPr="00A725A7" w:rsidRDefault="00150247" w:rsidP="00A16204">
            <w:pPr>
              <w:rPr>
                <w:color w:val="000000"/>
                <w:sz w:val="16"/>
                <w:szCs w:val="16"/>
              </w:rPr>
            </w:pPr>
            <w:r w:rsidRPr="00A725A7">
              <w:rPr>
                <w:color w:val="000000"/>
                <w:sz w:val="16"/>
                <w:szCs w:val="16"/>
              </w:rPr>
              <w:t>n4</w:t>
            </w:r>
          </w:p>
        </w:tc>
        <w:tc>
          <w:tcPr>
            <w:tcW w:w="630" w:type="dxa"/>
            <w:tcBorders>
              <w:top w:val="nil"/>
              <w:left w:val="nil"/>
              <w:bottom w:val="single" w:sz="4" w:space="0" w:color="auto"/>
              <w:right w:val="single" w:sz="4" w:space="0" w:color="auto"/>
            </w:tcBorders>
            <w:shd w:val="clear" w:color="auto" w:fill="auto"/>
            <w:noWrap/>
            <w:hideMark/>
          </w:tcPr>
          <w:p w14:paraId="3395D1DA" w14:textId="77777777" w:rsidR="00150247" w:rsidRPr="00A725A7" w:rsidRDefault="00150247" w:rsidP="00A16204">
            <w:pPr>
              <w:rPr>
                <w:color w:val="000000"/>
                <w:sz w:val="16"/>
                <w:szCs w:val="16"/>
              </w:rPr>
            </w:pPr>
            <w:r w:rsidRPr="00A725A7">
              <w:rPr>
                <w:color w:val="000000"/>
                <w:sz w:val="16"/>
                <w:szCs w:val="16"/>
              </w:rPr>
              <w:t>2</w:t>
            </w:r>
          </w:p>
        </w:tc>
        <w:tc>
          <w:tcPr>
            <w:tcW w:w="831" w:type="dxa"/>
            <w:tcBorders>
              <w:top w:val="nil"/>
              <w:left w:val="nil"/>
              <w:bottom w:val="single" w:sz="4" w:space="0" w:color="auto"/>
              <w:right w:val="single" w:sz="4" w:space="0" w:color="auto"/>
            </w:tcBorders>
            <w:shd w:val="clear" w:color="auto" w:fill="auto"/>
            <w:hideMark/>
          </w:tcPr>
          <w:p w14:paraId="15A0702A" w14:textId="77777777" w:rsidR="00150247" w:rsidRPr="00A725A7" w:rsidRDefault="00150247" w:rsidP="00A16204">
            <w:pPr>
              <w:rPr>
                <w:color w:val="000000"/>
                <w:sz w:val="16"/>
                <w:szCs w:val="16"/>
              </w:rPr>
            </w:pPr>
            <w:r w:rsidRPr="00A725A7">
              <w:rPr>
                <w:color w:val="000000"/>
                <w:sz w:val="16"/>
                <w:szCs w:val="16"/>
              </w:rPr>
              <w:t>N</w:t>
            </w:r>
          </w:p>
        </w:tc>
      </w:tr>
      <w:tr w:rsidR="00150247" w:rsidRPr="00A725A7" w14:paraId="4338A324" w14:textId="77777777" w:rsidTr="00A16204">
        <w:trPr>
          <w:trHeight w:val="276"/>
        </w:trPr>
        <w:tc>
          <w:tcPr>
            <w:tcW w:w="2520" w:type="dxa"/>
            <w:tcBorders>
              <w:top w:val="nil"/>
              <w:left w:val="single" w:sz="4" w:space="0" w:color="auto"/>
              <w:bottom w:val="single" w:sz="4" w:space="0" w:color="auto"/>
              <w:right w:val="single" w:sz="4" w:space="0" w:color="auto"/>
            </w:tcBorders>
            <w:shd w:val="clear" w:color="auto" w:fill="auto"/>
            <w:noWrap/>
            <w:hideMark/>
          </w:tcPr>
          <w:p w14:paraId="41D563AD" w14:textId="77777777" w:rsidR="00150247" w:rsidRPr="00A725A7" w:rsidRDefault="00150247" w:rsidP="00EB22D6">
            <w:pPr>
              <w:rPr>
                <w:color w:val="000000"/>
                <w:sz w:val="16"/>
                <w:szCs w:val="16"/>
              </w:rPr>
            </w:pPr>
            <w:r w:rsidRPr="00A725A7">
              <w:rPr>
                <w:color w:val="000000"/>
                <w:sz w:val="16"/>
                <w:szCs w:val="16"/>
              </w:rPr>
              <w:t>periodDate/dateTime/month</w:t>
            </w:r>
          </w:p>
        </w:tc>
        <w:tc>
          <w:tcPr>
            <w:tcW w:w="2340" w:type="dxa"/>
            <w:tcBorders>
              <w:top w:val="nil"/>
              <w:left w:val="nil"/>
              <w:bottom w:val="single" w:sz="4" w:space="0" w:color="auto"/>
              <w:right w:val="single" w:sz="4" w:space="0" w:color="auto"/>
            </w:tcBorders>
            <w:shd w:val="clear" w:color="auto" w:fill="auto"/>
            <w:hideMark/>
          </w:tcPr>
          <w:p w14:paraId="325DA8B5" w14:textId="77777777" w:rsidR="00150247" w:rsidRPr="00A725A7" w:rsidRDefault="00150247" w:rsidP="00A16204">
            <w:pPr>
              <w:rPr>
                <w:color w:val="000000"/>
                <w:sz w:val="16"/>
                <w:szCs w:val="16"/>
              </w:rPr>
            </w:pPr>
            <w:r w:rsidRPr="00A725A7">
              <w:rPr>
                <w:color w:val="000000"/>
                <w:sz w:val="16"/>
                <w:szCs w:val="16"/>
              </w:rPr>
              <w:t> </w:t>
            </w:r>
          </w:p>
        </w:tc>
        <w:tc>
          <w:tcPr>
            <w:tcW w:w="1620" w:type="dxa"/>
            <w:tcBorders>
              <w:top w:val="nil"/>
              <w:left w:val="nil"/>
              <w:bottom w:val="single" w:sz="4" w:space="0" w:color="auto"/>
              <w:right w:val="single" w:sz="4" w:space="0" w:color="auto"/>
            </w:tcBorders>
            <w:shd w:val="clear" w:color="auto" w:fill="auto"/>
            <w:noWrap/>
            <w:hideMark/>
          </w:tcPr>
          <w:p w14:paraId="4E1DFED2" w14:textId="77777777" w:rsidR="00150247" w:rsidRPr="00A725A7" w:rsidRDefault="00150247" w:rsidP="00A16204">
            <w:pPr>
              <w:rPr>
                <w:color w:val="000000"/>
                <w:sz w:val="16"/>
                <w:szCs w:val="16"/>
              </w:rPr>
            </w:pPr>
            <w:r w:rsidRPr="00A725A7">
              <w:rPr>
                <w:color w:val="000000"/>
                <w:sz w:val="16"/>
                <w:szCs w:val="16"/>
              </w:rPr>
              <w:t> </w:t>
            </w:r>
          </w:p>
        </w:tc>
        <w:tc>
          <w:tcPr>
            <w:tcW w:w="1080" w:type="dxa"/>
            <w:tcBorders>
              <w:top w:val="nil"/>
              <w:left w:val="nil"/>
              <w:bottom w:val="single" w:sz="4" w:space="0" w:color="auto"/>
              <w:right w:val="single" w:sz="4" w:space="0" w:color="auto"/>
            </w:tcBorders>
            <w:shd w:val="clear" w:color="auto" w:fill="auto"/>
            <w:noWrap/>
            <w:hideMark/>
          </w:tcPr>
          <w:p w14:paraId="6FC59AAC" w14:textId="77777777" w:rsidR="00150247" w:rsidRPr="00A725A7" w:rsidRDefault="00150247" w:rsidP="00A16204">
            <w:pPr>
              <w:rPr>
                <w:color w:val="000000"/>
                <w:sz w:val="16"/>
                <w:szCs w:val="16"/>
              </w:rPr>
            </w:pPr>
            <w:r w:rsidRPr="00A725A7">
              <w:rPr>
                <w:color w:val="000000"/>
                <w:sz w:val="16"/>
                <w:szCs w:val="16"/>
              </w:rPr>
              <w:t>n..2</w:t>
            </w:r>
          </w:p>
        </w:tc>
        <w:tc>
          <w:tcPr>
            <w:tcW w:w="630" w:type="dxa"/>
            <w:tcBorders>
              <w:top w:val="nil"/>
              <w:left w:val="nil"/>
              <w:bottom w:val="single" w:sz="4" w:space="0" w:color="auto"/>
              <w:right w:val="single" w:sz="4" w:space="0" w:color="auto"/>
            </w:tcBorders>
            <w:shd w:val="clear" w:color="auto" w:fill="auto"/>
            <w:noWrap/>
            <w:hideMark/>
          </w:tcPr>
          <w:p w14:paraId="0ACBB744" w14:textId="77777777" w:rsidR="00150247" w:rsidRPr="00A725A7" w:rsidRDefault="00150247" w:rsidP="00A16204">
            <w:pPr>
              <w:rPr>
                <w:color w:val="000000"/>
                <w:sz w:val="16"/>
                <w:szCs w:val="16"/>
              </w:rPr>
            </w:pPr>
            <w:r w:rsidRPr="00A725A7">
              <w:rPr>
                <w:color w:val="000000"/>
                <w:sz w:val="16"/>
                <w:szCs w:val="16"/>
              </w:rPr>
              <w:t>2</w:t>
            </w:r>
          </w:p>
        </w:tc>
        <w:tc>
          <w:tcPr>
            <w:tcW w:w="831" w:type="dxa"/>
            <w:tcBorders>
              <w:top w:val="nil"/>
              <w:left w:val="nil"/>
              <w:bottom w:val="single" w:sz="4" w:space="0" w:color="auto"/>
              <w:right w:val="single" w:sz="4" w:space="0" w:color="auto"/>
            </w:tcBorders>
            <w:shd w:val="clear" w:color="auto" w:fill="auto"/>
            <w:hideMark/>
          </w:tcPr>
          <w:p w14:paraId="44426C11" w14:textId="77777777" w:rsidR="00150247" w:rsidRPr="00A725A7" w:rsidRDefault="00150247" w:rsidP="00A16204">
            <w:pPr>
              <w:rPr>
                <w:color w:val="000000"/>
                <w:sz w:val="16"/>
                <w:szCs w:val="16"/>
              </w:rPr>
            </w:pPr>
            <w:r w:rsidRPr="00A725A7">
              <w:rPr>
                <w:color w:val="000000"/>
                <w:sz w:val="16"/>
                <w:szCs w:val="16"/>
              </w:rPr>
              <w:t>N</w:t>
            </w:r>
          </w:p>
        </w:tc>
      </w:tr>
      <w:tr w:rsidR="00150247" w:rsidRPr="00A725A7" w14:paraId="637FD594" w14:textId="77777777" w:rsidTr="00A16204">
        <w:trPr>
          <w:trHeight w:val="276"/>
        </w:trPr>
        <w:tc>
          <w:tcPr>
            <w:tcW w:w="2520" w:type="dxa"/>
            <w:tcBorders>
              <w:top w:val="nil"/>
              <w:left w:val="single" w:sz="4" w:space="0" w:color="auto"/>
              <w:bottom w:val="single" w:sz="4" w:space="0" w:color="auto"/>
              <w:right w:val="single" w:sz="4" w:space="0" w:color="auto"/>
            </w:tcBorders>
            <w:shd w:val="clear" w:color="auto" w:fill="auto"/>
            <w:noWrap/>
            <w:hideMark/>
          </w:tcPr>
          <w:p w14:paraId="6ED7632F" w14:textId="77777777" w:rsidR="00150247" w:rsidRPr="00A725A7" w:rsidRDefault="00150247" w:rsidP="00EB22D6">
            <w:pPr>
              <w:rPr>
                <w:color w:val="000000"/>
                <w:sz w:val="16"/>
                <w:szCs w:val="16"/>
              </w:rPr>
            </w:pPr>
            <w:r w:rsidRPr="00A725A7">
              <w:rPr>
                <w:color w:val="000000"/>
                <w:sz w:val="16"/>
                <w:szCs w:val="16"/>
              </w:rPr>
              <w:t>periodDate/dateTime/day</w:t>
            </w:r>
          </w:p>
        </w:tc>
        <w:tc>
          <w:tcPr>
            <w:tcW w:w="2340" w:type="dxa"/>
            <w:tcBorders>
              <w:top w:val="nil"/>
              <w:left w:val="nil"/>
              <w:bottom w:val="single" w:sz="4" w:space="0" w:color="auto"/>
              <w:right w:val="single" w:sz="4" w:space="0" w:color="auto"/>
            </w:tcBorders>
            <w:shd w:val="clear" w:color="auto" w:fill="auto"/>
            <w:hideMark/>
          </w:tcPr>
          <w:p w14:paraId="5804EA60" w14:textId="77777777" w:rsidR="00150247" w:rsidRPr="00A725A7" w:rsidRDefault="00150247" w:rsidP="00A16204">
            <w:pPr>
              <w:rPr>
                <w:color w:val="000000"/>
                <w:sz w:val="16"/>
                <w:szCs w:val="16"/>
              </w:rPr>
            </w:pPr>
            <w:r w:rsidRPr="00A725A7">
              <w:rPr>
                <w:color w:val="000000"/>
                <w:sz w:val="16"/>
                <w:szCs w:val="16"/>
              </w:rPr>
              <w:t> </w:t>
            </w:r>
          </w:p>
        </w:tc>
        <w:tc>
          <w:tcPr>
            <w:tcW w:w="1620" w:type="dxa"/>
            <w:tcBorders>
              <w:top w:val="nil"/>
              <w:left w:val="nil"/>
              <w:bottom w:val="single" w:sz="4" w:space="0" w:color="auto"/>
              <w:right w:val="single" w:sz="4" w:space="0" w:color="auto"/>
            </w:tcBorders>
            <w:shd w:val="clear" w:color="auto" w:fill="auto"/>
            <w:noWrap/>
            <w:hideMark/>
          </w:tcPr>
          <w:p w14:paraId="4FA038B8" w14:textId="77777777" w:rsidR="00150247" w:rsidRPr="00A725A7" w:rsidRDefault="00150247" w:rsidP="00A16204">
            <w:pPr>
              <w:rPr>
                <w:color w:val="000000"/>
                <w:sz w:val="16"/>
                <w:szCs w:val="16"/>
              </w:rPr>
            </w:pPr>
            <w:r w:rsidRPr="00A725A7">
              <w:rPr>
                <w:color w:val="000000"/>
                <w:sz w:val="16"/>
                <w:szCs w:val="16"/>
              </w:rPr>
              <w:t> </w:t>
            </w:r>
          </w:p>
        </w:tc>
        <w:tc>
          <w:tcPr>
            <w:tcW w:w="1080" w:type="dxa"/>
            <w:tcBorders>
              <w:top w:val="nil"/>
              <w:left w:val="nil"/>
              <w:bottom w:val="single" w:sz="4" w:space="0" w:color="auto"/>
              <w:right w:val="single" w:sz="4" w:space="0" w:color="auto"/>
            </w:tcBorders>
            <w:shd w:val="clear" w:color="auto" w:fill="auto"/>
            <w:noWrap/>
            <w:hideMark/>
          </w:tcPr>
          <w:p w14:paraId="50ACCE7F" w14:textId="77777777" w:rsidR="00150247" w:rsidRPr="00A725A7" w:rsidRDefault="00150247" w:rsidP="00A16204">
            <w:pPr>
              <w:rPr>
                <w:color w:val="000000"/>
                <w:sz w:val="16"/>
                <w:szCs w:val="16"/>
              </w:rPr>
            </w:pPr>
            <w:r w:rsidRPr="00A725A7">
              <w:rPr>
                <w:color w:val="000000"/>
                <w:sz w:val="16"/>
                <w:szCs w:val="16"/>
              </w:rPr>
              <w:t>n..2</w:t>
            </w:r>
          </w:p>
        </w:tc>
        <w:tc>
          <w:tcPr>
            <w:tcW w:w="630" w:type="dxa"/>
            <w:tcBorders>
              <w:top w:val="nil"/>
              <w:left w:val="nil"/>
              <w:bottom w:val="single" w:sz="4" w:space="0" w:color="auto"/>
              <w:right w:val="single" w:sz="4" w:space="0" w:color="auto"/>
            </w:tcBorders>
            <w:shd w:val="clear" w:color="auto" w:fill="auto"/>
            <w:noWrap/>
            <w:hideMark/>
          </w:tcPr>
          <w:p w14:paraId="107ACE4F" w14:textId="77777777" w:rsidR="00150247" w:rsidRPr="00A725A7" w:rsidRDefault="00150247" w:rsidP="00A16204">
            <w:pPr>
              <w:rPr>
                <w:color w:val="000000"/>
                <w:sz w:val="16"/>
                <w:szCs w:val="16"/>
              </w:rPr>
            </w:pPr>
            <w:r w:rsidRPr="00A725A7">
              <w:rPr>
                <w:color w:val="000000"/>
                <w:sz w:val="16"/>
                <w:szCs w:val="16"/>
              </w:rPr>
              <w:t>2</w:t>
            </w:r>
          </w:p>
        </w:tc>
        <w:tc>
          <w:tcPr>
            <w:tcW w:w="831" w:type="dxa"/>
            <w:tcBorders>
              <w:top w:val="nil"/>
              <w:left w:val="nil"/>
              <w:bottom w:val="single" w:sz="4" w:space="0" w:color="auto"/>
              <w:right w:val="single" w:sz="4" w:space="0" w:color="auto"/>
            </w:tcBorders>
            <w:shd w:val="clear" w:color="auto" w:fill="auto"/>
            <w:hideMark/>
          </w:tcPr>
          <w:p w14:paraId="52495CF4" w14:textId="77777777" w:rsidR="00150247" w:rsidRPr="00A725A7" w:rsidRDefault="00150247" w:rsidP="00A16204">
            <w:pPr>
              <w:rPr>
                <w:color w:val="000000"/>
                <w:sz w:val="16"/>
                <w:szCs w:val="16"/>
              </w:rPr>
            </w:pPr>
            <w:r w:rsidRPr="00A725A7">
              <w:rPr>
                <w:color w:val="000000"/>
                <w:sz w:val="16"/>
                <w:szCs w:val="16"/>
              </w:rPr>
              <w:t>N</w:t>
            </w:r>
          </w:p>
        </w:tc>
      </w:tr>
      <w:tr w:rsidR="00150247" w:rsidRPr="00A725A7" w14:paraId="62609F7E" w14:textId="77777777" w:rsidTr="00A16204">
        <w:trPr>
          <w:trHeight w:val="828"/>
        </w:trPr>
        <w:tc>
          <w:tcPr>
            <w:tcW w:w="2520" w:type="dxa"/>
            <w:tcBorders>
              <w:top w:val="nil"/>
              <w:left w:val="single" w:sz="4" w:space="0" w:color="auto"/>
              <w:bottom w:val="single" w:sz="4" w:space="0" w:color="auto"/>
              <w:right w:val="single" w:sz="4" w:space="0" w:color="auto"/>
            </w:tcBorders>
            <w:shd w:val="clear" w:color="auto" w:fill="auto"/>
            <w:noWrap/>
            <w:hideMark/>
          </w:tcPr>
          <w:p w14:paraId="3A317FE8" w14:textId="77777777" w:rsidR="00150247" w:rsidRPr="00A725A7" w:rsidRDefault="00150247" w:rsidP="00EB22D6">
            <w:pPr>
              <w:rPr>
                <w:color w:val="000000"/>
                <w:sz w:val="16"/>
                <w:szCs w:val="16"/>
              </w:rPr>
            </w:pPr>
            <w:r w:rsidRPr="00A725A7">
              <w:rPr>
                <w:color w:val="000000"/>
                <w:sz w:val="16"/>
                <w:szCs w:val="16"/>
              </w:rPr>
              <w:t>cappingInfo/quantityDetails/qualifier</w:t>
            </w:r>
          </w:p>
        </w:tc>
        <w:tc>
          <w:tcPr>
            <w:tcW w:w="2340" w:type="dxa"/>
            <w:tcBorders>
              <w:top w:val="nil"/>
              <w:left w:val="nil"/>
              <w:bottom w:val="single" w:sz="4" w:space="0" w:color="auto"/>
              <w:right w:val="single" w:sz="4" w:space="0" w:color="auto"/>
            </w:tcBorders>
            <w:shd w:val="clear" w:color="auto" w:fill="auto"/>
            <w:hideMark/>
          </w:tcPr>
          <w:p w14:paraId="1804CBC3" w14:textId="77777777" w:rsidR="00150247" w:rsidRPr="00A725A7" w:rsidRDefault="00150247" w:rsidP="00A16204">
            <w:pPr>
              <w:rPr>
                <w:color w:val="000000"/>
                <w:sz w:val="16"/>
                <w:szCs w:val="16"/>
              </w:rPr>
            </w:pPr>
            <w:r w:rsidRPr="00A725A7">
              <w:rPr>
                <w:color w:val="000000"/>
                <w:sz w:val="16"/>
                <w:szCs w:val="16"/>
              </w:rPr>
              <w:t>Qualifier</w:t>
            </w:r>
          </w:p>
        </w:tc>
        <w:tc>
          <w:tcPr>
            <w:tcW w:w="1620" w:type="dxa"/>
            <w:tcBorders>
              <w:top w:val="nil"/>
              <w:left w:val="nil"/>
              <w:bottom w:val="single" w:sz="4" w:space="0" w:color="auto"/>
              <w:right w:val="single" w:sz="4" w:space="0" w:color="auto"/>
            </w:tcBorders>
            <w:shd w:val="clear" w:color="auto" w:fill="auto"/>
            <w:hideMark/>
          </w:tcPr>
          <w:p w14:paraId="0B09C193" w14:textId="77777777" w:rsidR="00150247" w:rsidRPr="00A725A7" w:rsidRDefault="00150247" w:rsidP="00A16204">
            <w:pPr>
              <w:rPr>
                <w:color w:val="000000"/>
                <w:sz w:val="16"/>
                <w:szCs w:val="16"/>
              </w:rPr>
            </w:pPr>
            <w:r w:rsidRPr="00A725A7">
              <w:rPr>
                <w:color w:val="000000"/>
                <w:sz w:val="16"/>
                <w:szCs w:val="16"/>
              </w:rPr>
              <w:t>expect period length (DAY qualifier) and capping volume (ticket volume capping, with VOL qualifier)</w:t>
            </w:r>
          </w:p>
        </w:tc>
        <w:tc>
          <w:tcPr>
            <w:tcW w:w="1080" w:type="dxa"/>
            <w:tcBorders>
              <w:top w:val="nil"/>
              <w:left w:val="nil"/>
              <w:bottom w:val="single" w:sz="4" w:space="0" w:color="auto"/>
              <w:right w:val="single" w:sz="4" w:space="0" w:color="auto"/>
            </w:tcBorders>
            <w:shd w:val="clear" w:color="auto" w:fill="auto"/>
            <w:noWrap/>
            <w:hideMark/>
          </w:tcPr>
          <w:p w14:paraId="1053CDB1" w14:textId="77777777" w:rsidR="00150247" w:rsidRPr="00A725A7" w:rsidRDefault="00150247" w:rsidP="00A16204">
            <w:pPr>
              <w:rPr>
                <w:color w:val="000000"/>
                <w:sz w:val="16"/>
                <w:szCs w:val="16"/>
              </w:rPr>
            </w:pPr>
            <w:r w:rsidRPr="00A725A7">
              <w:rPr>
                <w:color w:val="000000"/>
                <w:sz w:val="16"/>
                <w:szCs w:val="16"/>
              </w:rPr>
              <w:t>an..3</w:t>
            </w:r>
          </w:p>
        </w:tc>
        <w:tc>
          <w:tcPr>
            <w:tcW w:w="630" w:type="dxa"/>
            <w:tcBorders>
              <w:top w:val="nil"/>
              <w:left w:val="nil"/>
              <w:bottom w:val="single" w:sz="4" w:space="0" w:color="auto"/>
              <w:right w:val="single" w:sz="4" w:space="0" w:color="auto"/>
            </w:tcBorders>
            <w:shd w:val="clear" w:color="auto" w:fill="auto"/>
            <w:noWrap/>
            <w:hideMark/>
          </w:tcPr>
          <w:p w14:paraId="7A06B5FF" w14:textId="77777777" w:rsidR="00150247" w:rsidRPr="00A725A7" w:rsidRDefault="00150247" w:rsidP="00A16204">
            <w:pPr>
              <w:rPr>
                <w:color w:val="000000"/>
                <w:sz w:val="16"/>
                <w:szCs w:val="16"/>
              </w:rPr>
            </w:pPr>
            <w:r w:rsidRPr="00A725A7">
              <w:rPr>
                <w:color w:val="000000"/>
                <w:sz w:val="16"/>
                <w:szCs w:val="16"/>
              </w:rPr>
              <w:t>2</w:t>
            </w:r>
          </w:p>
        </w:tc>
        <w:tc>
          <w:tcPr>
            <w:tcW w:w="831" w:type="dxa"/>
            <w:tcBorders>
              <w:top w:val="nil"/>
              <w:left w:val="nil"/>
              <w:bottom w:val="single" w:sz="4" w:space="0" w:color="auto"/>
              <w:right w:val="single" w:sz="4" w:space="0" w:color="auto"/>
            </w:tcBorders>
            <w:shd w:val="clear" w:color="auto" w:fill="auto"/>
            <w:hideMark/>
          </w:tcPr>
          <w:p w14:paraId="6E80E867" w14:textId="77777777" w:rsidR="00150247" w:rsidRPr="00A725A7" w:rsidRDefault="00150247" w:rsidP="00A16204">
            <w:pPr>
              <w:rPr>
                <w:color w:val="000000"/>
                <w:sz w:val="16"/>
                <w:szCs w:val="16"/>
              </w:rPr>
            </w:pPr>
            <w:r w:rsidRPr="00A725A7">
              <w:rPr>
                <w:color w:val="000000"/>
                <w:sz w:val="16"/>
                <w:szCs w:val="16"/>
              </w:rPr>
              <w:t>N</w:t>
            </w:r>
          </w:p>
        </w:tc>
      </w:tr>
      <w:tr w:rsidR="00150247" w:rsidRPr="00A725A7" w14:paraId="1C668D5E" w14:textId="77777777" w:rsidTr="00A16204">
        <w:trPr>
          <w:trHeight w:val="276"/>
        </w:trPr>
        <w:tc>
          <w:tcPr>
            <w:tcW w:w="2520" w:type="dxa"/>
            <w:tcBorders>
              <w:top w:val="nil"/>
              <w:left w:val="single" w:sz="4" w:space="0" w:color="auto"/>
              <w:bottom w:val="single" w:sz="4" w:space="0" w:color="auto"/>
              <w:right w:val="single" w:sz="4" w:space="0" w:color="auto"/>
            </w:tcBorders>
            <w:shd w:val="clear" w:color="auto" w:fill="auto"/>
            <w:noWrap/>
            <w:hideMark/>
          </w:tcPr>
          <w:p w14:paraId="2FD38A27" w14:textId="77777777" w:rsidR="00150247" w:rsidRPr="00A725A7" w:rsidRDefault="00150247" w:rsidP="00A16204">
            <w:pPr>
              <w:rPr>
                <w:color w:val="000000"/>
                <w:sz w:val="16"/>
                <w:szCs w:val="16"/>
              </w:rPr>
            </w:pPr>
            <w:r w:rsidRPr="00A725A7">
              <w:rPr>
                <w:color w:val="000000"/>
                <w:sz w:val="16"/>
                <w:szCs w:val="16"/>
              </w:rPr>
              <w:t>cappingInfo/quantityDetails/value</w:t>
            </w:r>
          </w:p>
        </w:tc>
        <w:tc>
          <w:tcPr>
            <w:tcW w:w="2340" w:type="dxa"/>
            <w:tcBorders>
              <w:top w:val="nil"/>
              <w:left w:val="nil"/>
              <w:bottom w:val="single" w:sz="4" w:space="0" w:color="auto"/>
              <w:right w:val="single" w:sz="4" w:space="0" w:color="auto"/>
            </w:tcBorders>
            <w:shd w:val="clear" w:color="auto" w:fill="auto"/>
            <w:hideMark/>
          </w:tcPr>
          <w:p w14:paraId="6167CACA" w14:textId="77777777" w:rsidR="00150247" w:rsidRPr="00A725A7" w:rsidRDefault="00150247" w:rsidP="00A16204">
            <w:pPr>
              <w:rPr>
                <w:color w:val="000000"/>
                <w:sz w:val="16"/>
                <w:szCs w:val="16"/>
              </w:rPr>
            </w:pPr>
            <w:r w:rsidRPr="00A725A7">
              <w:rPr>
                <w:color w:val="000000"/>
                <w:sz w:val="16"/>
                <w:szCs w:val="16"/>
              </w:rPr>
              <w:t>Quantity</w:t>
            </w:r>
          </w:p>
        </w:tc>
        <w:tc>
          <w:tcPr>
            <w:tcW w:w="1620" w:type="dxa"/>
            <w:tcBorders>
              <w:top w:val="nil"/>
              <w:left w:val="nil"/>
              <w:bottom w:val="single" w:sz="4" w:space="0" w:color="auto"/>
              <w:right w:val="single" w:sz="4" w:space="0" w:color="auto"/>
            </w:tcBorders>
            <w:shd w:val="clear" w:color="auto" w:fill="auto"/>
            <w:noWrap/>
            <w:hideMark/>
          </w:tcPr>
          <w:p w14:paraId="65DB924E" w14:textId="77777777" w:rsidR="00150247" w:rsidRPr="00A725A7" w:rsidRDefault="00150247" w:rsidP="00A16204">
            <w:pPr>
              <w:rPr>
                <w:color w:val="000000"/>
                <w:sz w:val="16"/>
                <w:szCs w:val="16"/>
              </w:rPr>
            </w:pPr>
            <w:r w:rsidRPr="00A725A7">
              <w:rPr>
                <w:color w:val="000000"/>
                <w:sz w:val="16"/>
                <w:szCs w:val="16"/>
              </w:rPr>
              <w:t> </w:t>
            </w:r>
          </w:p>
        </w:tc>
        <w:tc>
          <w:tcPr>
            <w:tcW w:w="1080" w:type="dxa"/>
            <w:tcBorders>
              <w:top w:val="nil"/>
              <w:left w:val="nil"/>
              <w:bottom w:val="single" w:sz="4" w:space="0" w:color="auto"/>
              <w:right w:val="single" w:sz="4" w:space="0" w:color="auto"/>
            </w:tcBorders>
            <w:shd w:val="clear" w:color="auto" w:fill="auto"/>
            <w:noWrap/>
            <w:hideMark/>
          </w:tcPr>
          <w:p w14:paraId="33889BE5" w14:textId="77777777" w:rsidR="00150247" w:rsidRPr="00A725A7" w:rsidRDefault="00150247" w:rsidP="00A16204">
            <w:pPr>
              <w:rPr>
                <w:color w:val="000000"/>
                <w:sz w:val="16"/>
                <w:szCs w:val="16"/>
              </w:rPr>
            </w:pPr>
            <w:r w:rsidRPr="00A725A7">
              <w:rPr>
                <w:color w:val="000000"/>
                <w:sz w:val="16"/>
                <w:szCs w:val="16"/>
              </w:rPr>
              <w:t>n..15</w:t>
            </w:r>
          </w:p>
        </w:tc>
        <w:tc>
          <w:tcPr>
            <w:tcW w:w="630" w:type="dxa"/>
            <w:tcBorders>
              <w:top w:val="nil"/>
              <w:left w:val="nil"/>
              <w:bottom w:val="single" w:sz="4" w:space="0" w:color="auto"/>
              <w:right w:val="single" w:sz="4" w:space="0" w:color="auto"/>
            </w:tcBorders>
            <w:shd w:val="clear" w:color="auto" w:fill="auto"/>
            <w:noWrap/>
            <w:hideMark/>
          </w:tcPr>
          <w:p w14:paraId="1AD166B4" w14:textId="77777777" w:rsidR="00150247" w:rsidRPr="00A725A7" w:rsidRDefault="00150247" w:rsidP="00A16204">
            <w:pPr>
              <w:rPr>
                <w:color w:val="000000"/>
                <w:sz w:val="16"/>
                <w:szCs w:val="16"/>
              </w:rPr>
            </w:pPr>
            <w:r w:rsidRPr="00A725A7">
              <w:rPr>
                <w:color w:val="000000"/>
                <w:sz w:val="16"/>
                <w:szCs w:val="16"/>
              </w:rPr>
              <w:t>2</w:t>
            </w:r>
          </w:p>
        </w:tc>
        <w:tc>
          <w:tcPr>
            <w:tcW w:w="831" w:type="dxa"/>
            <w:tcBorders>
              <w:top w:val="nil"/>
              <w:left w:val="nil"/>
              <w:bottom w:val="single" w:sz="4" w:space="0" w:color="auto"/>
              <w:right w:val="single" w:sz="4" w:space="0" w:color="auto"/>
            </w:tcBorders>
            <w:shd w:val="clear" w:color="auto" w:fill="auto"/>
            <w:hideMark/>
          </w:tcPr>
          <w:p w14:paraId="6E5DB7F1" w14:textId="77777777" w:rsidR="00150247" w:rsidRPr="00A725A7" w:rsidRDefault="00150247" w:rsidP="00A16204">
            <w:pPr>
              <w:rPr>
                <w:color w:val="000000"/>
                <w:sz w:val="16"/>
                <w:szCs w:val="16"/>
              </w:rPr>
            </w:pPr>
            <w:r w:rsidRPr="00A725A7">
              <w:rPr>
                <w:color w:val="000000"/>
                <w:sz w:val="16"/>
                <w:szCs w:val="16"/>
              </w:rPr>
              <w:t>N</w:t>
            </w:r>
          </w:p>
        </w:tc>
      </w:tr>
      <w:tr w:rsidR="00150247" w:rsidRPr="00A725A7" w14:paraId="0AC45816" w14:textId="77777777" w:rsidTr="00A16204">
        <w:trPr>
          <w:trHeight w:val="1104"/>
        </w:trPr>
        <w:tc>
          <w:tcPr>
            <w:tcW w:w="2520" w:type="dxa"/>
            <w:tcBorders>
              <w:top w:val="nil"/>
              <w:left w:val="single" w:sz="4" w:space="0" w:color="auto"/>
              <w:bottom w:val="single" w:sz="4" w:space="0" w:color="auto"/>
              <w:right w:val="single" w:sz="4" w:space="0" w:color="auto"/>
            </w:tcBorders>
            <w:shd w:val="clear" w:color="auto" w:fill="auto"/>
            <w:noWrap/>
            <w:hideMark/>
          </w:tcPr>
          <w:p w14:paraId="254A0985" w14:textId="77777777" w:rsidR="00150247" w:rsidRPr="00A725A7" w:rsidRDefault="00150247" w:rsidP="00A16204">
            <w:pPr>
              <w:rPr>
                <w:color w:val="000000"/>
                <w:sz w:val="16"/>
                <w:szCs w:val="16"/>
              </w:rPr>
            </w:pPr>
            <w:r w:rsidRPr="00A725A7">
              <w:rPr>
                <w:color w:val="000000"/>
                <w:sz w:val="16"/>
                <w:szCs w:val="16"/>
              </w:rPr>
              <w:t>monitoringAmount/monetaryDetails/typeQualifier</w:t>
            </w:r>
          </w:p>
        </w:tc>
        <w:tc>
          <w:tcPr>
            <w:tcW w:w="2340" w:type="dxa"/>
            <w:tcBorders>
              <w:top w:val="nil"/>
              <w:left w:val="nil"/>
              <w:bottom w:val="single" w:sz="4" w:space="0" w:color="auto"/>
              <w:right w:val="single" w:sz="4" w:space="0" w:color="auto"/>
            </w:tcBorders>
            <w:shd w:val="clear" w:color="auto" w:fill="auto"/>
            <w:hideMark/>
          </w:tcPr>
          <w:p w14:paraId="245BF9E7" w14:textId="77777777" w:rsidR="00150247" w:rsidRPr="00A725A7" w:rsidRDefault="00150247" w:rsidP="00A16204">
            <w:pPr>
              <w:rPr>
                <w:color w:val="000000"/>
                <w:sz w:val="16"/>
                <w:szCs w:val="16"/>
              </w:rPr>
            </w:pPr>
            <w:r w:rsidRPr="00A725A7">
              <w:rPr>
                <w:color w:val="000000"/>
                <w:sz w:val="16"/>
                <w:szCs w:val="16"/>
              </w:rPr>
              <w:t>Monetary amount type qualifier (Capping value - fix whole amount)</w:t>
            </w:r>
          </w:p>
        </w:tc>
        <w:tc>
          <w:tcPr>
            <w:tcW w:w="1620" w:type="dxa"/>
            <w:tcBorders>
              <w:top w:val="nil"/>
              <w:left w:val="nil"/>
              <w:bottom w:val="single" w:sz="4" w:space="0" w:color="auto"/>
              <w:right w:val="single" w:sz="4" w:space="0" w:color="auto"/>
            </w:tcBorders>
            <w:shd w:val="clear" w:color="auto" w:fill="auto"/>
            <w:hideMark/>
          </w:tcPr>
          <w:p w14:paraId="778ECA70" w14:textId="77777777" w:rsidR="00150247" w:rsidRPr="00A725A7" w:rsidRDefault="00150247" w:rsidP="00A16204">
            <w:pPr>
              <w:rPr>
                <w:color w:val="000000"/>
                <w:sz w:val="16"/>
                <w:szCs w:val="16"/>
              </w:rPr>
            </w:pPr>
            <w:r w:rsidRPr="00A725A7">
              <w:rPr>
                <w:color w:val="000000"/>
                <w:sz w:val="16"/>
                <w:szCs w:val="16"/>
              </w:rPr>
              <w:t>CAP - Capping value</w:t>
            </w:r>
            <w:r w:rsidRPr="00A725A7">
              <w:rPr>
                <w:color w:val="000000"/>
                <w:sz w:val="16"/>
                <w:szCs w:val="16"/>
              </w:rPr>
              <w:br/>
              <w:t>DLT - Delta value to be added to current running amount</w:t>
            </w:r>
            <w:r w:rsidRPr="00A725A7">
              <w:rPr>
                <w:color w:val="000000"/>
                <w:sz w:val="16"/>
                <w:szCs w:val="16"/>
              </w:rPr>
              <w:br/>
              <w:t>RUN - Running value</w:t>
            </w:r>
          </w:p>
        </w:tc>
        <w:tc>
          <w:tcPr>
            <w:tcW w:w="1080" w:type="dxa"/>
            <w:tcBorders>
              <w:top w:val="nil"/>
              <w:left w:val="nil"/>
              <w:bottom w:val="single" w:sz="4" w:space="0" w:color="auto"/>
              <w:right w:val="single" w:sz="4" w:space="0" w:color="auto"/>
            </w:tcBorders>
            <w:shd w:val="clear" w:color="auto" w:fill="auto"/>
            <w:noWrap/>
            <w:hideMark/>
          </w:tcPr>
          <w:p w14:paraId="3BF91B61" w14:textId="77777777" w:rsidR="00150247" w:rsidRPr="00A725A7" w:rsidRDefault="00150247" w:rsidP="00A16204">
            <w:pPr>
              <w:rPr>
                <w:color w:val="000000"/>
                <w:sz w:val="16"/>
                <w:szCs w:val="16"/>
              </w:rPr>
            </w:pPr>
            <w:r w:rsidRPr="00A725A7">
              <w:rPr>
                <w:color w:val="000000"/>
                <w:sz w:val="16"/>
                <w:szCs w:val="16"/>
              </w:rPr>
              <w:t>an..3</w:t>
            </w:r>
          </w:p>
        </w:tc>
        <w:tc>
          <w:tcPr>
            <w:tcW w:w="630" w:type="dxa"/>
            <w:tcBorders>
              <w:top w:val="nil"/>
              <w:left w:val="nil"/>
              <w:bottom w:val="single" w:sz="4" w:space="0" w:color="auto"/>
              <w:right w:val="single" w:sz="4" w:space="0" w:color="auto"/>
            </w:tcBorders>
            <w:shd w:val="clear" w:color="auto" w:fill="auto"/>
            <w:noWrap/>
            <w:hideMark/>
          </w:tcPr>
          <w:p w14:paraId="5E9C3945" w14:textId="77777777" w:rsidR="00150247" w:rsidRPr="00A725A7" w:rsidRDefault="00150247" w:rsidP="00A16204">
            <w:pPr>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2A4DEE86" w14:textId="77777777" w:rsidR="00150247" w:rsidRPr="00A725A7" w:rsidRDefault="00150247" w:rsidP="00A16204">
            <w:pPr>
              <w:rPr>
                <w:color w:val="000000"/>
                <w:sz w:val="16"/>
                <w:szCs w:val="16"/>
              </w:rPr>
            </w:pPr>
            <w:r w:rsidRPr="00A725A7">
              <w:rPr>
                <w:color w:val="000000"/>
                <w:sz w:val="16"/>
                <w:szCs w:val="16"/>
              </w:rPr>
              <w:t>N</w:t>
            </w:r>
          </w:p>
        </w:tc>
      </w:tr>
      <w:tr w:rsidR="00150247" w:rsidRPr="00A725A7" w14:paraId="28B09FD8" w14:textId="77777777" w:rsidTr="00EB22D6">
        <w:trPr>
          <w:trHeight w:val="276"/>
        </w:trPr>
        <w:tc>
          <w:tcPr>
            <w:tcW w:w="2520" w:type="dxa"/>
            <w:tcBorders>
              <w:top w:val="nil"/>
              <w:left w:val="single" w:sz="4" w:space="0" w:color="auto"/>
              <w:bottom w:val="single" w:sz="4" w:space="0" w:color="auto"/>
              <w:right w:val="single" w:sz="4" w:space="0" w:color="auto"/>
            </w:tcBorders>
            <w:shd w:val="clear" w:color="auto" w:fill="auto"/>
            <w:noWrap/>
            <w:hideMark/>
          </w:tcPr>
          <w:p w14:paraId="2973E975" w14:textId="77777777" w:rsidR="00150247" w:rsidRPr="00A725A7" w:rsidRDefault="00150247" w:rsidP="00EB22D6">
            <w:pPr>
              <w:rPr>
                <w:color w:val="000000"/>
                <w:sz w:val="16"/>
                <w:szCs w:val="16"/>
              </w:rPr>
            </w:pPr>
            <w:r w:rsidRPr="00A725A7">
              <w:rPr>
                <w:color w:val="000000"/>
                <w:sz w:val="16"/>
                <w:szCs w:val="16"/>
              </w:rPr>
              <w:t>monitoringAmount/monetaryDetails/amount</w:t>
            </w:r>
          </w:p>
        </w:tc>
        <w:tc>
          <w:tcPr>
            <w:tcW w:w="2340" w:type="dxa"/>
            <w:tcBorders>
              <w:top w:val="nil"/>
              <w:left w:val="nil"/>
              <w:bottom w:val="single" w:sz="4" w:space="0" w:color="auto"/>
              <w:right w:val="single" w:sz="4" w:space="0" w:color="auto"/>
            </w:tcBorders>
            <w:shd w:val="clear" w:color="auto" w:fill="auto"/>
            <w:vAlign w:val="bottom"/>
            <w:hideMark/>
          </w:tcPr>
          <w:p w14:paraId="5ED00073" w14:textId="77777777" w:rsidR="00150247" w:rsidRPr="00A725A7" w:rsidRDefault="00150247" w:rsidP="00150247">
            <w:pPr>
              <w:rPr>
                <w:color w:val="000000"/>
                <w:sz w:val="16"/>
                <w:szCs w:val="16"/>
              </w:rPr>
            </w:pPr>
            <w:r w:rsidRPr="00A725A7">
              <w:rPr>
                <w:color w:val="000000"/>
                <w:sz w:val="16"/>
                <w:szCs w:val="16"/>
              </w:rPr>
              <w:t>Capping amount</w:t>
            </w:r>
          </w:p>
        </w:tc>
        <w:tc>
          <w:tcPr>
            <w:tcW w:w="1620" w:type="dxa"/>
            <w:tcBorders>
              <w:top w:val="nil"/>
              <w:left w:val="nil"/>
              <w:bottom w:val="single" w:sz="4" w:space="0" w:color="auto"/>
              <w:right w:val="single" w:sz="4" w:space="0" w:color="auto"/>
            </w:tcBorders>
            <w:shd w:val="clear" w:color="auto" w:fill="auto"/>
            <w:noWrap/>
            <w:hideMark/>
          </w:tcPr>
          <w:p w14:paraId="6CAE1889" w14:textId="77777777" w:rsidR="00150247" w:rsidRPr="00A725A7" w:rsidRDefault="00150247" w:rsidP="00150247">
            <w:pPr>
              <w:rPr>
                <w:color w:val="000000"/>
                <w:sz w:val="16"/>
                <w:szCs w:val="16"/>
              </w:rPr>
            </w:pPr>
            <w:r w:rsidRPr="00A725A7">
              <w:rPr>
                <w:color w:val="000000"/>
                <w:sz w:val="16"/>
                <w:szCs w:val="16"/>
              </w:rPr>
              <w:t>Capping running value</w:t>
            </w:r>
          </w:p>
        </w:tc>
        <w:tc>
          <w:tcPr>
            <w:tcW w:w="1080" w:type="dxa"/>
            <w:tcBorders>
              <w:top w:val="nil"/>
              <w:left w:val="nil"/>
              <w:bottom w:val="single" w:sz="4" w:space="0" w:color="auto"/>
              <w:right w:val="single" w:sz="4" w:space="0" w:color="auto"/>
            </w:tcBorders>
            <w:shd w:val="clear" w:color="auto" w:fill="auto"/>
            <w:noWrap/>
            <w:hideMark/>
          </w:tcPr>
          <w:p w14:paraId="6DF03B06" w14:textId="77777777" w:rsidR="00150247" w:rsidRPr="00A725A7" w:rsidRDefault="00150247" w:rsidP="00150247">
            <w:pPr>
              <w:rPr>
                <w:color w:val="000000"/>
                <w:sz w:val="16"/>
                <w:szCs w:val="16"/>
              </w:rPr>
            </w:pPr>
            <w:r w:rsidRPr="00A725A7">
              <w:rPr>
                <w:color w:val="000000"/>
                <w:sz w:val="16"/>
                <w:szCs w:val="16"/>
              </w:rPr>
              <w:t>an..35</w:t>
            </w:r>
          </w:p>
        </w:tc>
        <w:tc>
          <w:tcPr>
            <w:tcW w:w="630" w:type="dxa"/>
            <w:tcBorders>
              <w:top w:val="nil"/>
              <w:left w:val="nil"/>
              <w:bottom w:val="single" w:sz="4" w:space="0" w:color="auto"/>
              <w:right w:val="single" w:sz="4" w:space="0" w:color="auto"/>
            </w:tcBorders>
            <w:shd w:val="clear" w:color="auto" w:fill="auto"/>
            <w:noWrap/>
            <w:hideMark/>
          </w:tcPr>
          <w:p w14:paraId="34154DBE" w14:textId="77777777" w:rsidR="00150247" w:rsidRPr="00A725A7" w:rsidRDefault="00150247" w:rsidP="00150247">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30542F8A" w14:textId="77777777" w:rsidR="00150247" w:rsidRPr="00A725A7" w:rsidRDefault="00150247" w:rsidP="00150247">
            <w:pPr>
              <w:rPr>
                <w:color w:val="000000"/>
                <w:sz w:val="16"/>
                <w:szCs w:val="16"/>
              </w:rPr>
            </w:pPr>
            <w:r w:rsidRPr="00A725A7">
              <w:rPr>
                <w:color w:val="000000"/>
                <w:sz w:val="16"/>
                <w:szCs w:val="16"/>
              </w:rPr>
              <w:t>N</w:t>
            </w:r>
          </w:p>
        </w:tc>
      </w:tr>
      <w:tr w:rsidR="00150247" w:rsidRPr="00A725A7" w14:paraId="1CBAA2D6" w14:textId="77777777" w:rsidTr="00EB22D6">
        <w:trPr>
          <w:trHeight w:val="276"/>
        </w:trPr>
        <w:tc>
          <w:tcPr>
            <w:tcW w:w="2520" w:type="dxa"/>
            <w:tcBorders>
              <w:top w:val="nil"/>
              <w:left w:val="single" w:sz="4" w:space="0" w:color="auto"/>
              <w:bottom w:val="single" w:sz="4" w:space="0" w:color="auto"/>
              <w:right w:val="single" w:sz="4" w:space="0" w:color="auto"/>
            </w:tcBorders>
            <w:shd w:val="clear" w:color="auto" w:fill="auto"/>
            <w:noWrap/>
            <w:hideMark/>
          </w:tcPr>
          <w:p w14:paraId="1AF0EBBA" w14:textId="77777777" w:rsidR="00150247" w:rsidRPr="00A725A7" w:rsidRDefault="00150247" w:rsidP="00EB22D6">
            <w:pPr>
              <w:rPr>
                <w:color w:val="000000"/>
                <w:sz w:val="16"/>
                <w:szCs w:val="16"/>
              </w:rPr>
            </w:pPr>
            <w:r w:rsidRPr="00A725A7">
              <w:rPr>
                <w:color w:val="000000"/>
                <w:sz w:val="16"/>
                <w:szCs w:val="16"/>
              </w:rPr>
              <w:lastRenderedPageBreak/>
              <w:t>monitoringAmount/monetaryDetails/currency</w:t>
            </w:r>
          </w:p>
        </w:tc>
        <w:tc>
          <w:tcPr>
            <w:tcW w:w="2340" w:type="dxa"/>
            <w:tcBorders>
              <w:top w:val="nil"/>
              <w:left w:val="nil"/>
              <w:bottom w:val="single" w:sz="4" w:space="0" w:color="auto"/>
              <w:right w:val="single" w:sz="4" w:space="0" w:color="auto"/>
            </w:tcBorders>
            <w:shd w:val="clear" w:color="auto" w:fill="auto"/>
            <w:vAlign w:val="bottom"/>
            <w:hideMark/>
          </w:tcPr>
          <w:p w14:paraId="278FF246" w14:textId="77777777" w:rsidR="00150247" w:rsidRPr="00A725A7" w:rsidRDefault="00150247" w:rsidP="00150247">
            <w:pPr>
              <w:rPr>
                <w:color w:val="000000"/>
                <w:sz w:val="16"/>
                <w:szCs w:val="16"/>
              </w:rPr>
            </w:pPr>
            <w:r w:rsidRPr="00A725A7">
              <w:rPr>
                <w:color w:val="000000"/>
                <w:sz w:val="16"/>
                <w:szCs w:val="16"/>
              </w:rPr>
              <w:t>Capping currency</w:t>
            </w:r>
          </w:p>
        </w:tc>
        <w:tc>
          <w:tcPr>
            <w:tcW w:w="1620" w:type="dxa"/>
            <w:tcBorders>
              <w:top w:val="nil"/>
              <w:left w:val="nil"/>
              <w:bottom w:val="single" w:sz="4" w:space="0" w:color="auto"/>
              <w:right w:val="single" w:sz="4" w:space="0" w:color="auto"/>
            </w:tcBorders>
            <w:shd w:val="clear" w:color="auto" w:fill="auto"/>
            <w:noWrap/>
            <w:vAlign w:val="bottom"/>
            <w:hideMark/>
          </w:tcPr>
          <w:p w14:paraId="584E27A4" w14:textId="77777777" w:rsidR="00150247" w:rsidRPr="00A725A7" w:rsidRDefault="00150247" w:rsidP="00150247">
            <w:pPr>
              <w:rPr>
                <w:color w:val="000000"/>
                <w:sz w:val="16"/>
                <w:szCs w:val="16"/>
              </w:rPr>
            </w:pPr>
            <w:r w:rsidRPr="00A725A7">
              <w:rPr>
                <w:color w:val="000000"/>
                <w:sz w:val="16"/>
                <w:szCs w:val="16"/>
              </w:rPr>
              <w:t> </w:t>
            </w:r>
          </w:p>
        </w:tc>
        <w:tc>
          <w:tcPr>
            <w:tcW w:w="1080" w:type="dxa"/>
            <w:tcBorders>
              <w:top w:val="nil"/>
              <w:left w:val="nil"/>
              <w:bottom w:val="single" w:sz="4" w:space="0" w:color="auto"/>
              <w:right w:val="single" w:sz="4" w:space="0" w:color="auto"/>
            </w:tcBorders>
            <w:shd w:val="clear" w:color="auto" w:fill="auto"/>
            <w:noWrap/>
            <w:hideMark/>
          </w:tcPr>
          <w:p w14:paraId="4953B1F8" w14:textId="77777777" w:rsidR="00150247" w:rsidRPr="00A725A7" w:rsidRDefault="00150247" w:rsidP="00150247">
            <w:pPr>
              <w:rPr>
                <w:color w:val="000000"/>
                <w:sz w:val="16"/>
                <w:szCs w:val="16"/>
              </w:rPr>
            </w:pPr>
            <w:r w:rsidRPr="00A725A7">
              <w:rPr>
                <w:color w:val="000000"/>
                <w:sz w:val="16"/>
                <w:szCs w:val="16"/>
              </w:rPr>
              <w:t>an..3</w:t>
            </w:r>
          </w:p>
        </w:tc>
        <w:tc>
          <w:tcPr>
            <w:tcW w:w="630" w:type="dxa"/>
            <w:tcBorders>
              <w:top w:val="nil"/>
              <w:left w:val="nil"/>
              <w:bottom w:val="single" w:sz="4" w:space="0" w:color="auto"/>
              <w:right w:val="single" w:sz="4" w:space="0" w:color="auto"/>
            </w:tcBorders>
            <w:shd w:val="clear" w:color="auto" w:fill="auto"/>
            <w:noWrap/>
            <w:hideMark/>
          </w:tcPr>
          <w:p w14:paraId="2ADF4672" w14:textId="77777777" w:rsidR="00150247" w:rsidRPr="00A725A7" w:rsidRDefault="00150247" w:rsidP="00150247">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529E449A" w14:textId="77777777" w:rsidR="00150247" w:rsidRPr="00A725A7" w:rsidRDefault="00150247" w:rsidP="00150247">
            <w:pPr>
              <w:rPr>
                <w:color w:val="000000"/>
                <w:sz w:val="16"/>
                <w:szCs w:val="16"/>
              </w:rPr>
            </w:pPr>
            <w:r w:rsidRPr="00A725A7">
              <w:rPr>
                <w:color w:val="000000"/>
                <w:sz w:val="16"/>
                <w:szCs w:val="16"/>
              </w:rPr>
              <w:t>N</w:t>
            </w:r>
          </w:p>
        </w:tc>
      </w:tr>
      <w:tr w:rsidR="00150247" w:rsidRPr="00A725A7" w14:paraId="7D87EEE4" w14:textId="77777777" w:rsidTr="00EB22D6">
        <w:trPr>
          <w:trHeight w:val="1380"/>
        </w:trPr>
        <w:tc>
          <w:tcPr>
            <w:tcW w:w="2520" w:type="dxa"/>
            <w:tcBorders>
              <w:top w:val="nil"/>
              <w:left w:val="single" w:sz="4" w:space="0" w:color="auto"/>
              <w:bottom w:val="single" w:sz="4" w:space="0" w:color="auto"/>
              <w:right w:val="single" w:sz="4" w:space="0" w:color="auto"/>
            </w:tcBorders>
            <w:shd w:val="clear" w:color="auto" w:fill="auto"/>
            <w:noWrap/>
            <w:hideMark/>
          </w:tcPr>
          <w:p w14:paraId="3F05ABE2" w14:textId="77777777" w:rsidR="00150247" w:rsidRPr="00A725A7" w:rsidRDefault="00150247" w:rsidP="00EB22D6">
            <w:pPr>
              <w:rPr>
                <w:color w:val="000000"/>
                <w:sz w:val="16"/>
                <w:szCs w:val="16"/>
              </w:rPr>
            </w:pPr>
            <w:r w:rsidRPr="00A725A7">
              <w:rPr>
                <w:color w:val="000000"/>
                <w:sz w:val="16"/>
                <w:szCs w:val="16"/>
              </w:rPr>
              <w:t>monitoringComment/freeTextDetails/textSubjectQualifier</w:t>
            </w:r>
          </w:p>
        </w:tc>
        <w:tc>
          <w:tcPr>
            <w:tcW w:w="2340" w:type="dxa"/>
            <w:tcBorders>
              <w:top w:val="nil"/>
              <w:left w:val="nil"/>
              <w:bottom w:val="single" w:sz="4" w:space="0" w:color="auto"/>
              <w:right w:val="single" w:sz="4" w:space="0" w:color="auto"/>
            </w:tcBorders>
            <w:shd w:val="clear" w:color="auto" w:fill="auto"/>
            <w:vAlign w:val="bottom"/>
            <w:hideMark/>
          </w:tcPr>
          <w:p w14:paraId="579FC329" w14:textId="77777777" w:rsidR="00150247" w:rsidRPr="00A725A7" w:rsidRDefault="00150247" w:rsidP="00150247">
            <w:pPr>
              <w:rPr>
                <w:color w:val="000000"/>
                <w:sz w:val="16"/>
                <w:szCs w:val="16"/>
              </w:rPr>
            </w:pPr>
            <w:r w:rsidRPr="00A725A7">
              <w:rPr>
                <w:color w:val="000000"/>
                <w:sz w:val="16"/>
                <w:szCs w:val="16"/>
              </w:rPr>
              <w:t>Text type</w:t>
            </w:r>
          </w:p>
        </w:tc>
        <w:tc>
          <w:tcPr>
            <w:tcW w:w="1620" w:type="dxa"/>
            <w:tcBorders>
              <w:top w:val="nil"/>
              <w:left w:val="nil"/>
              <w:bottom w:val="single" w:sz="4" w:space="0" w:color="auto"/>
              <w:right w:val="single" w:sz="4" w:space="0" w:color="auto"/>
            </w:tcBorders>
            <w:shd w:val="clear" w:color="auto" w:fill="auto"/>
            <w:vAlign w:val="bottom"/>
            <w:hideMark/>
          </w:tcPr>
          <w:p w14:paraId="270ECF5E" w14:textId="77777777" w:rsidR="00150247" w:rsidRPr="00A725A7" w:rsidRDefault="00150247" w:rsidP="00150247">
            <w:pPr>
              <w:rPr>
                <w:color w:val="000000"/>
                <w:sz w:val="16"/>
                <w:szCs w:val="16"/>
              </w:rPr>
            </w:pPr>
            <w:r w:rsidRPr="00A725A7">
              <w:rPr>
                <w:color w:val="000000"/>
                <w:sz w:val="16"/>
                <w:szCs w:val="16"/>
              </w:rPr>
              <w:t>1 - Coded free text</w:t>
            </w:r>
            <w:r w:rsidRPr="00A725A7">
              <w:rPr>
                <w:color w:val="000000"/>
                <w:sz w:val="16"/>
                <w:szCs w:val="16"/>
              </w:rPr>
              <w:br/>
              <w:t>3 - Literal text</w:t>
            </w:r>
            <w:r w:rsidRPr="00A725A7">
              <w:rPr>
                <w:color w:val="000000"/>
                <w:sz w:val="16"/>
                <w:szCs w:val="16"/>
              </w:rPr>
              <w:br/>
              <w:t>4 - Coded and literal text</w:t>
            </w:r>
            <w:r w:rsidRPr="00A725A7">
              <w:rPr>
                <w:color w:val="000000"/>
                <w:sz w:val="16"/>
                <w:szCs w:val="16"/>
              </w:rPr>
              <w:br/>
              <w:t>ZZZ - Mutually defined (bilateral or internal information)</w:t>
            </w:r>
          </w:p>
        </w:tc>
        <w:tc>
          <w:tcPr>
            <w:tcW w:w="1080" w:type="dxa"/>
            <w:tcBorders>
              <w:top w:val="nil"/>
              <w:left w:val="nil"/>
              <w:bottom w:val="single" w:sz="4" w:space="0" w:color="auto"/>
              <w:right w:val="single" w:sz="4" w:space="0" w:color="auto"/>
            </w:tcBorders>
            <w:shd w:val="clear" w:color="auto" w:fill="auto"/>
            <w:noWrap/>
            <w:hideMark/>
          </w:tcPr>
          <w:p w14:paraId="7E3609F5" w14:textId="77777777" w:rsidR="00150247" w:rsidRPr="00A725A7" w:rsidRDefault="00150247" w:rsidP="00150247">
            <w:pPr>
              <w:rPr>
                <w:color w:val="000000"/>
                <w:sz w:val="16"/>
                <w:szCs w:val="16"/>
              </w:rPr>
            </w:pPr>
            <w:r w:rsidRPr="00A725A7">
              <w:rPr>
                <w:color w:val="000000"/>
                <w:sz w:val="16"/>
                <w:szCs w:val="16"/>
              </w:rPr>
              <w:t>an..3</w:t>
            </w:r>
          </w:p>
        </w:tc>
        <w:tc>
          <w:tcPr>
            <w:tcW w:w="630" w:type="dxa"/>
            <w:tcBorders>
              <w:top w:val="nil"/>
              <w:left w:val="nil"/>
              <w:bottom w:val="single" w:sz="4" w:space="0" w:color="auto"/>
              <w:right w:val="single" w:sz="4" w:space="0" w:color="auto"/>
            </w:tcBorders>
            <w:shd w:val="clear" w:color="auto" w:fill="auto"/>
            <w:noWrap/>
            <w:hideMark/>
          </w:tcPr>
          <w:p w14:paraId="7A2900C6" w14:textId="77777777" w:rsidR="00150247" w:rsidRPr="00A725A7" w:rsidRDefault="00150247" w:rsidP="00150247">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120FA70A" w14:textId="77777777" w:rsidR="00150247" w:rsidRPr="00A725A7" w:rsidRDefault="00150247" w:rsidP="00150247">
            <w:pPr>
              <w:rPr>
                <w:color w:val="000000"/>
                <w:sz w:val="16"/>
                <w:szCs w:val="16"/>
              </w:rPr>
            </w:pPr>
            <w:r w:rsidRPr="00A725A7">
              <w:rPr>
                <w:color w:val="000000"/>
                <w:sz w:val="16"/>
                <w:szCs w:val="16"/>
              </w:rPr>
              <w:t>N</w:t>
            </w:r>
          </w:p>
        </w:tc>
      </w:tr>
      <w:tr w:rsidR="00150247" w:rsidRPr="00A725A7" w14:paraId="62BC7EB2" w14:textId="77777777" w:rsidTr="00EB22D6">
        <w:trPr>
          <w:trHeight w:val="276"/>
        </w:trPr>
        <w:tc>
          <w:tcPr>
            <w:tcW w:w="2520" w:type="dxa"/>
            <w:tcBorders>
              <w:top w:val="nil"/>
              <w:left w:val="single" w:sz="4" w:space="0" w:color="auto"/>
              <w:bottom w:val="single" w:sz="4" w:space="0" w:color="auto"/>
              <w:right w:val="single" w:sz="4" w:space="0" w:color="auto"/>
            </w:tcBorders>
            <w:shd w:val="clear" w:color="auto" w:fill="auto"/>
            <w:noWrap/>
            <w:hideMark/>
          </w:tcPr>
          <w:p w14:paraId="62E48CDF" w14:textId="77777777" w:rsidR="00150247" w:rsidRPr="00A725A7" w:rsidRDefault="00150247" w:rsidP="00EB22D6">
            <w:pPr>
              <w:rPr>
                <w:color w:val="000000"/>
                <w:sz w:val="16"/>
                <w:szCs w:val="16"/>
              </w:rPr>
            </w:pPr>
            <w:r w:rsidRPr="00A725A7">
              <w:rPr>
                <w:color w:val="000000"/>
                <w:sz w:val="16"/>
                <w:szCs w:val="16"/>
              </w:rPr>
              <w:t>monitoringComment/freeTextDetails/source</w:t>
            </w:r>
          </w:p>
        </w:tc>
        <w:tc>
          <w:tcPr>
            <w:tcW w:w="2340" w:type="dxa"/>
            <w:tcBorders>
              <w:top w:val="nil"/>
              <w:left w:val="nil"/>
              <w:bottom w:val="single" w:sz="4" w:space="0" w:color="auto"/>
              <w:right w:val="single" w:sz="4" w:space="0" w:color="auto"/>
            </w:tcBorders>
            <w:shd w:val="clear" w:color="auto" w:fill="auto"/>
            <w:vAlign w:val="bottom"/>
            <w:hideMark/>
          </w:tcPr>
          <w:p w14:paraId="74FD4484" w14:textId="77777777" w:rsidR="00150247" w:rsidRPr="00A725A7" w:rsidRDefault="00150247" w:rsidP="00150247">
            <w:pPr>
              <w:rPr>
                <w:color w:val="000000"/>
                <w:sz w:val="16"/>
                <w:szCs w:val="16"/>
              </w:rPr>
            </w:pPr>
            <w:r w:rsidRPr="00A725A7">
              <w:rPr>
                <w:color w:val="000000"/>
                <w:sz w:val="16"/>
                <w:szCs w:val="16"/>
              </w:rPr>
              <w:t>Souce code</w:t>
            </w:r>
          </w:p>
        </w:tc>
        <w:tc>
          <w:tcPr>
            <w:tcW w:w="1620" w:type="dxa"/>
            <w:tcBorders>
              <w:top w:val="nil"/>
              <w:left w:val="nil"/>
              <w:bottom w:val="single" w:sz="4" w:space="0" w:color="auto"/>
              <w:right w:val="single" w:sz="4" w:space="0" w:color="auto"/>
            </w:tcBorders>
            <w:shd w:val="clear" w:color="auto" w:fill="auto"/>
            <w:noWrap/>
            <w:vAlign w:val="bottom"/>
            <w:hideMark/>
          </w:tcPr>
          <w:p w14:paraId="333A5F4F" w14:textId="77777777" w:rsidR="00150247" w:rsidRPr="00A725A7" w:rsidRDefault="00150247" w:rsidP="00150247">
            <w:pPr>
              <w:rPr>
                <w:color w:val="000000"/>
                <w:sz w:val="16"/>
                <w:szCs w:val="16"/>
              </w:rPr>
            </w:pPr>
            <w:r w:rsidRPr="00A725A7">
              <w:rPr>
                <w:color w:val="000000"/>
                <w:sz w:val="16"/>
                <w:szCs w:val="16"/>
              </w:rPr>
              <w:t>M - Manual</w:t>
            </w:r>
          </w:p>
        </w:tc>
        <w:tc>
          <w:tcPr>
            <w:tcW w:w="1080" w:type="dxa"/>
            <w:tcBorders>
              <w:top w:val="nil"/>
              <w:left w:val="nil"/>
              <w:bottom w:val="single" w:sz="4" w:space="0" w:color="auto"/>
              <w:right w:val="single" w:sz="4" w:space="0" w:color="auto"/>
            </w:tcBorders>
            <w:shd w:val="clear" w:color="auto" w:fill="auto"/>
            <w:noWrap/>
            <w:hideMark/>
          </w:tcPr>
          <w:p w14:paraId="61672E24" w14:textId="77777777" w:rsidR="00150247" w:rsidRPr="00A725A7" w:rsidRDefault="00150247" w:rsidP="00150247">
            <w:pPr>
              <w:rPr>
                <w:color w:val="000000"/>
                <w:sz w:val="16"/>
                <w:szCs w:val="16"/>
              </w:rPr>
            </w:pPr>
            <w:r w:rsidRPr="00A725A7">
              <w:rPr>
                <w:color w:val="000000"/>
                <w:sz w:val="16"/>
                <w:szCs w:val="16"/>
              </w:rPr>
              <w:t>an..3</w:t>
            </w:r>
          </w:p>
        </w:tc>
        <w:tc>
          <w:tcPr>
            <w:tcW w:w="630" w:type="dxa"/>
            <w:tcBorders>
              <w:top w:val="nil"/>
              <w:left w:val="nil"/>
              <w:bottom w:val="single" w:sz="4" w:space="0" w:color="auto"/>
              <w:right w:val="single" w:sz="4" w:space="0" w:color="auto"/>
            </w:tcBorders>
            <w:shd w:val="clear" w:color="auto" w:fill="auto"/>
            <w:noWrap/>
            <w:hideMark/>
          </w:tcPr>
          <w:p w14:paraId="4E62101E" w14:textId="77777777" w:rsidR="00150247" w:rsidRPr="00A725A7" w:rsidRDefault="00150247" w:rsidP="00150247">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23111E1A" w14:textId="77777777" w:rsidR="00150247" w:rsidRPr="00A725A7" w:rsidRDefault="00150247" w:rsidP="00150247">
            <w:pPr>
              <w:rPr>
                <w:color w:val="000000"/>
                <w:sz w:val="16"/>
                <w:szCs w:val="16"/>
              </w:rPr>
            </w:pPr>
            <w:r w:rsidRPr="00A725A7">
              <w:rPr>
                <w:color w:val="000000"/>
                <w:sz w:val="16"/>
                <w:szCs w:val="16"/>
              </w:rPr>
              <w:t>N</w:t>
            </w:r>
          </w:p>
        </w:tc>
      </w:tr>
      <w:tr w:rsidR="00150247" w:rsidRPr="00A725A7" w14:paraId="0CA6F29C" w14:textId="77777777" w:rsidTr="00EB22D6">
        <w:trPr>
          <w:trHeight w:val="276"/>
        </w:trPr>
        <w:tc>
          <w:tcPr>
            <w:tcW w:w="2520" w:type="dxa"/>
            <w:tcBorders>
              <w:top w:val="nil"/>
              <w:left w:val="single" w:sz="4" w:space="0" w:color="auto"/>
              <w:bottom w:val="single" w:sz="4" w:space="0" w:color="auto"/>
              <w:right w:val="single" w:sz="4" w:space="0" w:color="auto"/>
            </w:tcBorders>
            <w:shd w:val="clear" w:color="auto" w:fill="auto"/>
            <w:noWrap/>
            <w:hideMark/>
          </w:tcPr>
          <w:p w14:paraId="745555CB" w14:textId="77777777" w:rsidR="00150247" w:rsidRPr="00A725A7" w:rsidRDefault="00150247" w:rsidP="00EB22D6">
            <w:pPr>
              <w:rPr>
                <w:color w:val="000000"/>
                <w:sz w:val="16"/>
                <w:szCs w:val="16"/>
              </w:rPr>
            </w:pPr>
            <w:r w:rsidRPr="00A725A7">
              <w:rPr>
                <w:color w:val="000000"/>
                <w:sz w:val="16"/>
                <w:szCs w:val="16"/>
              </w:rPr>
              <w:t>monitoringComment/freeTextDetails/encoding</w:t>
            </w:r>
          </w:p>
        </w:tc>
        <w:tc>
          <w:tcPr>
            <w:tcW w:w="2340" w:type="dxa"/>
            <w:tcBorders>
              <w:top w:val="nil"/>
              <w:left w:val="nil"/>
              <w:bottom w:val="single" w:sz="4" w:space="0" w:color="auto"/>
              <w:right w:val="single" w:sz="4" w:space="0" w:color="auto"/>
            </w:tcBorders>
            <w:shd w:val="clear" w:color="auto" w:fill="auto"/>
            <w:vAlign w:val="bottom"/>
            <w:hideMark/>
          </w:tcPr>
          <w:p w14:paraId="08C93281" w14:textId="77777777" w:rsidR="00150247" w:rsidRPr="00A725A7" w:rsidRDefault="00150247" w:rsidP="00150247">
            <w:pPr>
              <w:rPr>
                <w:color w:val="000000"/>
                <w:sz w:val="16"/>
                <w:szCs w:val="16"/>
              </w:rPr>
            </w:pPr>
            <w:r w:rsidRPr="00A725A7">
              <w:rPr>
                <w:color w:val="000000"/>
                <w:sz w:val="16"/>
                <w:szCs w:val="16"/>
              </w:rPr>
              <w:t>Encoding</w:t>
            </w:r>
          </w:p>
        </w:tc>
        <w:tc>
          <w:tcPr>
            <w:tcW w:w="1620" w:type="dxa"/>
            <w:tcBorders>
              <w:top w:val="nil"/>
              <w:left w:val="nil"/>
              <w:bottom w:val="single" w:sz="4" w:space="0" w:color="auto"/>
              <w:right w:val="single" w:sz="4" w:space="0" w:color="auto"/>
            </w:tcBorders>
            <w:shd w:val="clear" w:color="auto" w:fill="auto"/>
            <w:noWrap/>
            <w:vAlign w:val="bottom"/>
            <w:hideMark/>
          </w:tcPr>
          <w:p w14:paraId="29A325C1" w14:textId="77777777" w:rsidR="00150247" w:rsidRPr="00A725A7" w:rsidRDefault="00150247" w:rsidP="00150247">
            <w:pPr>
              <w:rPr>
                <w:color w:val="000000"/>
                <w:sz w:val="16"/>
                <w:szCs w:val="16"/>
              </w:rPr>
            </w:pPr>
            <w:r w:rsidRPr="00A725A7">
              <w:rPr>
                <w:color w:val="000000"/>
                <w:sz w:val="16"/>
                <w:szCs w:val="16"/>
              </w:rPr>
              <w:t>2 - ASCII 8 bits</w:t>
            </w:r>
          </w:p>
        </w:tc>
        <w:tc>
          <w:tcPr>
            <w:tcW w:w="1080" w:type="dxa"/>
            <w:tcBorders>
              <w:top w:val="nil"/>
              <w:left w:val="nil"/>
              <w:bottom w:val="single" w:sz="4" w:space="0" w:color="auto"/>
              <w:right w:val="single" w:sz="4" w:space="0" w:color="auto"/>
            </w:tcBorders>
            <w:shd w:val="clear" w:color="auto" w:fill="auto"/>
            <w:noWrap/>
            <w:hideMark/>
          </w:tcPr>
          <w:p w14:paraId="72EC1B00" w14:textId="77777777" w:rsidR="00150247" w:rsidRPr="00A725A7" w:rsidRDefault="00150247" w:rsidP="00150247">
            <w:pPr>
              <w:rPr>
                <w:color w:val="000000"/>
                <w:sz w:val="16"/>
                <w:szCs w:val="16"/>
              </w:rPr>
            </w:pPr>
            <w:r w:rsidRPr="00A725A7">
              <w:rPr>
                <w:color w:val="000000"/>
                <w:sz w:val="16"/>
                <w:szCs w:val="16"/>
              </w:rPr>
              <w:t>an..3</w:t>
            </w:r>
          </w:p>
        </w:tc>
        <w:tc>
          <w:tcPr>
            <w:tcW w:w="630" w:type="dxa"/>
            <w:tcBorders>
              <w:top w:val="nil"/>
              <w:left w:val="nil"/>
              <w:bottom w:val="single" w:sz="4" w:space="0" w:color="auto"/>
              <w:right w:val="single" w:sz="4" w:space="0" w:color="auto"/>
            </w:tcBorders>
            <w:shd w:val="clear" w:color="auto" w:fill="auto"/>
            <w:noWrap/>
            <w:hideMark/>
          </w:tcPr>
          <w:p w14:paraId="66D4D08D" w14:textId="77777777" w:rsidR="00150247" w:rsidRPr="00A725A7" w:rsidRDefault="00150247" w:rsidP="00150247">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0D518D50" w14:textId="77777777" w:rsidR="00150247" w:rsidRPr="00A725A7" w:rsidRDefault="00150247" w:rsidP="00150247">
            <w:pPr>
              <w:rPr>
                <w:color w:val="000000"/>
                <w:sz w:val="16"/>
                <w:szCs w:val="16"/>
              </w:rPr>
            </w:pPr>
            <w:r w:rsidRPr="00A725A7">
              <w:rPr>
                <w:color w:val="000000"/>
                <w:sz w:val="16"/>
                <w:szCs w:val="16"/>
              </w:rPr>
              <w:t>N</w:t>
            </w:r>
          </w:p>
        </w:tc>
      </w:tr>
      <w:tr w:rsidR="00150247" w:rsidRPr="00A725A7" w14:paraId="28EA29F2" w14:textId="77777777" w:rsidTr="00EB22D6">
        <w:trPr>
          <w:trHeight w:val="276"/>
        </w:trPr>
        <w:tc>
          <w:tcPr>
            <w:tcW w:w="2520" w:type="dxa"/>
            <w:tcBorders>
              <w:top w:val="nil"/>
              <w:left w:val="single" w:sz="4" w:space="0" w:color="auto"/>
              <w:bottom w:val="single" w:sz="4" w:space="0" w:color="auto"/>
              <w:right w:val="single" w:sz="4" w:space="0" w:color="auto"/>
            </w:tcBorders>
            <w:shd w:val="clear" w:color="auto" w:fill="auto"/>
            <w:noWrap/>
            <w:hideMark/>
          </w:tcPr>
          <w:p w14:paraId="7BB5F527" w14:textId="77777777" w:rsidR="00150247" w:rsidRPr="00A725A7" w:rsidRDefault="00150247" w:rsidP="00EB22D6">
            <w:pPr>
              <w:rPr>
                <w:color w:val="000000"/>
                <w:sz w:val="16"/>
                <w:szCs w:val="16"/>
              </w:rPr>
            </w:pPr>
            <w:r w:rsidRPr="00A725A7">
              <w:rPr>
                <w:color w:val="000000"/>
                <w:sz w:val="16"/>
                <w:szCs w:val="16"/>
              </w:rPr>
              <w:t>monitoringComment/freeText</w:t>
            </w:r>
          </w:p>
        </w:tc>
        <w:tc>
          <w:tcPr>
            <w:tcW w:w="2340" w:type="dxa"/>
            <w:tcBorders>
              <w:top w:val="nil"/>
              <w:left w:val="nil"/>
              <w:bottom w:val="single" w:sz="4" w:space="0" w:color="auto"/>
              <w:right w:val="single" w:sz="4" w:space="0" w:color="auto"/>
            </w:tcBorders>
            <w:shd w:val="clear" w:color="auto" w:fill="auto"/>
            <w:vAlign w:val="bottom"/>
            <w:hideMark/>
          </w:tcPr>
          <w:p w14:paraId="0E8AD900" w14:textId="77777777" w:rsidR="00150247" w:rsidRPr="00A725A7" w:rsidRDefault="00150247" w:rsidP="00150247">
            <w:pPr>
              <w:rPr>
                <w:color w:val="000000"/>
                <w:sz w:val="16"/>
                <w:szCs w:val="16"/>
              </w:rPr>
            </w:pPr>
            <w:r w:rsidRPr="00A725A7">
              <w:rPr>
                <w:color w:val="000000"/>
                <w:sz w:val="16"/>
                <w:szCs w:val="16"/>
              </w:rPr>
              <w:t>Free text</w:t>
            </w:r>
          </w:p>
        </w:tc>
        <w:tc>
          <w:tcPr>
            <w:tcW w:w="1620" w:type="dxa"/>
            <w:tcBorders>
              <w:top w:val="nil"/>
              <w:left w:val="nil"/>
              <w:bottom w:val="single" w:sz="4" w:space="0" w:color="auto"/>
              <w:right w:val="single" w:sz="4" w:space="0" w:color="auto"/>
            </w:tcBorders>
            <w:shd w:val="clear" w:color="auto" w:fill="auto"/>
            <w:noWrap/>
            <w:vAlign w:val="bottom"/>
            <w:hideMark/>
          </w:tcPr>
          <w:p w14:paraId="7FB383FA" w14:textId="77777777" w:rsidR="00150247" w:rsidRPr="00A725A7" w:rsidRDefault="00150247" w:rsidP="00150247">
            <w:pPr>
              <w:rPr>
                <w:color w:val="000000"/>
                <w:sz w:val="16"/>
                <w:szCs w:val="16"/>
              </w:rPr>
            </w:pPr>
            <w:r w:rsidRPr="00A725A7">
              <w:rPr>
                <w:color w:val="000000"/>
                <w:sz w:val="16"/>
                <w:szCs w:val="16"/>
              </w:rPr>
              <w:t> </w:t>
            </w:r>
          </w:p>
        </w:tc>
        <w:tc>
          <w:tcPr>
            <w:tcW w:w="1080" w:type="dxa"/>
            <w:tcBorders>
              <w:top w:val="nil"/>
              <w:left w:val="nil"/>
              <w:bottom w:val="single" w:sz="4" w:space="0" w:color="auto"/>
              <w:right w:val="single" w:sz="4" w:space="0" w:color="auto"/>
            </w:tcBorders>
            <w:shd w:val="clear" w:color="auto" w:fill="auto"/>
            <w:noWrap/>
            <w:hideMark/>
          </w:tcPr>
          <w:p w14:paraId="24DB09C1" w14:textId="77777777" w:rsidR="00150247" w:rsidRPr="00A725A7" w:rsidRDefault="00150247" w:rsidP="00150247">
            <w:pPr>
              <w:rPr>
                <w:color w:val="000000"/>
                <w:sz w:val="16"/>
                <w:szCs w:val="16"/>
              </w:rPr>
            </w:pPr>
            <w:r w:rsidRPr="00A725A7">
              <w:rPr>
                <w:color w:val="000000"/>
                <w:sz w:val="16"/>
                <w:szCs w:val="16"/>
              </w:rPr>
              <w:t>an..199</w:t>
            </w:r>
          </w:p>
        </w:tc>
        <w:tc>
          <w:tcPr>
            <w:tcW w:w="630" w:type="dxa"/>
            <w:tcBorders>
              <w:top w:val="nil"/>
              <w:left w:val="nil"/>
              <w:bottom w:val="single" w:sz="4" w:space="0" w:color="auto"/>
              <w:right w:val="single" w:sz="4" w:space="0" w:color="auto"/>
            </w:tcBorders>
            <w:shd w:val="clear" w:color="auto" w:fill="auto"/>
            <w:noWrap/>
            <w:hideMark/>
          </w:tcPr>
          <w:p w14:paraId="0211F561" w14:textId="77777777" w:rsidR="00150247" w:rsidRPr="00A725A7" w:rsidRDefault="00150247" w:rsidP="00150247">
            <w:pPr>
              <w:jc w:val="right"/>
              <w:rPr>
                <w:color w:val="000000"/>
                <w:sz w:val="16"/>
                <w:szCs w:val="16"/>
              </w:rPr>
            </w:pPr>
            <w:r w:rsidRPr="00A725A7">
              <w:rPr>
                <w:color w:val="000000"/>
                <w:sz w:val="16"/>
                <w:szCs w:val="16"/>
              </w:rPr>
              <w:t>99</w:t>
            </w:r>
          </w:p>
        </w:tc>
        <w:tc>
          <w:tcPr>
            <w:tcW w:w="831" w:type="dxa"/>
            <w:tcBorders>
              <w:top w:val="nil"/>
              <w:left w:val="nil"/>
              <w:bottom w:val="single" w:sz="4" w:space="0" w:color="auto"/>
              <w:right w:val="single" w:sz="4" w:space="0" w:color="auto"/>
            </w:tcBorders>
            <w:shd w:val="clear" w:color="auto" w:fill="auto"/>
            <w:hideMark/>
          </w:tcPr>
          <w:p w14:paraId="05FF2990" w14:textId="77777777" w:rsidR="00150247" w:rsidRPr="00A725A7" w:rsidRDefault="00150247" w:rsidP="00150247">
            <w:pPr>
              <w:rPr>
                <w:color w:val="000000"/>
                <w:sz w:val="16"/>
                <w:szCs w:val="16"/>
              </w:rPr>
            </w:pPr>
            <w:r w:rsidRPr="00A725A7">
              <w:rPr>
                <w:color w:val="000000"/>
                <w:sz w:val="16"/>
                <w:szCs w:val="16"/>
              </w:rPr>
              <w:t>N</w:t>
            </w:r>
          </w:p>
        </w:tc>
      </w:tr>
    </w:tbl>
    <w:p w14:paraId="3644A808" w14:textId="77777777" w:rsidR="00680593" w:rsidRDefault="00680593" w:rsidP="00F07082">
      <w:pPr>
        <w:pStyle w:val="viParagraph"/>
        <w:rPr>
          <w:rFonts w:ascii="Tahoma" w:hAnsi="Tahoma" w:cs="Tahoma"/>
          <w:b/>
          <w:bCs/>
        </w:rPr>
      </w:pPr>
    </w:p>
    <w:p w14:paraId="3A57EEF7" w14:textId="598AA0B8" w:rsidR="00150247" w:rsidRPr="00A725A7" w:rsidRDefault="002831EE" w:rsidP="00F07082">
      <w:pPr>
        <w:pStyle w:val="viParagraph"/>
        <w:rPr>
          <w:rFonts w:ascii="Tahoma" w:hAnsi="Tahoma" w:cs="Tahoma"/>
          <w:b/>
          <w:bCs/>
        </w:rPr>
      </w:pPr>
      <w:r w:rsidRPr="00A725A7">
        <w:rPr>
          <w:rFonts w:ascii="Tahoma" w:hAnsi="Tahoma" w:cs="Tahoma"/>
          <w:b/>
          <w:bCs/>
        </w:rPr>
        <w:t>Object: accountMarketPreferences</w:t>
      </w:r>
    </w:p>
    <w:tbl>
      <w:tblPr>
        <w:tblW w:w="0" w:type="auto"/>
        <w:tblInd w:w="-5" w:type="dxa"/>
        <w:tblLayout w:type="fixed"/>
        <w:tblLook w:val="04A0" w:firstRow="1" w:lastRow="0" w:firstColumn="1" w:lastColumn="0" w:noHBand="0" w:noVBand="1"/>
      </w:tblPr>
      <w:tblGrid>
        <w:gridCol w:w="2520"/>
        <w:gridCol w:w="2340"/>
        <w:gridCol w:w="1620"/>
        <w:gridCol w:w="1112"/>
        <w:gridCol w:w="598"/>
        <w:gridCol w:w="831"/>
      </w:tblGrid>
      <w:tr w:rsidR="002831EE" w:rsidRPr="00A725A7" w14:paraId="278B6666" w14:textId="77777777" w:rsidTr="00FE72B9">
        <w:trPr>
          <w:trHeight w:val="276"/>
          <w:tblHeader/>
        </w:trPr>
        <w:tc>
          <w:tcPr>
            <w:tcW w:w="252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5A773DF4" w14:textId="77777777" w:rsidR="002831EE" w:rsidRPr="00A725A7" w:rsidRDefault="002831EE" w:rsidP="002831EE">
            <w:pPr>
              <w:rPr>
                <w:b/>
                <w:bCs/>
                <w:color w:val="000000"/>
                <w:sz w:val="16"/>
                <w:szCs w:val="16"/>
              </w:rPr>
            </w:pPr>
            <w:r w:rsidRPr="00A725A7">
              <w:rPr>
                <w:b/>
                <w:bCs/>
                <w:color w:val="000000"/>
                <w:sz w:val="16"/>
                <w:szCs w:val="16"/>
              </w:rPr>
              <w:t>Fields</w:t>
            </w:r>
          </w:p>
        </w:tc>
        <w:tc>
          <w:tcPr>
            <w:tcW w:w="2340" w:type="dxa"/>
            <w:tcBorders>
              <w:top w:val="single" w:sz="4" w:space="0" w:color="auto"/>
              <w:left w:val="nil"/>
              <w:bottom w:val="single" w:sz="4" w:space="0" w:color="auto"/>
              <w:right w:val="single" w:sz="4" w:space="0" w:color="auto"/>
            </w:tcBorders>
            <w:shd w:val="clear" w:color="000000" w:fill="BFBFBF"/>
            <w:vAlign w:val="bottom"/>
            <w:hideMark/>
          </w:tcPr>
          <w:p w14:paraId="2B908F0F" w14:textId="77777777" w:rsidR="002831EE" w:rsidRPr="00A725A7" w:rsidRDefault="002831EE" w:rsidP="002831EE">
            <w:pPr>
              <w:rPr>
                <w:b/>
                <w:bCs/>
                <w:color w:val="000000"/>
                <w:sz w:val="16"/>
                <w:szCs w:val="16"/>
              </w:rPr>
            </w:pPr>
            <w:r w:rsidRPr="00A725A7">
              <w:rPr>
                <w:b/>
                <w:bCs/>
                <w:color w:val="000000"/>
                <w:sz w:val="16"/>
                <w:szCs w:val="16"/>
              </w:rPr>
              <w:t>Descriptions</w:t>
            </w:r>
          </w:p>
        </w:tc>
        <w:tc>
          <w:tcPr>
            <w:tcW w:w="1620" w:type="dxa"/>
            <w:tcBorders>
              <w:top w:val="single" w:sz="4" w:space="0" w:color="auto"/>
              <w:left w:val="nil"/>
              <w:bottom w:val="single" w:sz="4" w:space="0" w:color="auto"/>
              <w:right w:val="single" w:sz="4" w:space="0" w:color="auto"/>
            </w:tcBorders>
            <w:shd w:val="clear" w:color="000000" w:fill="BFBFBF"/>
            <w:noWrap/>
            <w:vAlign w:val="bottom"/>
            <w:hideMark/>
          </w:tcPr>
          <w:p w14:paraId="63CD0EFC" w14:textId="77777777" w:rsidR="002831EE" w:rsidRPr="00A725A7" w:rsidRDefault="002831EE" w:rsidP="002831EE">
            <w:pPr>
              <w:rPr>
                <w:b/>
                <w:bCs/>
                <w:color w:val="000000"/>
                <w:sz w:val="16"/>
                <w:szCs w:val="16"/>
              </w:rPr>
            </w:pPr>
            <w:r w:rsidRPr="00A725A7">
              <w:rPr>
                <w:b/>
                <w:bCs/>
                <w:color w:val="000000"/>
                <w:sz w:val="16"/>
                <w:szCs w:val="16"/>
              </w:rPr>
              <w:t>Possible Value and Meaning</w:t>
            </w:r>
          </w:p>
        </w:tc>
        <w:tc>
          <w:tcPr>
            <w:tcW w:w="1112" w:type="dxa"/>
            <w:tcBorders>
              <w:top w:val="single" w:sz="4" w:space="0" w:color="auto"/>
              <w:left w:val="nil"/>
              <w:bottom w:val="single" w:sz="4" w:space="0" w:color="auto"/>
              <w:right w:val="single" w:sz="4" w:space="0" w:color="auto"/>
            </w:tcBorders>
            <w:shd w:val="clear" w:color="000000" w:fill="BFBFBF"/>
            <w:noWrap/>
            <w:vAlign w:val="bottom"/>
            <w:hideMark/>
          </w:tcPr>
          <w:p w14:paraId="4CC4BFE6" w14:textId="77777777" w:rsidR="002831EE" w:rsidRPr="00A725A7" w:rsidRDefault="002831EE" w:rsidP="002831EE">
            <w:pPr>
              <w:rPr>
                <w:b/>
                <w:bCs/>
                <w:color w:val="000000"/>
                <w:sz w:val="16"/>
                <w:szCs w:val="16"/>
              </w:rPr>
            </w:pPr>
            <w:r w:rsidRPr="00A725A7">
              <w:rPr>
                <w:b/>
                <w:bCs/>
                <w:color w:val="000000"/>
                <w:sz w:val="16"/>
                <w:szCs w:val="16"/>
              </w:rPr>
              <w:t>Data Type</w:t>
            </w:r>
          </w:p>
        </w:tc>
        <w:tc>
          <w:tcPr>
            <w:tcW w:w="598" w:type="dxa"/>
            <w:tcBorders>
              <w:top w:val="single" w:sz="4" w:space="0" w:color="auto"/>
              <w:left w:val="nil"/>
              <w:bottom w:val="single" w:sz="4" w:space="0" w:color="auto"/>
              <w:right w:val="single" w:sz="4" w:space="0" w:color="auto"/>
            </w:tcBorders>
            <w:shd w:val="clear" w:color="000000" w:fill="BFBFBF"/>
            <w:noWrap/>
            <w:vAlign w:val="bottom"/>
            <w:hideMark/>
          </w:tcPr>
          <w:p w14:paraId="3302B90A" w14:textId="77777777" w:rsidR="002831EE" w:rsidRPr="00A725A7" w:rsidRDefault="002831EE" w:rsidP="002831EE">
            <w:pPr>
              <w:rPr>
                <w:b/>
                <w:bCs/>
                <w:color w:val="000000"/>
                <w:sz w:val="16"/>
                <w:szCs w:val="16"/>
              </w:rPr>
            </w:pPr>
            <w:r w:rsidRPr="00A725A7">
              <w:rPr>
                <w:b/>
                <w:bCs/>
                <w:color w:val="000000"/>
                <w:sz w:val="16"/>
                <w:szCs w:val="16"/>
              </w:rPr>
              <w:t>Rep</w:t>
            </w:r>
          </w:p>
        </w:tc>
        <w:tc>
          <w:tcPr>
            <w:tcW w:w="831" w:type="dxa"/>
            <w:tcBorders>
              <w:top w:val="single" w:sz="4" w:space="0" w:color="auto"/>
              <w:left w:val="nil"/>
              <w:bottom w:val="single" w:sz="4" w:space="0" w:color="auto"/>
              <w:right w:val="single" w:sz="4" w:space="0" w:color="auto"/>
            </w:tcBorders>
            <w:shd w:val="clear" w:color="000000" w:fill="BFBFBF"/>
            <w:noWrap/>
            <w:vAlign w:val="bottom"/>
            <w:hideMark/>
          </w:tcPr>
          <w:p w14:paraId="0A819059" w14:textId="77777777" w:rsidR="002831EE" w:rsidRPr="00A725A7" w:rsidRDefault="002831EE" w:rsidP="002831EE">
            <w:pPr>
              <w:rPr>
                <w:b/>
                <w:bCs/>
                <w:color w:val="000000"/>
                <w:sz w:val="16"/>
                <w:szCs w:val="16"/>
              </w:rPr>
            </w:pPr>
            <w:r w:rsidRPr="00A725A7">
              <w:rPr>
                <w:b/>
                <w:bCs/>
                <w:color w:val="000000"/>
                <w:sz w:val="16"/>
                <w:szCs w:val="16"/>
              </w:rPr>
              <w:t>Mandatory</w:t>
            </w:r>
          </w:p>
        </w:tc>
      </w:tr>
      <w:tr w:rsidR="002831EE" w:rsidRPr="00A725A7" w14:paraId="69DEE78A" w14:textId="77777777" w:rsidTr="002831EE">
        <w:trPr>
          <w:trHeight w:val="276"/>
        </w:trPr>
        <w:tc>
          <w:tcPr>
            <w:tcW w:w="2520" w:type="dxa"/>
            <w:tcBorders>
              <w:top w:val="nil"/>
              <w:left w:val="single" w:sz="4" w:space="0" w:color="auto"/>
              <w:bottom w:val="single" w:sz="4" w:space="0" w:color="auto"/>
              <w:right w:val="single" w:sz="4" w:space="0" w:color="auto"/>
            </w:tcBorders>
            <w:shd w:val="clear" w:color="auto" w:fill="auto"/>
            <w:hideMark/>
          </w:tcPr>
          <w:p w14:paraId="29E41625" w14:textId="77777777" w:rsidR="002831EE" w:rsidRPr="00A725A7" w:rsidRDefault="002831EE" w:rsidP="002831EE">
            <w:pPr>
              <w:rPr>
                <w:color w:val="000000"/>
                <w:sz w:val="16"/>
                <w:szCs w:val="16"/>
              </w:rPr>
            </w:pPr>
            <w:r w:rsidRPr="00A725A7">
              <w:rPr>
                <w:color w:val="000000"/>
                <w:sz w:val="16"/>
                <w:szCs w:val="16"/>
              </w:rPr>
              <w:t>marketNameDetails/locationDetails/code</w:t>
            </w:r>
          </w:p>
        </w:tc>
        <w:tc>
          <w:tcPr>
            <w:tcW w:w="2340" w:type="dxa"/>
            <w:tcBorders>
              <w:top w:val="nil"/>
              <w:left w:val="nil"/>
              <w:bottom w:val="single" w:sz="4" w:space="0" w:color="auto"/>
              <w:right w:val="single" w:sz="4" w:space="0" w:color="auto"/>
            </w:tcBorders>
            <w:shd w:val="clear" w:color="auto" w:fill="auto"/>
            <w:hideMark/>
          </w:tcPr>
          <w:p w14:paraId="2E326109" w14:textId="77777777" w:rsidR="002831EE" w:rsidRPr="00A725A7" w:rsidRDefault="002831EE" w:rsidP="002831EE">
            <w:pPr>
              <w:rPr>
                <w:color w:val="000000"/>
                <w:sz w:val="16"/>
                <w:szCs w:val="16"/>
              </w:rPr>
            </w:pPr>
            <w:r w:rsidRPr="00A725A7">
              <w:rPr>
                <w:color w:val="000000"/>
                <w:sz w:val="16"/>
                <w:szCs w:val="16"/>
              </w:rPr>
              <w:t>Point of sale information - location name code</w:t>
            </w:r>
          </w:p>
        </w:tc>
        <w:tc>
          <w:tcPr>
            <w:tcW w:w="1620" w:type="dxa"/>
            <w:tcBorders>
              <w:top w:val="nil"/>
              <w:left w:val="nil"/>
              <w:bottom w:val="single" w:sz="4" w:space="0" w:color="auto"/>
              <w:right w:val="single" w:sz="4" w:space="0" w:color="auto"/>
            </w:tcBorders>
            <w:shd w:val="clear" w:color="auto" w:fill="auto"/>
            <w:noWrap/>
            <w:hideMark/>
          </w:tcPr>
          <w:p w14:paraId="5DC156B5" w14:textId="77777777" w:rsidR="002831EE" w:rsidRPr="00A725A7" w:rsidRDefault="002831EE" w:rsidP="002831EE">
            <w:pPr>
              <w:rPr>
                <w:color w:val="000000"/>
                <w:sz w:val="16"/>
                <w:szCs w:val="16"/>
              </w:rPr>
            </w:pPr>
            <w:r w:rsidRPr="00A725A7">
              <w:rPr>
                <w:color w:val="000000"/>
                <w:sz w:val="16"/>
                <w:szCs w:val="16"/>
              </w:rPr>
              <w:t> </w:t>
            </w:r>
          </w:p>
        </w:tc>
        <w:tc>
          <w:tcPr>
            <w:tcW w:w="1112" w:type="dxa"/>
            <w:tcBorders>
              <w:top w:val="nil"/>
              <w:left w:val="nil"/>
              <w:bottom w:val="single" w:sz="4" w:space="0" w:color="auto"/>
              <w:right w:val="single" w:sz="4" w:space="0" w:color="auto"/>
            </w:tcBorders>
            <w:shd w:val="clear" w:color="auto" w:fill="auto"/>
            <w:hideMark/>
          </w:tcPr>
          <w:p w14:paraId="5D283FAF" w14:textId="77777777" w:rsidR="002831EE" w:rsidRPr="00A725A7" w:rsidRDefault="002831EE" w:rsidP="002831EE">
            <w:pPr>
              <w:rPr>
                <w:color w:val="000000"/>
                <w:sz w:val="16"/>
                <w:szCs w:val="16"/>
              </w:rPr>
            </w:pPr>
            <w:r w:rsidRPr="00A725A7">
              <w:rPr>
                <w:color w:val="000000"/>
                <w:sz w:val="16"/>
                <w:szCs w:val="16"/>
              </w:rPr>
              <w:t>an..30</w:t>
            </w:r>
          </w:p>
        </w:tc>
        <w:tc>
          <w:tcPr>
            <w:tcW w:w="598" w:type="dxa"/>
            <w:tcBorders>
              <w:top w:val="nil"/>
              <w:left w:val="nil"/>
              <w:bottom w:val="single" w:sz="4" w:space="0" w:color="auto"/>
              <w:right w:val="single" w:sz="4" w:space="0" w:color="auto"/>
            </w:tcBorders>
            <w:shd w:val="clear" w:color="auto" w:fill="auto"/>
            <w:hideMark/>
          </w:tcPr>
          <w:p w14:paraId="6C2005EC" w14:textId="77777777" w:rsidR="002831EE" w:rsidRPr="00A725A7" w:rsidRDefault="002831EE" w:rsidP="002831EE">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23901769" w14:textId="77777777" w:rsidR="002831EE" w:rsidRPr="00A725A7" w:rsidRDefault="002831EE" w:rsidP="002831EE">
            <w:pPr>
              <w:rPr>
                <w:color w:val="000000"/>
                <w:sz w:val="16"/>
                <w:szCs w:val="16"/>
              </w:rPr>
            </w:pPr>
            <w:r w:rsidRPr="00A725A7">
              <w:rPr>
                <w:color w:val="000000"/>
                <w:sz w:val="16"/>
                <w:szCs w:val="16"/>
              </w:rPr>
              <w:t>N</w:t>
            </w:r>
          </w:p>
        </w:tc>
      </w:tr>
      <w:tr w:rsidR="002831EE" w:rsidRPr="00A725A7" w14:paraId="44793A2C" w14:textId="77777777" w:rsidTr="002831EE">
        <w:trPr>
          <w:trHeight w:val="276"/>
        </w:trPr>
        <w:tc>
          <w:tcPr>
            <w:tcW w:w="2520" w:type="dxa"/>
            <w:tcBorders>
              <w:top w:val="nil"/>
              <w:left w:val="single" w:sz="4" w:space="0" w:color="auto"/>
              <w:bottom w:val="single" w:sz="4" w:space="0" w:color="auto"/>
              <w:right w:val="single" w:sz="4" w:space="0" w:color="auto"/>
            </w:tcBorders>
            <w:shd w:val="clear" w:color="auto" w:fill="auto"/>
            <w:hideMark/>
          </w:tcPr>
          <w:p w14:paraId="27659584" w14:textId="77777777" w:rsidR="002831EE" w:rsidRPr="00A725A7" w:rsidRDefault="002831EE" w:rsidP="002831EE">
            <w:pPr>
              <w:rPr>
                <w:color w:val="000000"/>
                <w:sz w:val="16"/>
                <w:szCs w:val="16"/>
              </w:rPr>
            </w:pPr>
            <w:r w:rsidRPr="00A725A7">
              <w:rPr>
                <w:color w:val="000000"/>
                <w:sz w:val="16"/>
                <w:szCs w:val="16"/>
              </w:rPr>
              <w:t>marketNameDetails/locationDetails/name</w:t>
            </w:r>
          </w:p>
        </w:tc>
        <w:tc>
          <w:tcPr>
            <w:tcW w:w="2340" w:type="dxa"/>
            <w:tcBorders>
              <w:top w:val="nil"/>
              <w:left w:val="nil"/>
              <w:bottom w:val="single" w:sz="4" w:space="0" w:color="auto"/>
              <w:right w:val="single" w:sz="4" w:space="0" w:color="auto"/>
            </w:tcBorders>
            <w:shd w:val="clear" w:color="auto" w:fill="auto"/>
            <w:hideMark/>
          </w:tcPr>
          <w:p w14:paraId="7F25B082" w14:textId="77777777" w:rsidR="002831EE" w:rsidRPr="00A725A7" w:rsidRDefault="002831EE" w:rsidP="002831EE">
            <w:pPr>
              <w:rPr>
                <w:color w:val="000000"/>
                <w:sz w:val="16"/>
                <w:szCs w:val="16"/>
              </w:rPr>
            </w:pPr>
            <w:r w:rsidRPr="00A725A7">
              <w:rPr>
                <w:color w:val="000000"/>
                <w:sz w:val="16"/>
                <w:szCs w:val="16"/>
              </w:rPr>
              <w:t>Point of sale information - location name</w:t>
            </w:r>
          </w:p>
        </w:tc>
        <w:tc>
          <w:tcPr>
            <w:tcW w:w="1620" w:type="dxa"/>
            <w:tcBorders>
              <w:top w:val="nil"/>
              <w:left w:val="nil"/>
              <w:bottom w:val="single" w:sz="4" w:space="0" w:color="auto"/>
              <w:right w:val="single" w:sz="4" w:space="0" w:color="auto"/>
            </w:tcBorders>
            <w:shd w:val="clear" w:color="auto" w:fill="auto"/>
            <w:vAlign w:val="bottom"/>
            <w:hideMark/>
          </w:tcPr>
          <w:p w14:paraId="63F156F9" w14:textId="77777777" w:rsidR="002831EE" w:rsidRPr="00A725A7" w:rsidRDefault="002831EE" w:rsidP="002831EE">
            <w:pPr>
              <w:rPr>
                <w:color w:val="000000"/>
                <w:sz w:val="16"/>
                <w:szCs w:val="16"/>
              </w:rPr>
            </w:pPr>
            <w:r w:rsidRPr="00A725A7">
              <w:rPr>
                <w:color w:val="000000"/>
                <w:sz w:val="16"/>
                <w:szCs w:val="16"/>
              </w:rPr>
              <w:t> </w:t>
            </w:r>
          </w:p>
        </w:tc>
        <w:tc>
          <w:tcPr>
            <w:tcW w:w="1112" w:type="dxa"/>
            <w:tcBorders>
              <w:top w:val="nil"/>
              <w:left w:val="nil"/>
              <w:bottom w:val="single" w:sz="4" w:space="0" w:color="auto"/>
              <w:right w:val="single" w:sz="4" w:space="0" w:color="auto"/>
            </w:tcBorders>
            <w:shd w:val="clear" w:color="auto" w:fill="auto"/>
            <w:noWrap/>
            <w:hideMark/>
          </w:tcPr>
          <w:p w14:paraId="3CA27017" w14:textId="77777777" w:rsidR="002831EE" w:rsidRPr="00A725A7" w:rsidRDefault="002831EE" w:rsidP="002831EE">
            <w:pPr>
              <w:rPr>
                <w:color w:val="000000"/>
                <w:sz w:val="16"/>
                <w:szCs w:val="16"/>
              </w:rPr>
            </w:pPr>
            <w:r w:rsidRPr="00A725A7">
              <w:rPr>
                <w:color w:val="000000"/>
                <w:sz w:val="16"/>
                <w:szCs w:val="16"/>
              </w:rPr>
              <w:t>an..80</w:t>
            </w:r>
          </w:p>
        </w:tc>
        <w:tc>
          <w:tcPr>
            <w:tcW w:w="598" w:type="dxa"/>
            <w:tcBorders>
              <w:top w:val="nil"/>
              <w:left w:val="nil"/>
              <w:bottom w:val="single" w:sz="4" w:space="0" w:color="auto"/>
              <w:right w:val="single" w:sz="4" w:space="0" w:color="auto"/>
            </w:tcBorders>
            <w:shd w:val="clear" w:color="auto" w:fill="auto"/>
            <w:noWrap/>
            <w:hideMark/>
          </w:tcPr>
          <w:p w14:paraId="3EB2EFD5" w14:textId="77777777" w:rsidR="002831EE" w:rsidRPr="00A725A7" w:rsidRDefault="002831EE" w:rsidP="002831EE">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71A7912C" w14:textId="77777777" w:rsidR="002831EE" w:rsidRPr="00A725A7" w:rsidRDefault="002831EE" w:rsidP="002831EE">
            <w:pPr>
              <w:rPr>
                <w:color w:val="000000"/>
                <w:sz w:val="16"/>
                <w:szCs w:val="16"/>
              </w:rPr>
            </w:pPr>
            <w:r w:rsidRPr="00A725A7">
              <w:rPr>
                <w:color w:val="000000"/>
                <w:sz w:val="16"/>
                <w:szCs w:val="16"/>
              </w:rPr>
              <w:t>N</w:t>
            </w:r>
          </w:p>
        </w:tc>
      </w:tr>
      <w:tr w:rsidR="002831EE" w:rsidRPr="00A725A7" w14:paraId="1F7E0D63" w14:textId="77777777" w:rsidTr="002831EE">
        <w:trPr>
          <w:trHeight w:val="552"/>
        </w:trPr>
        <w:tc>
          <w:tcPr>
            <w:tcW w:w="2520" w:type="dxa"/>
            <w:tcBorders>
              <w:top w:val="nil"/>
              <w:left w:val="single" w:sz="4" w:space="0" w:color="auto"/>
              <w:bottom w:val="single" w:sz="4" w:space="0" w:color="auto"/>
              <w:right w:val="single" w:sz="4" w:space="0" w:color="auto"/>
            </w:tcBorders>
            <w:shd w:val="clear" w:color="auto" w:fill="auto"/>
            <w:hideMark/>
          </w:tcPr>
          <w:p w14:paraId="79B9871E" w14:textId="77777777" w:rsidR="002831EE" w:rsidRPr="00A725A7" w:rsidRDefault="002831EE" w:rsidP="002831EE">
            <w:pPr>
              <w:rPr>
                <w:color w:val="000000"/>
                <w:sz w:val="16"/>
                <w:szCs w:val="16"/>
              </w:rPr>
            </w:pPr>
            <w:r w:rsidRPr="00A725A7">
              <w:rPr>
                <w:color w:val="000000"/>
                <w:sz w:val="16"/>
                <w:szCs w:val="16"/>
              </w:rPr>
              <w:t>marketNameDetails/locationDetails/qualifier</w:t>
            </w:r>
          </w:p>
        </w:tc>
        <w:tc>
          <w:tcPr>
            <w:tcW w:w="2340" w:type="dxa"/>
            <w:tcBorders>
              <w:top w:val="nil"/>
              <w:left w:val="nil"/>
              <w:bottom w:val="single" w:sz="4" w:space="0" w:color="auto"/>
              <w:right w:val="single" w:sz="4" w:space="0" w:color="auto"/>
            </w:tcBorders>
            <w:shd w:val="clear" w:color="auto" w:fill="auto"/>
            <w:hideMark/>
          </w:tcPr>
          <w:p w14:paraId="5D8181A2" w14:textId="77777777" w:rsidR="002831EE" w:rsidRPr="00A725A7" w:rsidRDefault="002831EE" w:rsidP="002831EE">
            <w:pPr>
              <w:rPr>
                <w:color w:val="000000"/>
                <w:sz w:val="16"/>
                <w:szCs w:val="16"/>
              </w:rPr>
            </w:pPr>
            <w:r w:rsidRPr="00A725A7">
              <w:rPr>
                <w:color w:val="000000"/>
                <w:sz w:val="16"/>
                <w:szCs w:val="16"/>
              </w:rPr>
              <w:t>Point of sale information - qualifier</w:t>
            </w:r>
          </w:p>
        </w:tc>
        <w:tc>
          <w:tcPr>
            <w:tcW w:w="1620" w:type="dxa"/>
            <w:tcBorders>
              <w:top w:val="nil"/>
              <w:left w:val="nil"/>
              <w:bottom w:val="single" w:sz="4" w:space="0" w:color="auto"/>
              <w:right w:val="single" w:sz="4" w:space="0" w:color="auto"/>
            </w:tcBorders>
            <w:shd w:val="clear" w:color="auto" w:fill="auto"/>
            <w:hideMark/>
          </w:tcPr>
          <w:p w14:paraId="4C5707E1" w14:textId="77777777" w:rsidR="002831EE" w:rsidRPr="00A725A7" w:rsidRDefault="002831EE" w:rsidP="002831EE">
            <w:pPr>
              <w:rPr>
                <w:color w:val="000000"/>
                <w:sz w:val="16"/>
                <w:szCs w:val="16"/>
              </w:rPr>
            </w:pPr>
            <w:r w:rsidRPr="00A725A7">
              <w:rPr>
                <w:color w:val="000000"/>
                <w:sz w:val="16"/>
                <w:szCs w:val="16"/>
              </w:rPr>
              <w:t>ACC - ACCOUNT</w:t>
            </w:r>
            <w:r w:rsidRPr="00A725A7">
              <w:rPr>
                <w:color w:val="000000"/>
                <w:sz w:val="16"/>
                <w:szCs w:val="16"/>
              </w:rPr>
              <w:br/>
              <w:t>MKT - for market</w:t>
            </w:r>
          </w:p>
        </w:tc>
        <w:tc>
          <w:tcPr>
            <w:tcW w:w="1112" w:type="dxa"/>
            <w:tcBorders>
              <w:top w:val="nil"/>
              <w:left w:val="nil"/>
              <w:bottom w:val="single" w:sz="4" w:space="0" w:color="auto"/>
              <w:right w:val="single" w:sz="4" w:space="0" w:color="auto"/>
            </w:tcBorders>
            <w:shd w:val="clear" w:color="auto" w:fill="auto"/>
            <w:noWrap/>
            <w:hideMark/>
          </w:tcPr>
          <w:p w14:paraId="41D62F62" w14:textId="77777777" w:rsidR="002831EE" w:rsidRPr="00A725A7" w:rsidRDefault="002831EE" w:rsidP="002831EE">
            <w:pPr>
              <w:rPr>
                <w:color w:val="000000"/>
                <w:sz w:val="16"/>
                <w:szCs w:val="16"/>
              </w:rPr>
            </w:pPr>
            <w:r w:rsidRPr="00A725A7">
              <w:rPr>
                <w:color w:val="000000"/>
                <w:sz w:val="16"/>
                <w:szCs w:val="16"/>
              </w:rPr>
              <w:t>an..3</w:t>
            </w:r>
          </w:p>
        </w:tc>
        <w:tc>
          <w:tcPr>
            <w:tcW w:w="598" w:type="dxa"/>
            <w:tcBorders>
              <w:top w:val="nil"/>
              <w:left w:val="nil"/>
              <w:bottom w:val="single" w:sz="4" w:space="0" w:color="auto"/>
              <w:right w:val="single" w:sz="4" w:space="0" w:color="auto"/>
            </w:tcBorders>
            <w:shd w:val="clear" w:color="auto" w:fill="auto"/>
            <w:noWrap/>
            <w:hideMark/>
          </w:tcPr>
          <w:p w14:paraId="50E4AAFA" w14:textId="77777777" w:rsidR="002831EE" w:rsidRPr="00A725A7" w:rsidRDefault="002831EE" w:rsidP="002831EE">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6F8013A1" w14:textId="77777777" w:rsidR="002831EE" w:rsidRPr="00A725A7" w:rsidRDefault="002831EE" w:rsidP="002831EE">
            <w:pPr>
              <w:rPr>
                <w:color w:val="000000"/>
                <w:sz w:val="16"/>
                <w:szCs w:val="16"/>
              </w:rPr>
            </w:pPr>
            <w:r w:rsidRPr="00A725A7">
              <w:rPr>
                <w:color w:val="000000"/>
                <w:sz w:val="16"/>
                <w:szCs w:val="16"/>
              </w:rPr>
              <w:t>N</w:t>
            </w:r>
          </w:p>
        </w:tc>
      </w:tr>
      <w:tr w:rsidR="002831EE" w:rsidRPr="00A725A7" w14:paraId="48E5641B" w14:textId="77777777" w:rsidTr="002831EE">
        <w:trPr>
          <w:trHeight w:val="1932"/>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14:paraId="41D45938" w14:textId="77777777" w:rsidR="002831EE" w:rsidRPr="00A725A7" w:rsidRDefault="002831EE" w:rsidP="002831EE">
            <w:pPr>
              <w:rPr>
                <w:color w:val="000000"/>
                <w:sz w:val="16"/>
                <w:szCs w:val="16"/>
              </w:rPr>
            </w:pPr>
            <w:r w:rsidRPr="00A725A7">
              <w:rPr>
                <w:color w:val="000000"/>
                <w:sz w:val="16"/>
                <w:szCs w:val="16"/>
              </w:rPr>
              <w:t>preferencesValue/quantityDetails/qualifier</w:t>
            </w:r>
          </w:p>
        </w:tc>
        <w:tc>
          <w:tcPr>
            <w:tcW w:w="2340" w:type="dxa"/>
            <w:tcBorders>
              <w:top w:val="nil"/>
              <w:left w:val="nil"/>
              <w:bottom w:val="single" w:sz="4" w:space="0" w:color="auto"/>
              <w:right w:val="single" w:sz="4" w:space="0" w:color="auto"/>
            </w:tcBorders>
            <w:shd w:val="clear" w:color="auto" w:fill="auto"/>
            <w:vAlign w:val="bottom"/>
            <w:hideMark/>
          </w:tcPr>
          <w:p w14:paraId="0A6F9369" w14:textId="77777777" w:rsidR="002831EE" w:rsidRPr="00A725A7" w:rsidRDefault="002831EE" w:rsidP="002831EE">
            <w:pPr>
              <w:rPr>
                <w:color w:val="000000"/>
                <w:sz w:val="16"/>
                <w:szCs w:val="16"/>
              </w:rPr>
            </w:pPr>
            <w:r w:rsidRPr="00A725A7">
              <w:rPr>
                <w:color w:val="000000"/>
                <w:sz w:val="16"/>
                <w:szCs w:val="16"/>
              </w:rPr>
              <w:t>Preference qualifier</w:t>
            </w:r>
          </w:p>
        </w:tc>
        <w:tc>
          <w:tcPr>
            <w:tcW w:w="1620" w:type="dxa"/>
            <w:tcBorders>
              <w:top w:val="nil"/>
              <w:left w:val="nil"/>
              <w:bottom w:val="single" w:sz="4" w:space="0" w:color="auto"/>
              <w:right w:val="single" w:sz="4" w:space="0" w:color="auto"/>
            </w:tcBorders>
            <w:shd w:val="clear" w:color="auto" w:fill="auto"/>
            <w:vAlign w:val="bottom"/>
            <w:hideMark/>
          </w:tcPr>
          <w:p w14:paraId="7576E35B" w14:textId="77777777" w:rsidR="002831EE" w:rsidRPr="00A725A7" w:rsidRDefault="002831EE" w:rsidP="002831EE">
            <w:pPr>
              <w:rPr>
                <w:color w:val="000000"/>
                <w:sz w:val="16"/>
                <w:szCs w:val="16"/>
              </w:rPr>
            </w:pPr>
            <w:r w:rsidRPr="00A725A7">
              <w:rPr>
                <w:color w:val="000000"/>
                <w:sz w:val="16"/>
                <w:szCs w:val="16"/>
              </w:rPr>
              <w:t xml:space="preserve">BCP - Burst Capping Percentage </w:t>
            </w:r>
            <w:r w:rsidRPr="00A725A7">
              <w:rPr>
                <w:color w:val="000000"/>
                <w:sz w:val="16"/>
                <w:szCs w:val="16"/>
              </w:rPr>
              <w:br/>
              <w:t xml:space="preserve">BMA - Burst Min Amount </w:t>
            </w:r>
            <w:r w:rsidRPr="00A725A7">
              <w:rPr>
                <w:color w:val="000000"/>
                <w:sz w:val="16"/>
                <w:szCs w:val="16"/>
              </w:rPr>
              <w:br/>
              <w:t xml:space="preserve">BMV - Burst Min Volume </w:t>
            </w:r>
            <w:r w:rsidRPr="00A725A7">
              <w:rPr>
                <w:color w:val="000000"/>
                <w:sz w:val="16"/>
                <w:szCs w:val="16"/>
              </w:rPr>
              <w:br/>
              <w:t xml:space="preserve">BNP - Burst Notif Percentage </w:t>
            </w:r>
            <w:r w:rsidRPr="00A725A7">
              <w:rPr>
                <w:color w:val="000000"/>
                <w:sz w:val="16"/>
                <w:szCs w:val="16"/>
              </w:rPr>
              <w:br/>
              <w:t xml:space="preserve">EDN - Equota Daily Notif Pct </w:t>
            </w:r>
            <w:r w:rsidRPr="00A725A7">
              <w:rPr>
                <w:color w:val="000000"/>
                <w:sz w:val="16"/>
                <w:szCs w:val="16"/>
              </w:rPr>
              <w:br/>
              <w:t xml:space="preserve">ETN - Equota Total Notif Pct </w:t>
            </w:r>
            <w:r w:rsidRPr="00A725A7">
              <w:rPr>
                <w:color w:val="000000"/>
                <w:sz w:val="16"/>
                <w:szCs w:val="16"/>
              </w:rPr>
              <w:br/>
              <w:t>TTV - Trend Top Variations</w:t>
            </w:r>
          </w:p>
        </w:tc>
        <w:tc>
          <w:tcPr>
            <w:tcW w:w="1112" w:type="dxa"/>
            <w:tcBorders>
              <w:top w:val="nil"/>
              <w:left w:val="nil"/>
              <w:bottom w:val="single" w:sz="4" w:space="0" w:color="auto"/>
              <w:right w:val="single" w:sz="4" w:space="0" w:color="auto"/>
            </w:tcBorders>
            <w:shd w:val="clear" w:color="auto" w:fill="auto"/>
            <w:noWrap/>
            <w:hideMark/>
          </w:tcPr>
          <w:p w14:paraId="6CFD0D72" w14:textId="77777777" w:rsidR="002831EE" w:rsidRPr="00A725A7" w:rsidRDefault="002831EE" w:rsidP="002831EE">
            <w:pPr>
              <w:rPr>
                <w:color w:val="000000"/>
                <w:sz w:val="16"/>
                <w:szCs w:val="16"/>
              </w:rPr>
            </w:pPr>
            <w:r w:rsidRPr="00A725A7">
              <w:rPr>
                <w:color w:val="000000"/>
                <w:sz w:val="16"/>
                <w:szCs w:val="16"/>
              </w:rPr>
              <w:t>an..3</w:t>
            </w:r>
          </w:p>
        </w:tc>
        <w:tc>
          <w:tcPr>
            <w:tcW w:w="598" w:type="dxa"/>
            <w:tcBorders>
              <w:top w:val="nil"/>
              <w:left w:val="nil"/>
              <w:bottom w:val="single" w:sz="4" w:space="0" w:color="auto"/>
              <w:right w:val="single" w:sz="4" w:space="0" w:color="auto"/>
            </w:tcBorders>
            <w:shd w:val="clear" w:color="auto" w:fill="auto"/>
            <w:noWrap/>
            <w:hideMark/>
          </w:tcPr>
          <w:p w14:paraId="42F9C420" w14:textId="77777777" w:rsidR="002831EE" w:rsidRPr="00A725A7" w:rsidRDefault="002831EE" w:rsidP="002831EE">
            <w:pPr>
              <w:jc w:val="right"/>
              <w:rPr>
                <w:color w:val="000000"/>
                <w:sz w:val="16"/>
                <w:szCs w:val="16"/>
              </w:rPr>
            </w:pPr>
            <w:r w:rsidRPr="00A725A7">
              <w:rPr>
                <w:color w:val="000000"/>
                <w:sz w:val="16"/>
                <w:szCs w:val="16"/>
              </w:rPr>
              <w:t>15</w:t>
            </w:r>
          </w:p>
        </w:tc>
        <w:tc>
          <w:tcPr>
            <w:tcW w:w="831" w:type="dxa"/>
            <w:tcBorders>
              <w:top w:val="nil"/>
              <w:left w:val="nil"/>
              <w:bottom w:val="single" w:sz="4" w:space="0" w:color="auto"/>
              <w:right w:val="single" w:sz="4" w:space="0" w:color="auto"/>
            </w:tcBorders>
            <w:shd w:val="clear" w:color="auto" w:fill="auto"/>
            <w:hideMark/>
          </w:tcPr>
          <w:p w14:paraId="02E5E741" w14:textId="77777777" w:rsidR="002831EE" w:rsidRPr="00A725A7" w:rsidRDefault="002831EE" w:rsidP="002831EE">
            <w:pPr>
              <w:rPr>
                <w:color w:val="000000"/>
                <w:sz w:val="16"/>
                <w:szCs w:val="16"/>
              </w:rPr>
            </w:pPr>
            <w:r w:rsidRPr="00A725A7">
              <w:rPr>
                <w:color w:val="000000"/>
                <w:sz w:val="16"/>
                <w:szCs w:val="16"/>
              </w:rPr>
              <w:t>N</w:t>
            </w:r>
          </w:p>
        </w:tc>
      </w:tr>
      <w:tr w:rsidR="002831EE" w:rsidRPr="00A725A7" w14:paraId="08DB576C" w14:textId="77777777" w:rsidTr="002831EE">
        <w:trPr>
          <w:trHeight w:val="276"/>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14:paraId="233E4232" w14:textId="77777777" w:rsidR="002831EE" w:rsidRPr="00A725A7" w:rsidRDefault="002831EE" w:rsidP="002831EE">
            <w:pPr>
              <w:rPr>
                <w:color w:val="000000"/>
                <w:sz w:val="16"/>
                <w:szCs w:val="16"/>
              </w:rPr>
            </w:pPr>
            <w:r w:rsidRPr="00A725A7">
              <w:rPr>
                <w:color w:val="000000"/>
                <w:sz w:val="16"/>
                <w:szCs w:val="16"/>
              </w:rPr>
              <w:t>preferencesValue/quantityDetails/value</w:t>
            </w:r>
          </w:p>
        </w:tc>
        <w:tc>
          <w:tcPr>
            <w:tcW w:w="2340" w:type="dxa"/>
            <w:tcBorders>
              <w:top w:val="nil"/>
              <w:left w:val="nil"/>
              <w:bottom w:val="single" w:sz="4" w:space="0" w:color="auto"/>
              <w:right w:val="single" w:sz="4" w:space="0" w:color="auto"/>
            </w:tcBorders>
            <w:shd w:val="clear" w:color="auto" w:fill="auto"/>
            <w:vAlign w:val="bottom"/>
            <w:hideMark/>
          </w:tcPr>
          <w:p w14:paraId="267E2F3D" w14:textId="77777777" w:rsidR="002831EE" w:rsidRPr="00A725A7" w:rsidRDefault="002831EE" w:rsidP="002831EE">
            <w:pPr>
              <w:rPr>
                <w:color w:val="000000"/>
                <w:sz w:val="16"/>
                <w:szCs w:val="16"/>
              </w:rPr>
            </w:pPr>
            <w:r w:rsidRPr="00A725A7">
              <w:rPr>
                <w:color w:val="000000"/>
                <w:sz w:val="16"/>
                <w:szCs w:val="16"/>
              </w:rPr>
              <w:t>Quantitiy</w:t>
            </w:r>
          </w:p>
        </w:tc>
        <w:tc>
          <w:tcPr>
            <w:tcW w:w="1620" w:type="dxa"/>
            <w:tcBorders>
              <w:top w:val="nil"/>
              <w:left w:val="nil"/>
              <w:bottom w:val="single" w:sz="4" w:space="0" w:color="auto"/>
              <w:right w:val="single" w:sz="4" w:space="0" w:color="auto"/>
            </w:tcBorders>
            <w:shd w:val="clear" w:color="auto" w:fill="auto"/>
            <w:noWrap/>
            <w:vAlign w:val="bottom"/>
            <w:hideMark/>
          </w:tcPr>
          <w:p w14:paraId="51E6FE0B" w14:textId="77777777" w:rsidR="002831EE" w:rsidRPr="00A725A7" w:rsidRDefault="002831EE" w:rsidP="002831EE">
            <w:pPr>
              <w:rPr>
                <w:color w:val="000000"/>
                <w:sz w:val="16"/>
                <w:szCs w:val="16"/>
              </w:rPr>
            </w:pPr>
            <w:r w:rsidRPr="00A725A7">
              <w:rPr>
                <w:color w:val="000000"/>
                <w:sz w:val="16"/>
                <w:szCs w:val="16"/>
              </w:rPr>
              <w:t> </w:t>
            </w:r>
          </w:p>
        </w:tc>
        <w:tc>
          <w:tcPr>
            <w:tcW w:w="1112" w:type="dxa"/>
            <w:tcBorders>
              <w:top w:val="nil"/>
              <w:left w:val="nil"/>
              <w:bottom w:val="single" w:sz="4" w:space="0" w:color="auto"/>
              <w:right w:val="single" w:sz="4" w:space="0" w:color="auto"/>
            </w:tcBorders>
            <w:shd w:val="clear" w:color="auto" w:fill="auto"/>
            <w:noWrap/>
            <w:hideMark/>
          </w:tcPr>
          <w:p w14:paraId="25ACBF65" w14:textId="77777777" w:rsidR="002831EE" w:rsidRPr="00A725A7" w:rsidRDefault="002831EE" w:rsidP="002831EE">
            <w:pPr>
              <w:rPr>
                <w:color w:val="000000"/>
                <w:sz w:val="16"/>
                <w:szCs w:val="16"/>
              </w:rPr>
            </w:pPr>
            <w:r w:rsidRPr="00A725A7">
              <w:rPr>
                <w:color w:val="000000"/>
                <w:sz w:val="16"/>
                <w:szCs w:val="16"/>
              </w:rPr>
              <w:t>n..15</w:t>
            </w:r>
          </w:p>
        </w:tc>
        <w:tc>
          <w:tcPr>
            <w:tcW w:w="598" w:type="dxa"/>
            <w:tcBorders>
              <w:top w:val="nil"/>
              <w:left w:val="nil"/>
              <w:bottom w:val="single" w:sz="4" w:space="0" w:color="auto"/>
              <w:right w:val="single" w:sz="4" w:space="0" w:color="auto"/>
            </w:tcBorders>
            <w:shd w:val="clear" w:color="auto" w:fill="auto"/>
            <w:noWrap/>
            <w:hideMark/>
          </w:tcPr>
          <w:p w14:paraId="6F373F89" w14:textId="77777777" w:rsidR="002831EE" w:rsidRPr="00A725A7" w:rsidRDefault="002831EE" w:rsidP="002831EE">
            <w:pPr>
              <w:jc w:val="right"/>
              <w:rPr>
                <w:color w:val="000000"/>
                <w:sz w:val="16"/>
                <w:szCs w:val="16"/>
              </w:rPr>
            </w:pPr>
            <w:r w:rsidRPr="00A725A7">
              <w:rPr>
                <w:color w:val="000000"/>
                <w:sz w:val="16"/>
                <w:szCs w:val="16"/>
              </w:rPr>
              <w:t>15</w:t>
            </w:r>
          </w:p>
        </w:tc>
        <w:tc>
          <w:tcPr>
            <w:tcW w:w="831" w:type="dxa"/>
            <w:tcBorders>
              <w:top w:val="nil"/>
              <w:left w:val="nil"/>
              <w:bottom w:val="single" w:sz="4" w:space="0" w:color="auto"/>
              <w:right w:val="single" w:sz="4" w:space="0" w:color="auto"/>
            </w:tcBorders>
            <w:shd w:val="clear" w:color="auto" w:fill="auto"/>
            <w:hideMark/>
          </w:tcPr>
          <w:p w14:paraId="358D4D4D" w14:textId="77777777" w:rsidR="002831EE" w:rsidRPr="00A725A7" w:rsidRDefault="002831EE" w:rsidP="002831EE">
            <w:pPr>
              <w:rPr>
                <w:color w:val="000000"/>
                <w:sz w:val="16"/>
                <w:szCs w:val="16"/>
              </w:rPr>
            </w:pPr>
            <w:r w:rsidRPr="00A725A7">
              <w:rPr>
                <w:color w:val="000000"/>
                <w:sz w:val="16"/>
                <w:szCs w:val="16"/>
              </w:rPr>
              <w:t>N</w:t>
            </w:r>
          </w:p>
        </w:tc>
      </w:tr>
      <w:tr w:rsidR="002831EE" w:rsidRPr="00A725A7" w14:paraId="612A5801" w14:textId="77777777" w:rsidTr="002831EE">
        <w:trPr>
          <w:trHeight w:val="828"/>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14:paraId="61B5728B" w14:textId="77777777" w:rsidR="002831EE" w:rsidRPr="00A725A7" w:rsidRDefault="002831EE" w:rsidP="002831EE">
            <w:pPr>
              <w:rPr>
                <w:color w:val="000000"/>
                <w:sz w:val="16"/>
                <w:szCs w:val="16"/>
              </w:rPr>
            </w:pPr>
            <w:r w:rsidRPr="00A725A7">
              <w:rPr>
                <w:color w:val="000000"/>
                <w:sz w:val="16"/>
                <w:szCs w:val="16"/>
              </w:rPr>
              <w:t>preferencesActivationValues/statusDetails/indicator</w:t>
            </w:r>
          </w:p>
        </w:tc>
        <w:tc>
          <w:tcPr>
            <w:tcW w:w="2340" w:type="dxa"/>
            <w:tcBorders>
              <w:top w:val="nil"/>
              <w:left w:val="nil"/>
              <w:bottom w:val="single" w:sz="4" w:space="0" w:color="auto"/>
              <w:right w:val="single" w:sz="4" w:space="0" w:color="auto"/>
            </w:tcBorders>
            <w:shd w:val="clear" w:color="auto" w:fill="auto"/>
            <w:vAlign w:val="bottom"/>
            <w:hideMark/>
          </w:tcPr>
          <w:p w14:paraId="08F83410" w14:textId="77777777" w:rsidR="002831EE" w:rsidRPr="00A725A7" w:rsidRDefault="002831EE" w:rsidP="002831EE">
            <w:pPr>
              <w:rPr>
                <w:color w:val="000000"/>
                <w:sz w:val="16"/>
                <w:szCs w:val="16"/>
              </w:rPr>
            </w:pPr>
            <w:r w:rsidRPr="00A725A7">
              <w:rPr>
                <w:color w:val="000000"/>
                <w:sz w:val="16"/>
                <w:szCs w:val="16"/>
              </w:rPr>
              <w:t>Preferences Activation Values</w:t>
            </w:r>
          </w:p>
        </w:tc>
        <w:tc>
          <w:tcPr>
            <w:tcW w:w="1620" w:type="dxa"/>
            <w:tcBorders>
              <w:top w:val="nil"/>
              <w:left w:val="nil"/>
              <w:bottom w:val="single" w:sz="4" w:space="0" w:color="auto"/>
              <w:right w:val="single" w:sz="4" w:space="0" w:color="auto"/>
            </w:tcBorders>
            <w:shd w:val="clear" w:color="auto" w:fill="auto"/>
            <w:vAlign w:val="bottom"/>
            <w:hideMark/>
          </w:tcPr>
          <w:p w14:paraId="34F1FD11" w14:textId="77777777" w:rsidR="002831EE" w:rsidRPr="00A725A7" w:rsidRDefault="002831EE" w:rsidP="002831EE">
            <w:pPr>
              <w:rPr>
                <w:color w:val="000000"/>
                <w:sz w:val="16"/>
                <w:szCs w:val="16"/>
              </w:rPr>
            </w:pPr>
            <w:r w:rsidRPr="00A725A7">
              <w:rPr>
                <w:color w:val="000000"/>
                <w:sz w:val="16"/>
                <w:szCs w:val="16"/>
              </w:rPr>
              <w:t xml:space="preserve">BSC - BurstSoftCap </w:t>
            </w:r>
            <w:r w:rsidRPr="00A725A7">
              <w:rPr>
                <w:color w:val="000000"/>
                <w:sz w:val="16"/>
                <w:szCs w:val="16"/>
              </w:rPr>
              <w:br/>
              <w:t>If qualifier not present, it is considered as not activated</w:t>
            </w:r>
          </w:p>
        </w:tc>
        <w:tc>
          <w:tcPr>
            <w:tcW w:w="1112" w:type="dxa"/>
            <w:tcBorders>
              <w:top w:val="nil"/>
              <w:left w:val="nil"/>
              <w:bottom w:val="single" w:sz="4" w:space="0" w:color="auto"/>
              <w:right w:val="single" w:sz="4" w:space="0" w:color="auto"/>
            </w:tcBorders>
            <w:shd w:val="clear" w:color="auto" w:fill="auto"/>
            <w:noWrap/>
            <w:hideMark/>
          </w:tcPr>
          <w:p w14:paraId="428631F1" w14:textId="77777777" w:rsidR="002831EE" w:rsidRPr="00A725A7" w:rsidRDefault="002831EE" w:rsidP="002831EE">
            <w:pPr>
              <w:rPr>
                <w:color w:val="000000"/>
                <w:sz w:val="16"/>
                <w:szCs w:val="16"/>
              </w:rPr>
            </w:pPr>
            <w:r w:rsidRPr="00A725A7">
              <w:rPr>
                <w:color w:val="000000"/>
                <w:sz w:val="16"/>
                <w:szCs w:val="16"/>
              </w:rPr>
              <w:t>an..3</w:t>
            </w:r>
          </w:p>
        </w:tc>
        <w:tc>
          <w:tcPr>
            <w:tcW w:w="598" w:type="dxa"/>
            <w:tcBorders>
              <w:top w:val="nil"/>
              <w:left w:val="nil"/>
              <w:bottom w:val="single" w:sz="4" w:space="0" w:color="auto"/>
              <w:right w:val="single" w:sz="4" w:space="0" w:color="auto"/>
            </w:tcBorders>
            <w:shd w:val="clear" w:color="auto" w:fill="auto"/>
            <w:noWrap/>
            <w:hideMark/>
          </w:tcPr>
          <w:p w14:paraId="3136D04E" w14:textId="77777777" w:rsidR="002831EE" w:rsidRPr="00A725A7" w:rsidRDefault="002831EE" w:rsidP="002831EE">
            <w:pPr>
              <w:jc w:val="right"/>
              <w:rPr>
                <w:color w:val="000000"/>
                <w:sz w:val="16"/>
                <w:szCs w:val="16"/>
              </w:rPr>
            </w:pPr>
            <w:r w:rsidRPr="00A725A7">
              <w:rPr>
                <w:color w:val="000000"/>
                <w:sz w:val="16"/>
                <w:szCs w:val="16"/>
              </w:rPr>
              <w:t>15</w:t>
            </w:r>
          </w:p>
        </w:tc>
        <w:tc>
          <w:tcPr>
            <w:tcW w:w="831" w:type="dxa"/>
            <w:tcBorders>
              <w:top w:val="nil"/>
              <w:left w:val="nil"/>
              <w:bottom w:val="single" w:sz="4" w:space="0" w:color="auto"/>
              <w:right w:val="single" w:sz="4" w:space="0" w:color="auto"/>
            </w:tcBorders>
            <w:shd w:val="clear" w:color="auto" w:fill="auto"/>
            <w:hideMark/>
          </w:tcPr>
          <w:p w14:paraId="1EE20D71" w14:textId="77777777" w:rsidR="002831EE" w:rsidRPr="00A725A7" w:rsidRDefault="002831EE" w:rsidP="002831EE">
            <w:pPr>
              <w:rPr>
                <w:color w:val="000000"/>
                <w:sz w:val="16"/>
                <w:szCs w:val="16"/>
              </w:rPr>
            </w:pPr>
            <w:r w:rsidRPr="00A725A7">
              <w:rPr>
                <w:color w:val="000000"/>
                <w:sz w:val="16"/>
                <w:szCs w:val="16"/>
              </w:rPr>
              <w:t>N</w:t>
            </w:r>
          </w:p>
        </w:tc>
      </w:tr>
      <w:tr w:rsidR="002831EE" w:rsidRPr="00A725A7" w14:paraId="7F479917" w14:textId="77777777" w:rsidTr="002831EE">
        <w:trPr>
          <w:trHeight w:val="276"/>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14:paraId="307F01CB" w14:textId="77777777" w:rsidR="002831EE" w:rsidRPr="00A725A7" w:rsidRDefault="002831EE" w:rsidP="002831EE">
            <w:pPr>
              <w:rPr>
                <w:color w:val="000000"/>
                <w:sz w:val="16"/>
                <w:szCs w:val="16"/>
              </w:rPr>
            </w:pPr>
            <w:r w:rsidRPr="00A725A7">
              <w:rPr>
                <w:color w:val="000000"/>
                <w:sz w:val="16"/>
                <w:szCs w:val="16"/>
              </w:rPr>
              <w:t>monitoringEmailAdresses/emailAddress</w:t>
            </w:r>
          </w:p>
        </w:tc>
        <w:tc>
          <w:tcPr>
            <w:tcW w:w="2340" w:type="dxa"/>
            <w:tcBorders>
              <w:top w:val="nil"/>
              <w:left w:val="nil"/>
              <w:bottom w:val="single" w:sz="4" w:space="0" w:color="auto"/>
              <w:right w:val="single" w:sz="4" w:space="0" w:color="auto"/>
            </w:tcBorders>
            <w:shd w:val="clear" w:color="auto" w:fill="auto"/>
            <w:vAlign w:val="bottom"/>
            <w:hideMark/>
          </w:tcPr>
          <w:p w14:paraId="1374A403" w14:textId="77777777" w:rsidR="002831EE" w:rsidRPr="00A725A7" w:rsidRDefault="002831EE" w:rsidP="002831EE">
            <w:pPr>
              <w:rPr>
                <w:color w:val="000000"/>
                <w:sz w:val="16"/>
                <w:szCs w:val="16"/>
              </w:rPr>
            </w:pPr>
            <w:r w:rsidRPr="00A725A7">
              <w:rPr>
                <w:color w:val="000000"/>
                <w:sz w:val="16"/>
                <w:szCs w:val="16"/>
              </w:rPr>
              <w:t>Monitoring email address</w:t>
            </w:r>
          </w:p>
        </w:tc>
        <w:tc>
          <w:tcPr>
            <w:tcW w:w="1620" w:type="dxa"/>
            <w:tcBorders>
              <w:top w:val="nil"/>
              <w:left w:val="nil"/>
              <w:bottom w:val="single" w:sz="4" w:space="0" w:color="auto"/>
              <w:right w:val="single" w:sz="4" w:space="0" w:color="auto"/>
            </w:tcBorders>
            <w:shd w:val="clear" w:color="auto" w:fill="auto"/>
            <w:noWrap/>
            <w:vAlign w:val="bottom"/>
            <w:hideMark/>
          </w:tcPr>
          <w:p w14:paraId="7CC4C3B4" w14:textId="77777777" w:rsidR="002831EE" w:rsidRPr="00A725A7" w:rsidRDefault="002831EE" w:rsidP="002831EE">
            <w:pPr>
              <w:rPr>
                <w:color w:val="000000"/>
                <w:sz w:val="16"/>
                <w:szCs w:val="16"/>
              </w:rPr>
            </w:pPr>
            <w:r w:rsidRPr="00A725A7">
              <w:rPr>
                <w:color w:val="000000"/>
                <w:sz w:val="16"/>
                <w:szCs w:val="16"/>
              </w:rPr>
              <w:t> </w:t>
            </w:r>
          </w:p>
        </w:tc>
        <w:tc>
          <w:tcPr>
            <w:tcW w:w="1112" w:type="dxa"/>
            <w:tcBorders>
              <w:top w:val="nil"/>
              <w:left w:val="nil"/>
              <w:bottom w:val="single" w:sz="4" w:space="0" w:color="auto"/>
              <w:right w:val="single" w:sz="4" w:space="0" w:color="auto"/>
            </w:tcBorders>
            <w:shd w:val="clear" w:color="auto" w:fill="auto"/>
            <w:noWrap/>
            <w:hideMark/>
          </w:tcPr>
          <w:p w14:paraId="2394CE92" w14:textId="77777777" w:rsidR="002831EE" w:rsidRPr="00A725A7" w:rsidRDefault="002831EE" w:rsidP="002831EE">
            <w:pPr>
              <w:rPr>
                <w:color w:val="000000"/>
                <w:sz w:val="16"/>
                <w:szCs w:val="16"/>
              </w:rPr>
            </w:pPr>
            <w:r w:rsidRPr="00A725A7">
              <w:rPr>
                <w:color w:val="000000"/>
                <w:sz w:val="16"/>
                <w:szCs w:val="16"/>
              </w:rPr>
              <w:t>an..256</w:t>
            </w:r>
          </w:p>
        </w:tc>
        <w:tc>
          <w:tcPr>
            <w:tcW w:w="598" w:type="dxa"/>
            <w:tcBorders>
              <w:top w:val="nil"/>
              <w:left w:val="nil"/>
              <w:bottom w:val="single" w:sz="4" w:space="0" w:color="auto"/>
              <w:right w:val="single" w:sz="4" w:space="0" w:color="auto"/>
            </w:tcBorders>
            <w:shd w:val="clear" w:color="auto" w:fill="auto"/>
            <w:noWrap/>
            <w:hideMark/>
          </w:tcPr>
          <w:p w14:paraId="1EC58C62" w14:textId="77777777" w:rsidR="002831EE" w:rsidRPr="00A725A7" w:rsidRDefault="002831EE" w:rsidP="002831EE">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1BA7612C" w14:textId="77777777" w:rsidR="002831EE" w:rsidRPr="00A725A7" w:rsidRDefault="002831EE" w:rsidP="002831EE">
            <w:pPr>
              <w:rPr>
                <w:color w:val="000000"/>
                <w:sz w:val="16"/>
                <w:szCs w:val="16"/>
              </w:rPr>
            </w:pPr>
            <w:r w:rsidRPr="00A725A7">
              <w:rPr>
                <w:color w:val="000000"/>
                <w:sz w:val="16"/>
                <w:szCs w:val="16"/>
              </w:rPr>
              <w:t>N</w:t>
            </w:r>
          </w:p>
        </w:tc>
      </w:tr>
      <w:tr w:rsidR="002831EE" w:rsidRPr="00A725A7" w14:paraId="1D267542" w14:textId="77777777" w:rsidTr="00FE72B9">
        <w:trPr>
          <w:trHeight w:val="1932"/>
        </w:trPr>
        <w:tc>
          <w:tcPr>
            <w:tcW w:w="2520" w:type="dxa"/>
            <w:tcBorders>
              <w:top w:val="nil"/>
              <w:left w:val="single" w:sz="4" w:space="0" w:color="auto"/>
              <w:bottom w:val="single" w:sz="4" w:space="0" w:color="auto"/>
              <w:right w:val="single" w:sz="4" w:space="0" w:color="auto"/>
            </w:tcBorders>
            <w:shd w:val="clear" w:color="auto" w:fill="auto"/>
            <w:noWrap/>
            <w:hideMark/>
          </w:tcPr>
          <w:p w14:paraId="78C90BD3" w14:textId="77777777" w:rsidR="002831EE" w:rsidRPr="00A725A7" w:rsidRDefault="002831EE" w:rsidP="00FE72B9">
            <w:pPr>
              <w:rPr>
                <w:color w:val="000000"/>
                <w:sz w:val="16"/>
                <w:szCs w:val="16"/>
              </w:rPr>
            </w:pPr>
            <w:r w:rsidRPr="00A725A7">
              <w:rPr>
                <w:color w:val="000000"/>
                <w:sz w:val="16"/>
                <w:szCs w:val="16"/>
              </w:rPr>
              <w:t>preferencesInitialStatusATOCTO/statusDetails/indicator</w:t>
            </w:r>
          </w:p>
        </w:tc>
        <w:tc>
          <w:tcPr>
            <w:tcW w:w="2340" w:type="dxa"/>
            <w:tcBorders>
              <w:top w:val="nil"/>
              <w:left w:val="nil"/>
              <w:bottom w:val="single" w:sz="4" w:space="0" w:color="auto"/>
              <w:right w:val="single" w:sz="4" w:space="0" w:color="auto"/>
            </w:tcBorders>
            <w:shd w:val="clear" w:color="auto" w:fill="auto"/>
            <w:hideMark/>
          </w:tcPr>
          <w:p w14:paraId="53D7A340" w14:textId="77777777" w:rsidR="002831EE" w:rsidRPr="00A725A7" w:rsidRDefault="002831EE" w:rsidP="00FE72B9">
            <w:pPr>
              <w:rPr>
                <w:color w:val="000000"/>
                <w:sz w:val="16"/>
                <w:szCs w:val="16"/>
              </w:rPr>
            </w:pPr>
            <w:r w:rsidRPr="00A725A7">
              <w:rPr>
                <w:color w:val="000000"/>
                <w:sz w:val="16"/>
                <w:szCs w:val="16"/>
              </w:rPr>
              <w:t>Status detail</w:t>
            </w:r>
          </w:p>
        </w:tc>
        <w:tc>
          <w:tcPr>
            <w:tcW w:w="1620" w:type="dxa"/>
            <w:tcBorders>
              <w:top w:val="nil"/>
              <w:left w:val="nil"/>
              <w:bottom w:val="single" w:sz="4" w:space="0" w:color="auto"/>
              <w:right w:val="single" w:sz="4" w:space="0" w:color="auto"/>
            </w:tcBorders>
            <w:shd w:val="clear" w:color="auto" w:fill="auto"/>
            <w:hideMark/>
          </w:tcPr>
          <w:p w14:paraId="129EA2FF" w14:textId="77777777" w:rsidR="002831EE" w:rsidRPr="00A725A7" w:rsidRDefault="002831EE" w:rsidP="00FE72B9">
            <w:pPr>
              <w:rPr>
                <w:color w:val="000000"/>
                <w:sz w:val="16"/>
                <w:szCs w:val="16"/>
              </w:rPr>
            </w:pPr>
            <w:r w:rsidRPr="00A725A7">
              <w:rPr>
                <w:color w:val="000000"/>
                <w:sz w:val="16"/>
                <w:szCs w:val="16"/>
              </w:rPr>
              <w:t>ACT - Active</w:t>
            </w:r>
            <w:r w:rsidRPr="00A725A7">
              <w:rPr>
                <w:color w:val="000000"/>
                <w:sz w:val="16"/>
                <w:szCs w:val="16"/>
              </w:rPr>
              <w:br/>
              <w:t>AUT - Autonomous</w:t>
            </w:r>
            <w:r w:rsidRPr="00A725A7">
              <w:rPr>
                <w:color w:val="000000"/>
                <w:sz w:val="16"/>
                <w:szCs w:val="16"/>
              </w:rPr>
              <w:br/>
              <w:t>CNT - CapNotified</w:t>
            </w:r>
            <w:r w:rsidRPr="00A725A7">
              <w:rPr>
                <w:color w:val="000000"/>
                <w:sz w:val="16"/>
                <w:szCs w:val="16"/>
              </w:rPr>
              <w:br/>
              <w:t>DNT - DailyNotified</w:t>
            </w:r>
            <w:r w:rsidRPr="00A725A7">
              <w:rPr>
                <w:color w:val="000000"/>
                <w:sz w:val="16"/>
                <w:szCs w:val="16"/>
              </w:rPr>
              <w:br/>
              <w:t>LCK - Locked</w:t>
            </w:r>
            <w:r w:rsidRPr="00A725A7">
              <w:rPr>
                <w:color w:val="000000"/>
                <w:sz w:val="16"/>
                <w:szCs w:val="16"/>
              </w:rPr>
              <w:br/>
              <w:t>NOT - Notified</w:t>
            </w:r>
            <w:r w:rsidRPr="00A725A7">
              <w:rPr>
                <w:color w:val="000000"/>
                <w:sz w:val="16"/>
                <w:szCs w:val="16"/>
              </w:rPr>
              <w:br/>
              <w:t>REJ - Rejected</w:t>
            </w:r>
          </w:p>
        </w:tc>
        <w:tc>
          <w:tcPr>
            <w:tcW w:w="1112" w:type="dxa"/>
            <w:tcBorders>
              <w:top w:val="nil"/>
              <w:left w:val="nil"/>
              <w:bottom w:val="single" w:sz="4" w:space="0" w:color="auto"/>
              <w:right w:val="single" w:sz="4" w:space="0" w:color="auto"/>
            </w:tcBorders>
            <w:shd w:val="clear" w:color="auto" w:fill="auto"/>
            <w:noWrap/>
            <w:hideMark/>
          </w:tcPr>
          <w:p w14:paraId="6ADFD4D2" w14:textId="77777777" w:rsidR="002831EE" w:rsidRPr="00A725A7" w:rsidRDefault="002831EE" w:rsidP="00FE72B9">
            <w:pPr>
              <w:rPr>
                <w:color w:val="000000"/>
                <w:sz w:val="16"/>
                <w:szCs w:val="16"/>
              </w:rPr>
            </w:pPr>
            <w:r w:rsidRPr="00A725A7">
              <w:rPr>
                <w:color w:val="000000"/>
                <w:sz w:val="16"/>
                <w:szCs w:val="16"/>
              </w:rPr>
              <w:t>an..3</w:t>
            </w:r>
          </w:p>
        </w:tc>
        <w:tc>
          <w:tcPr>
            <w:tcW w:w="598" w:type="dxa"/>
            <w:tcBorders>
              <w:top w:val="nil"/>
              <w:left w:val="nil"/>
              <w:bottom w:val="single" w:sz="4" w:space="0" w:color="auto"/>
              <w:right w:val="single" w:sz="4" w:space="0" w:color="auto"/>
            </w:tcBorders>
            <w:shd w:val="clear" w:color="auto" w:fill="auto"/>
            <w:noWrap/>
            <w:hideMark/>
          </w:tcPr>
          <w:p w14:paraId="27F4615E" w14:textId="77777777" w:rsidR="002831EE" w:rsidRPr="00A725A7" w:rsidRDefault="002831EE" w:rsidP="00FE72B9">
            <w:pPr>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65482E56" w14:textId="77777777" w:rsidR="002831EE" w:rsidRPr="00A725A7" w:rsidRDefault="002831EE" w:rsidP="00FE72B9">
            <w:pPr>
              <w:rPr>
                <w:color w:val="000000"/>
                <w:sz w:val="16"/>
                <w:szCs w:val="16"/>
              </w:rPr>
            </w:pPr>
            <w:r w:rsidRPr="00A725A7">
              <w:rPr>
                <w:color w:val="000000"/>
                <w:sz w:val="16"/>
                <w:szCs w:val="16"/>
              </w:rPr>
              <w:t>N</w:t>
            </w:r>
          </w:p>
        </w:tc>
      </w:tr>
      <w:tr w:rsidR="002831EE" w:rsidRPr="00A725A7" w14:paraId="03E1AFE7" w14:textId="77777777" w:rsidTr="00FE72B9">
        <w:trPr>
          <w:trHeight w:val="276"/>
        </w:trPr>
        <w:tc>
          <w:tcPr>
            <w:tcW w:w="2520" w:type="dxa"/>
            <w:tcBorders>
              <w:top w:val="nil"/>
              <w:left w:val="single" w:sz="4" w:space="0" w:color="auto"/>
              <w:bottom w:val="single" w:sz="4" w:space="0" w:color="auto"/>
              <w:right w:val="single" w:sz="4" w:space="0" w:color="auto"/>
            </w:tcBorders>
            <w:shd w:val="clear" w:color="auto" w:fill="auto"/>
            <w:noWrap/>
            <w:hideMark/>
          </w:tcPr>
          <w:p w14:paraId="676D1A8C" w14:textId="77777777" w:rsidR="002831EE" w:rsidRPr="00A725A7" w:rsidRDefault="002831EE" w:rsidP="00FE72B9">
            <w:pPr>
              <w:rPr>
                <w:color w:val="000000"/>
                <w:sz w:val="16"/>
                <w:szCs w:val="16"/>
              </w:rPr>
            </w:pPr>
            <w:r w:rsidRPr="00A725A7">
              <w:rPr>
                <w:color w:val="000000"/>
                <w:sz w:val="16"/>
                <w:szCs w:val="16"/>
              </w:rPr>
              <w:t>trendEmailAdresses/emailAddress</w:t>
            </w:r>
          </w:p>
        </w:tc>
        <w:tc>
          <w:tcPr>
            <w:tcW w:w="2340" w:type="dxa"/>
            <w:tcBorders>
              <w:top w:val="nil"/>
              <w:left w:val="nil"/>
              <w:bottom w:val="single" w:sz="4" w:space="0" w:color="auto"/>
              <w:right w:val="single" w:sz="4" w:space="0" w:color="auto"/>
            </w:tcBorders>
            <w:shd w:val="clear" w:color="auto" w:fill="auto"/>
            <w:hideMark/>
          </w:tcPr>
          <w:p w14:paraId="5FA06831" w14:textId="77777777" w:rsidR="002831EE" w:rsidRPr="00A725A7" w:rsidRDefault="002831EE" w:rsidP="00FE72B9">
            <w:pPr>
              <w:rPr>
                <w:color w:val="000000"/>
                <w:sz w:val="16"/>
                <w:szCs w:val="16"/>
              </w:rPr>
            </w:pPr>
            <w:r w:rsidRPr="00A725A7">
              <w:rPr>
                <w:color w:val="000000"/>
                <w:sz w:val="16"/>
                <w:szCs w:val="16"/>
              </w:rPr>
              <w:t>Trend email address</w:t>
            </w:r>
          </w:p>
        </w:tc>
        <w:tc>
          <w:tcPr>
            <w:tcW w:w="1620" w:type="dxa"/>
            <w:tcBorders>
              <w:top w:val="nil"/>
              <w:left w:val="nil"/>
              <w:bottom w:val="single" w:sz="4" w:space="0" w:color="auto"/>
              <w:right w:val="single" w:sz="4" w:space="0" w:color="auto"/>
            </w:tcBorders>
            <w:shd w:val="clear" w:color="auto" w:fill="auto"/>
            <w:noWrap/>
            <w:hideMark/>
          </w:tcPr>
          <w:p w14:paraId="27C9F8E4" w14:textId="77777777" w:rsidR="002831EE" w:rsidRPr="00A725A7" w:rsidRDefault="002831EE" w:rsidP="00FE72B9">
            <w:pPr>
              <w:rPr>
                <w:color w:val="000000"/>
                <w:sz w:val="16"/>
                <w:szCs w:val="16"/>
              </w:rPr>
            </w:pPr>
            <w:r w:rsidRPr="00A725A7">
              <w:rPr>
                <w:color w:val="000000"/>
                <w:sz w:val="16"/>
                <w:szCs w:val="16"/>
              </w:rPr>
              <w:t> </w:t>
            </w:r>
          </w:p>
        </w:tc>
        <w:tc>
          <w:tcPr>
            <w:tcW w:w="1112" w:type="dxa"/>
            <w:tcBorders>
              <w:top w:val="nil"/>
              <w:left w:val="nil"/>
              <w:bottom w:val="single" w:sz="4" w:space="0" w:color="auto"/>
              <w:right w:val="single" w:sz="4" w:space="0" w:color="auto"/>
            </w:tcBorders>
            <w:shd w:val="clear" w:color="auto" w:fill="auto"/>
            <w:noWrap/>
            <w:hideMark/>
          </w:tcPr>
          <w:p w14:paraId="0A5E1B8C" w14:textId="77777777" w:rsidR="002831EE" w:rsidRPr="00A725A7" w:rsidRDefault="002831EE" w:rsidP="00FE72B9">
            <w:pPr>
              <w:rPr>
                <w:color w:val="000000"/>
                <w:sz w:val="16"/>
                <w:szCs w:val="16"/>
              </w:rPr>
            </w:pPr>
            <w:r w:rsidRPr="00A725A7">
              <w:rPr>
                <w:color w:val="000000"/>
                <w:sz w:val="16"/>
                <w:szCs w:val="16"/>
              </w:rPr>
              <w:t>an..256</w:t>
            </w:r>
          </w:p>
        </w:tc>
        <w:tc>
          <w:tcPr>
            <w:tcW w:w="598" w:type="dxa"/>
            <w:tcBorders>
              <w:top w:val="nil"/>
              <w:left w:val="nil"/>
              <w:bottom w:val="single" w:sz="4" w:space="0" w:color="auto"/>
              <w:right w:val="single" w:sz="4" w:space="0" w:color="auto"/>
            </w:tcBorders>
            <w:shd w:val="clear" w:color="auto" w:fill="auto"/>
            <w:noWrap/>
            <w:hideMark/>
          </w:tcPr>
          <w:p w14:paraId="57537FBB" w14:textId="77777777" w:rsidR="002831EE" w:rsidRPr="00A725A7" w:rsidRDefault="002831EE" w:rsidP="00FE72B9">
            <w:pPr>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395819C7" w14:textId="77777777" w:rsidR="002831EE" w:rsidRPr="00A725A7" w:rsidRDefault="002831EE" w:rsidP="00FE72B9">
            <w:pPr>
              <w:rPr>
                <w:color w:val="000000"/>
                <w:sz w:val="16"/>
                <w:szCs w:val="16"/>
              </w:rPr>
            </w:pPr>
            <w:r w:rsidRPr="00A725A7">
              <w:rPr>
                <w:color w:val="000000"/>
                <w:sz w:val="16"/>
                <w:szCs w:val="16"/>
              </w:rPr>
              <w:t>N</w:t>
            </w:r>
          </w:p>
        </w:tc>
      </w:tr>
      <w:tr w:rsidR="002831EE" w:rsidRPr="00A725A7" w14:paraId="68F926E1" w14:textId="77777777" w:rsidTr="00FE72B9">
        <w:trPr>
          <w:trHeight w:val="1932"/>
        </w:trPr>
        <w:tc>
          <w:tcPr>
            <w:tcW w:w="2520" w:type="dxa"/>
            <w:tcBorders>
              <w:top w:val="nil"/>
              <w:left w:val="single" w:sz="4" w:space="0" w:color="auto"/>
              <w:bottom w:val="single" w:sz="4" w:space="0" w:color="auto"/>
              <w:right w:val="single" w:sz="4" w:space="0" w:color="auto"/>
            </w:tcBorders>
            <w:shd w:val="clear" w:color="auto" w:fill="auto"/>
            <w:noWrap/>
            <w:hideMark/>
          </w:tcPr>
          <w:p w14:paraId="0425E4C6" w14:textId="77777777" w:rsidR="002831EE" w:rsidRPr="00A725A7" w:rsidRDefault="002831EE" w:rsidP="00FE72B9">
            <w:pPr>
              <w:rPr>
                <w:color w:val="000000"/>
                <w:sz w:val="16"/>
                <w:szCs w:val="16"/>
              </w:rPr>
            </w:pPr>
            <w:r w:rsidRPr="00A725A7">
              <w:rPr>
                <w:color w:val="000000"/>
                <w:sz w:val="16"/>
                <w:szCs w:val="16"/>
              </w:rPr>
              <w:lastRenderedPageBreak/>
              <w:t>preferencesInitialStatusTA/statusDetails/indicator</w:t>
            </w:r>
          </w:p>
        </w:tc>
        <w:tc>
          <w:tcPr>
            <w:tcW w:w="2340" w:type="dxa"/>
            <w:tcBorders>
              <w:top w:val="nil"/>
              <w:left w:val="nil"/>
              <w:bottom w:val="single" w:sz="4" w:space="0" w:color="auto"/>
              <w:right w:val="single" w:sz="4" w:space="0" w:color="auto"/>
            </w:tcBorders>
            <w:shd w:val="clear" w:color="auto" w:fill="auto"/>
            <w:hideMark/>
          </w:tcPr>
          <w:p w14:paraId="3CC627B8" w14:textId="77777777" w:rsidR="002831EE" w:rsidRPr="00A725A7" w:rsidRDefault="002831EE" w:rsidP="00FE72B9">
            <w:pPr>
              <w:rPr>
                <w:color w:val="000000"/>
                <w:sz w:val="16"/>
                <w:szCs w:val="16"/>
              </w:rPr>
            </w:pPr>
            <w:r w:rsidRPr="00A725A7">
              <w:rPr>
                <w:color w:val="000000"/>
                <w:sz w:val="16"/>
                <w:szCs w:val="16"/>
              </w:rPr>
              <w:t>Status detail</w:t>
            </w:r>
          </w:p>
        </w:tc>
        <w:tc>
          <w:tcPr>
            <w:tcW w:w="1620" w:type="dxa"/>
            <w:tcBorders>
              <w:top w:val="nil"/>
              <w:left w:val="nil"/>
              <w:bottom w:val="single" w:sz="4" w:space="0" w:color="auto"/>
              <w:right w:val="single" w:sz="4" w:space="0" w:color="auto"/>
            </w:tcBorders>
            <w:shd w:val="clear" w:color="auto" w:fill="auto"/>
            <w:hideMark/>
          </w:tcPr>
          <w:p w14:paraId="18EE82A1" w14:textId="77777777" w:rsidR="002831EE" w:rsidRPr="00A725A7" w:rsidRDefault="002831EE" w:rsidP="00FE72B9">
            <w:pPr>
              <w:rPr>
                <w:color w:val="000000"/>
                <w:sz w:val="16"/>
                <w:szCs w:val="16"/>
              </w:rPr>
            </w:pPr>
            <w:r w:rsidRPr="00A725A7">
              <w:rPr>
                <w:color w:val="000000"/>
                <w:sz w:val="16"/>
                <w:szCs w:val="16"/>
              </w:rPr>
              <w:t>ACT - Active</w:t>
            </w:r>
            <w:r w:rsidRPr="00A725A7">
              <w:rPr>
                <w:color w:val="000000"/>
                <w:sz w:val="16"/>
                <w:szCs w:val="16"/>
              </w:rPr>
              <w:br/>
              <w:t>AUT - Autonomous</w:t>
            </w:r>
            <w:r w:rsidRPr="00A725A7">
              <w:rPr>
                <w:color w:val="000000"/>
                <w:sz w:val="16"/>
                <w:szCs w:val="16"/>
              </w:rPr>
              <w:br/>
              <w:t>CNT - CapNotified</w:t>
            </w:r>
            <w:r w:rsidRPr="00A725A7">
              <w:rPr>
                <w:color w:val="000000"/>
                <w:sz w:val="16"/>
                <w:szCs w:val="16"/>
              </w:rPr>
              <w:br/>
              <w:t>DNT - DailyNotified</w:t>
            </w:r>
            <w:r w:rsidRPr="00A725A7">
              <w:rPr>
                <w:color w:val="000000"/>
                <w:sz w:val="16"/>
                <w:szCs w:val="16"/>
              </w:rPr>
              <w:br/>
              <w:t>LCK - Locked</w:t>
            </w:r>
            <w:r w:rsidRPr="00A725A7">
              <w:rPr>
                <w:color w:val="000000"/>
                <w:sz w:val="16"/>
                <w:szCs w:val="16"/>
              </w:rPr>
              <w:br/>
              <w:t>NOT - Notified</w:t>
            </w:r>
            <w:r w:rsidRPr="00A725A7">
              <w:rPr>
                <w:color w:val="000000"/>
                <w:sz w:val="16"/>
                <w:szCs w:val="16"/>
              </w:rPr>
              <w:br/>
              <w:t>REJ - Rejected</w:t>
            </w:r>
          </w:p>
        </w:tc>
        <w:tc>
          <w:tcPr>
            <w:tcW w:w="1112" w:type="dxa"/>
            <w:tcBorders>
              <w:top w:val="nil"/>
              <w:left w:val="nil"/>
              <w:bottom w:val="single" w:sz="4" w:space="0" w:color="auto"/>
              <w:right w:val="single" w:sz="4" w:space="0" w:color="auto"/>
            </w:tcBorders>
            <w:shd w:val="clear" w:color="auto" w:fill="auto"/>
            <w:noWrap/>
            <w:hideMark/>
          </w:tcPr>
          <w:p w14:paraId="11162A97" w14:textId="77777777" w:rsidR="002831EE" w:rsidRPr="00A725A7" w:rsidRDefault="002831EE" w:rsidP="00FE72B9">
            <w:pPr>
              <w:rPr>
                <w:color w:val="000000"/>
                <w:sz w:val="16"/>
                <w:szCs w:val="16"/>
              </w:rPr>
            </w:pPr>
            <w:r w:rsidRPr="00A725A7">
              <w:rPr>
                <w:color w:val="000000"/>
                <w:sz w:val="16"/>
                <w:szCs w:val="16"/>
              </w:rPr>
              <w:t>an..3</w:t>
            </w:r>
          </w:p>
        </w:tc>
        <w:tc>
          <w:tcPr>
            <w:tcW w:w="598" w:type="dxa"/>
            <w:tcBorders>
              <w:top w:val="nil"/>
              <w:left w:val="nil"/>
              <w:bottom w:val="single" w:sz="4" w:space="0" w:color="auto"/>
              <w:right w:val="single" w:sz="4" w:space="0" w:color="auto"/>
            </w:tcBorders>
            <w:shd w:val="clear" w:color="auto" w:fill="auto"/>
            <w:noWrap/>
            <w:hideMark/>
          </w:tcPr>
          <w:p w14:paraId="1A6C9D01" w14:textId="77777777" w:rsidR="002831EE" w:rsidRPr="00A725A7" w:rsidRDefault="002831EE" w:rsidP="00FE72B9">
            <w:pPr>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53CFE10A" w14:textId="77777777" w:rsidR="002831EE" w:rsidRPr="00A725A7" w:rsidRDefault="002831EE" w:rsidP="00FE72B9">
            <w:pPr>
              <w:rPr>
                <w:color w:val="000000"/>
                <w:sz w:val="16"/>
                <w:szCs w:val="16"/>
              </w:rPr>
            </w:pPr>
            <w:r w:rsidRPr="00A725A7">
              <w:rPr>
                <w:color w:val="000000"/>
                <w:sz w:val="16"/>
                <w:szCs w:val="16"/>
              </w:rPr>
              <w:t>N</w:t>
            </w:r>
          </w:p>
        </w:tc>
      </w:tr>
    </w:tbl>
    <w:p w14:paraId="3955754F" w14:textId="77777777" w:rsidR="00155B33" w:rsidRDefault="00155B33" w:rsidP="00F07082">
      <w:pPr>
        <w:pStyle w:val="viParagraph"/>
        <w:rPr>
          <w:rFonts w:ascii="Tahoma" w:hAnsi="Tahoma" w:cs="Tahoma"/>
          <w:b/>
          <w:bCs/>
        </w:rPr>
      </w:pPr>
    </w:p>
    <w:p w14:paraId="009CD060" w14:textId="122FC80E" w:rsidR="00C26853" w:rsidRPr="00A725A7" w:rsidRDefault="002F31BC" w:rsidP="00803A9D">
      <w:pPr>
        <w:rPr>
          <w:b/>
          <w:bCs/>
        </w:rPr>
      </w:pPr>
      <w:r w:rsidRPr="00A725A7">
        <w:rPr>
          <w:b/>
          <w:bCs/>
        </w:rPr>
        <w:t>Object: marketUpgrade</w:t>
      </w:r>
    </w:p>
    <w:tbl>
      <w:tblPr>
        <w:tblW w:w="0" w:type="auto"/>
        <w:tblInd w:w="-5" w:type="dxa"/>
        <w:tblLayout w:type="fixed"/>
        <w:tblLook w:val="04A0" w:firstRow="1" w:lastRow="0" w:firstColumn="1" w:lastColumn="0" w:noHBand="0" w:noVBand="1"/>
      </w:tblPr>
      <w:tblGrid>
        <w:gridCol w:w="2520"/>
        <w:gridCol w:w="2340"/>
        <w:gridCol w:w="1620"/>
        <w:gridCol w:w="1170"/>
        <w:gridCol w:w="540"/>
        <w:gridCol w:w="831"/>
      </w:tblGrid>
      <w:tr w:rsidR="002F31BC" w:rsidRPr="00A725A7" w14:paraId="72B27CD9" w14:textId="77777777" w:rsidTr="00D07737">
        <w:trPr>
          <w:trHeight w:val="276"/>
          <w:tblHeader/>
        </w:trPr>
        <w:tc>
          <w:tcPr>
            <w:tcW w:w="252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1AF2944C" w14:textId="77777777" w:rsidR="002F31BC" w:rsidRPr="00A725A7" w:rsidRDefault="002F31BC" w:rsidP="002F31BC">
            <w:pPr>
              <w:rPr>
                <w:b/>
                <w:bCs/>
                <w:color w:val="000000"/>
                <w:sz w:val="16"/>
                <w:szCs w:val="16"/>
              </w:rPr>
            </w:pPr>
            <w:r w:rsidRPr="00A725A7">
              <w:rPr>
                <w:b/>
                <w:bCs/>
                <w:color w:val="000000"/>
                <w:sz w:val="16"/>
                <w:szCs w:val="16"/>
              </w:rPr>
              <w:t>Fields</w:t>
            </w:r>
          </w:p>
        </w:tc>
        <w:tc>
          <w:tcPr>
            <w:tcW w:w="2340" w:type="dxa"/>
            <w:tcBorders>
              <w:top w:val="single" w:sz="4" w:space="0" w:color="auto"/>
              <w:left w:val="nil"/>
              <w:bottom w:val="single" w:sz="4" w:space="0" w:color="auto"/>
              <w:right w:val="single" w:sz="4" w:space="0" w:color="auto"/>
            </w:tcBorders>
            <w:shd w:val="clear" w:color="000000" w:fill="BFBFBF"/>
            <w:vAlign w:val="bottom"/>
            <w:hideMark/>
          </w:tcPr>
          <w:p w14:paraId="672FDB89" w14:textId="77777777" w:rsidR="002F31BC" w:rsidRPr="00A725A7" w:rsidRDefault="002F31BC" w:rsidP="002F31BC">
            <w:pPr>
              <w:rPr>
                <w:b/>
                <w:bCs/>
                <w:color w:val="000000"/>
                <w:sz w:val="16"/>
                <w:szCs w:val="16"/>
              </w:rPr>
            </w:pPr>
            <w:r w:rsidRPr="00A725A7">
              <w:rPr>
                <w:b/>
                <w:bCs/>
                <w:color w:val="000000"/>
                <w:sz w:val="16"/>
                <w:szCs w:val="16"/>
              </w:rPr>
              <w:t>Descriptions</w:t>
            </w:r>
          </w:p>
        </w:tc>
        <w:tc>
          <w:tcPr>
            <w:tcW w:w="1620" w:type="dxa"/>
            <w:tcBorders>
              <w:top w:val="single" w:sz="4" w:space="0" w:color="auto"/>
              <w:left w:val="nil"/>
              <w:bottom w:val="single" w:sz="4" w:space="0" w:color="auto"/>
              <w:right w:val="single" w:sz="4" w:space="0" w:color="auto"/>
            </w:tcBorders>
            <w:shd w:val="clear" w:color="000000" w:fill="BFBFBF"/>
            <w:noWrap/>
            <w:vAlign w:val="bottom"/>
            <w:hideMark/>
          </w:tcPr>
          <w:p w14:paraId="3205F764" w14:textId="77777777" w:rsidR="002F31BC" w:rsidRPr="00A725A7" w:rsidRDefault="002F31BC" w:rsidP="002F31BC">
            <w:pPr>
              <w:rPr>
                <w:b/>
                <w:bCs/>
                <w:color w:val="000000"/>
                <w:sz w:val="16"/>
                <w:szCs w:val="16"/>
              </w:rPr>
            </w:pPr>
            <w:r w:rsidRPr="00A725A7">
              <w:rPr>
                <w:b/>
                <w:bCs/>
                <w:color w:val="000000"/>
                <w:sz w:val="16"/>
                <w:szCs w:val="16"/>
              </w:rPr>
              <w:t>Possible Value and Meaning</w:t>
            </w:r>
          </w:p>
        </w:tc>
        <w:tc>
          <w:tcPr>
            <w:tcW w:w="1170" w:type="dxa"/>
            <w:tcBorders>
              <w:top w:val="single" w:sz="4" w:space="0" w:color="auto"/>
              <w:left w:val="nil"/>
              <w:bottom w:val="single" w:sz="4" w:space="0" w:color="auto"/>
              <w:right w:val="single" w:sz="4" w:space="0" w:color="auto"/>
            </w:tcBorders>
            <w:shd w:val="clear" w:color="000000" w:fill="BFBFBF"/>
            <w:noWrap/>
            <w:vAlign w:val="bottom"/>
            <w:hideMark/>
          </w:tcPr>
          <w:p w14:paraId="29F0869B" w14:textId="77777777" w:rsidR="002F31BC" w:rsidRPr="00A725A7" w:rsidRDefault="002F31BC" w:rsidP="002F31BC">
            <w:pPr>
              <w:rPr>
                <w:b/>
                <w:bCs/>
                <w:color w:val="000000"/>
                <w:sz w:val="16"/>
                <w:szCs w:val="16"/>
              </w:rPr>
            </w:pPr>
            <w:r w:rsidRPr="00A725A7">
              <w:rPr>
                <w:b/>
                <w:bCs/>
                <w:color w:val="000000"/>
                <w:sz w:val="16"/>
                <w:szCs w:val="16"/>
              </w:rPr>
              <w:t>Data Type</w:t>
            </w:r>
          </w:p>
        </w:tc>
        <w:tc>
          <w:tcPr>
            <w:tcW w:w="540" w:type="dxa"/>
            <w:tcBorders>
              <w:top w:val="single" w:sz="4" w:space="0" w:color="auto"/>
              <w:left w:val="nil"/>
              <w:bottom w:val="single" w:sz="4" w:space="0" w:color="auto"/>
              <w:right w:val="single" w:sz="4" w:space="0" w:color="auto"/>
            </w:tcBorders>
            <w:shd w:val="clear" w:color="000000" w:fill="BFBFBF"/>
            <w:noWrap/>
            <w:vAlign w:val="bottom"/>
            <w:hideMark/>
          </w:tcPr>
          <w:p w14:paraId="0B68A288" w14:textId="77777777" w:rsidR="002F31BC" w:rsidRPr="00A725A7" w:rsidRDefault="002F31BC" w:rsidP="002F31BC">
            <w:pPr>
              <w:rPr>
                <w:b/>
                <w:bCs/>
                <w:color w:val="000000"/>
                <w:sz w:val="16"/>
                <w:szCs w:val="16"/>
              </w:rPr>
            </w:pPr>
            <w:r w:rsidRPr="00A725A7">
              <w:rPr>
                <w:b/>
                <w:bCs/>
                <w:color w:val="000000"/>
                <w:sz w:val="16"/>
                <w:szCs w:val="16"/>
              </w:rPr>
              <w:t>Rep</w:t>
            </w:r>
          </w:p>
        </w:tc>
        <w:tc>
          <w:tcPr>
            <w:tcW w:w="831" w:type="dxa"/>
            <w:tcBorders>
              <w:top w:val="single" w:sz="4" w:space="0" w:color="auto"/>
              <w:left w:val="nil"/>
              <w:bottom w:val="single" w:sz="4" w:space="0" w:color="auto"/>
              <w:right w:val="single" w:sz="4" w:space="0" w:color="auto"/>
            </w:tcBorders>
            <w:shd w:val="clear" w:color="000000" w:fill="BFBFBF"/>
            <w:noWrap/>
            <w:vAlign w:val="bottom"/>
            <w:hideMark/>
          </w:tcPr>
          <w:p w14:paraId="482FF40D" w14:textId="77777777" w:rsidR="002F31BC" w:rsidRPr="00A725A7" w:rsidRDefault="002F31BC" w:rsidP="002F31BC">
            <w:pPr>
              <w:rPr>
                <w:b/>
                <w:bCs/>
                <w:color w:val="000000"/>
                <w:sz w:val="16"/>
                <w:szCs w:val="16"/>
              </w:rPr>
            </w:pPr>
            <w:r w:rsidRPr="00A725A7">
              <w:rPr>
                <w:b/>
                <w:bCs/>
                <w:color w:val="000000"/>
                <w:sz w:val="16"/>
                <w:szCs w:val="16"/>
              </w:rPr>
              <w:t>Mandatory</w:t>
            </w:r>
          </w:p>
        </w:tc>
      </w:tr>
      <w:tr w:rsidR="002F31BC" w:rsidRPr="00A725A7" w14:paraId="5227266B" w14:textId="77777777" w:rsidTr="002F31BC">
        <w:trPr>
          <w:trHeight w:val="276"/>
        </w:trPr>
        <w:tc>
          <w:tcPr>
            <w:tcW w:w="2520" w:type="dxa"/>
            <w:tcBorders>
              <w:top w:val="nil"/>
              <w:left w:val="single" w:sz="4" w:space="0" w:color="auto"/>
              <w:bottom w:val="single" w:sz="4" w:space="0" w:color="auto"/>
              <w:right w:val="single" w:sz="4" w:space="0" w:color="auto"/>
            </w:tcBorders>
            <w:shd w:val="clear" w:color="auto" w:fill="auto"/>
            <w:hideMark/>
          </w:tcPr>
          <w:p w14:paraId="446C80C6" w14:textId="77777777" w:rsidR="002F31BC" w:rsidRPr="00A725A7" w:rsidRDefault="002F31BC" w:rsidP="002F31BC">
            <w:pPr>
              <w:rPr>
                <w:color w:val="000000"/>
                <w:sz w:val="16"/>
                <w:szCs w:val="16"/>
              </w:rPr>
            </w:pPr>
            <w:r w:rsidRPr="00A725A7">
              <w:rPr>
                <w:color w:val="000000"/>
                <w:sz w:val="16"/>
                <w:szCs w:val="16"/>
              </w:rPr>
              <w:t>upgradePercentage/quantityDetails/qualifier</w:t>
            </w:r>
          </w:p>
        </w:tc>
        <w:tc>
          <w:tcPr>
            <w:tcW w:w="2340" w:type="dxa"/>
            <w:tcBorders>
              <w:top w:val="nil"/>
              <w:left w:val="nil"/>
              <w:bottom w:val="single" w:sz="4" w:space="0" w:color="auto"/>
              <w:right w:val="single" w:sz="4" w:space="0" w:color="auto"/>
            </w:tcBorders>
            <w:shd w:val="clear" w:color="auto" w:fill="auto"/>
            <w:hideMark/>
          </w:tcPr>
          <w:p w14:paraId="11951428" w14:textId="77777777" w:rsidR="002F31BC" w:rsidRPr="00A725A7" w:rsidRDefault="002F31BC" w:rsidP="002F31BC">
            <w:pPr>
              <w:rPr>
                <w:color w:val="000000"/>
                <w:sz w:val="16"/>
                <w:szCs w:val="16"/>
              </w:rPr>
            </w:pPr>
            <w:r w:rsidRPr="00A725A7">
              <w:rPr>
                <w:color w:val="000000"/>
                <w:sz w:val="16"/>
                <w:szCs w:val="16"/>
              </w:rPr>
              <w:t>Upgrade percentage qualifier</w:t>
            </w:r>
          </w:p>
        </w:tc>
        <w:tc>
          <w:tcPr>
            <w:tcW w:w="1620" w:type="dxa"/>
            <w:tcBorders>
              <w:top w:val="nil"/>
              <w:left w:val="nil"/>
              <w:bottom w:val="single" w:sz="4" w:space="0" w:color="auto"/>
              <w:right w:val="single" w:sz="4" w:space="0" w:color="auto"/>
            </w:tcBorders>
            <w:shd w:val="clear" w:color="auto" w:fill="auto"/>
            <w:noWrap/>
            <w:hideMark/>
          </w:tcPr>
          <w:p w14:paraId="1F330F69" w14:textId="77777777" w:rsidR="002F31BC" w:rsidRPr="00A725A7" w:rsidRDefault="002F31BC" w:rsidP="002F31BC">
            <w:pPr>
              <w:rPr>
                <w:color w:val="000000"/>
                <w:sz w:val="16"/>
                <w:szCs w:val="16"/>
              </w:rPr>
            </w:pPr>
            <w:r w:rsidRPr="00A725A7">
              <w:rPr>
                <w:color w:val="000000"/>
                <w:sz w:val="16"/>
                <w:szCs w:val="16"/>
              </w:rPr>
              <w:t>UPP - UpgradePercentage</w:t>
            </w:r>
          </w:p>
        </w:tc>
        <w:tc>
          <w:tcPr>
            <w:tcW w:w="1170" w:type="dxa"/>
            <w:tcBorders>
              <w:top w:val="nil"/>
              <w:left w:val="nil"/>
              <w:bottom w:val="single" w:sz="4" w:space="0" w:color="auto"/>
              <w:right w:val="single" w:sz="4" w:space="0" w:color="auto"/>
            </w:tcBorders>
            <w:shd w:val="clear" w:color="auto" w:fill="auto"/>
            <w:hideMark/>
          </w:tcPr>
          <w:p w14:paraId="04E2F090" w14:textId="77777777" w:rsidR="002F31BC" w:rsidRPr="00A725A7" w:rsidRDefault="002F31BC" w:rsidP="002F31BC">
            <w:pPr>
              <w:rPr>
                <w:color w:val="000000"/>
                <w:sz w:val="16"/>
                <w:szCs w:val="16"/>
              </w:rPr>
            </w:pPr>
            <w:r w:rsidRPr="00A725A7">
              <w:rPr>
                <w:color w:val="000000"/>
                <w:sz w:val="16"/>
                <w:szCs w:val="16"/>
              </w:rPr>
              <w:t>an..3</w:t>
            </w:r>
          </w:p>
        </w:tc>
        <w:tc>
          <w:tcPr>
            <w:tcW w:w="540" w:type="dxa"/>
            <w:tcBorders>
              <w:top w:val="nil"/>
              <w:left w:val="nil"/>
              <w:bottom w:val="single" w:sz="4" w:space="0" w:color="auto"/>
              <w:right w:val="single" w:sz="4" w:space="0" w:color="auto"/>
            </w:tcBorders>
            <w:shd w:val="clear" w:color="auto" w:fill="auto"/>
            <w:hideMark/>
          </w:tcPr>
          <w:p w14:paraId="11336762" w14:textId="77777777" w:rsidR="002F31BC" w:rsidRPr="00A725A7" w:rsidRDefault="002F31BC" w:rsidP="002F31BC">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7C11CE60" w14:textId="77777777" w:rsidR="002F31BC" w:rsidRPr="00A725A7" w:rsidRDefault="002F31BC" w:rsidP="002F31BC">
            <w:pPr>
              <w:rPr>
                <w:color w:val="000000"/>
                <w:sz w:val="16"/>
                <w:szCs w:val="16"/>
              </w:rPr>
            </w:pPr>
            <w:r w:rsidRPr="00A725A7">
              <w:rPr>
                <w:color w:val="000000"/>
                <w:sz w:val="16"/>
                <w:szCs w:val="16"/>
              </w:rPr>
              <w:t>N</w:t>
            </w:r>
          </w:p>
        </w:tc>
      </w:tr>
      <w:tr w:rsidR="002F31BC" w:rsidRPr="00A725A7" w14:paraId="222052F0" w14:textId="77777777" w:rsidTr="002F31BC">
        <w:trPr>
          <w:trHeight w:val="276"/>
        </w:trPr>
        <w:tc>
          <w:tcPr>
            <w:tcW w:w="2520" w:type="dxa"/>
            <w:tcBorders>
              <w:top w:val="nil"/>
              <w:left w:val="single" w:sz="4" w:space="0" w:color="auto"/>
              <w:bottom w:val="single" w:sz="4" w:space="0" w:color="auto"/>
              <w:right w:val="single" w:sz="4" w:space="0" w:color="auto"/>
            </w:tcBorders>
            <w:shd w:val="clear" w:color="auto" w:fill="auto"/>
            <w:hideMark/>
          </w:tcPr>
          <w:p w14:paraId="42F9C64A" w14:textId="77777777" w:rsidR="002F31BC" w:rsidRPr="00A725A7" w:rsidRDefault="002F31BC" w:rsidP="002F31BC">
            <w:pPr>
              <w:rPr>
                <w:color w:val="000000"/>
                <w:sz w:val="16"/>
                <w:szCs w:val="16"/>
              </w:rPr>
            </w:pPr>
            <w:r w:rsidRPr="00A725A7">
              <w:rPr>
                <w:color w:val="000000"/>
                <w:sz w:val="16"/>
                <w:szCs w:val="16"/>
              </w:rPr>
              <w:t>upgradePercentage/quantityDetails/value</w:t>
            </w:r>
          </w:p>
        </w:tc>
        <w:tc>
          <w:tcPr>
            <w:tcW w:w="2340" w:type="dxa"/>
            <w:tcBorders>
              <w:top w:val="nil"/>
              <w:left w:val="nil"/>
              <w:bottom w:val="single" w:sz="4" w:space="0" w:color="auto"/>
              <w:right w:val="single" w:sz="4" w:space="0" w:color="auto"/>
            </w:tcBorders>
            <w:shd w:val="clear" w:color="auto" w:fill="auto"/>
            <w:vAlign w:val="bottom"/>
            <w:hideMark/>
          </w:tcPr>
          <w:p w14:paraId="0338E28C" w14:textId="77777777" w:rsidR="002F31BC" w:rsidRPr="00A725A7" w:rsidRDefault="002F31BC" w:rsidP="002F31BC">
            <w:pPr>
              <w:rPr>
                <w:color w:val="000000"/>
                <w:sz w:val="16"/>
                <w:szCs w:val="16"/>
              </w:rPr>
            </w:pPr>
            <w:r w:rsidRPr="00A725A7">
              <w:rPr>
                <w:color w:val="000000"/>
                <w:sz w:val="16"/>
                <w:szCs w:val="16"/>
              </w:rPr>
              <w:t>Upgrade percentage</w:t>
            </w:r>
          </w:p>
        </w:tc>
        <w:tc>
          <w:tcPr>
            <w:tcW w:w="1620" w:type="dxa"/>
            <w:tcBorders>
              <w:top w:val="nil"/>
              <w:left w:val="nil"/>
              <w:bottom w:val="single" w:sz="4" w:space="0" w:color="auto"/>
              <w:right w:val="single" w:sz="4" w:space="0" w:color="auto"/>
            </w:tcBorders>
            <w:shd w:val="clear" w:color="auto" w:fill="auto"/>
            <w:vAlign w:val="bottom"/>
            <w:hideMark/>
          </w:tcPr>
          <w:p w14:paraId="3857CA49" w14:textId="77777777" w:rsidR="002F31BC" w:rsidRPr="00A725A7" w:rsidRDefault="002F31BC" w:rsidP="002F31BC">
            <w:pPr>
              <w:rPr>
                <w:color w:val="000000"/>
                <w:sz w:val="16"/>
                <w:szCs w:val="16"/>
              </w:rPr>
            </w:pPr>
            <w:r w:rsidRPr="00A725A7">
              <w:rPr>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1AF8198E" w14:textId="77777777" w:rsidR="002F31BC" w:rsidRPr="00A725A7" w:rsidRDefault="002F31BC" w:rsidP="002F31BC">
            <w:pPr>
              <w:rPr>
                <w:color w:val="000000"/>
                <w:sz w:val="16"/>
                <w:szCs w:val="16"/>
              </w:rPr>
            </w:pPr>
            <w:r w:rsidRPr="00A725A7">
              <w:rPr>
                <w:color w:val="000000"/>
                <w:sz w:val="16"/>
                <w:szCs w:val="16"/>
              </w:rPr>
              <w:t>n..15</w:t>
            </w:r>
          </w:p>
        </w:tc>
        <w:tc>
          <w:tcPr>
            <w:tcW w:w="540" w:type="dxa"/>
            <w:tcBorders>
              <w:top w:val="nil"/>
              <w:left w:val="nil"/>
              <w:bottom w:val="single" w:sz="4" w:space="0" w:color="auto"/>
              <w:right w:val="single" w:sz="4" w:space="0" w:color="auto"/>
            </w:tcBorders>
            <w:shd w:val="clear" w:color="auto" w:fill="auto"/>
            <w:noWrap/>
            <w:hideMark/>
          </w:tcPr>
          <w:p w14:paraId="3AF92E8F" w14:textId="77777777" w:rsidR="002F31BC" w:rsidRPr="00A725A7" w:rsidRDefault="002F31BC" w:rsidP="002F31BC">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047BF2DA" w14:textId="77777777" w:rsidR="002F31BC" w:rsidRPr="00A725A7" w:rsidRDefault="002F31BC" w:rsidP="002F31BC">
            <w:pPr>
              <w:rPr>
                <w:color w:val="000000"/>
                <w:sz w:val="16"/>
                <w:szCs w:val="16"/>
              </w:rPr>
            </w:pPr>
            <w:r w:rsidRPr="00A725A7">
              <w:rPr>
                <w:color w:val="000000"/>
                <w:sz w:val="16"/>
                <w:szCs w:val="16"/>
              </w:rPr>
              <w:t>N</w:t>
            </w:r>
          </w:p>
        </w:tc>
      </w:tr>
      <w:tr w:rsidR="002F31BC" w:rsidRPr="00A725A7" w14:paraId="2A66C222" w14:textId="77777777" w:rsidTr="002F31BC">
        <w:trPr>
          <w:trHeight w:val="1932"/>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14:paraId="4D1A8E70" w14:textId="77777777" w:rsidR="002F31BC" w:rsidRPr="00A725A7" w:rsidRDefault="002F31BC" w:rsidP="002F31BC">
            <w:pPr>
              <w:rPr>
                <w:color w:val="000000"/>
                <w:sz w:val="16"/>
                <w:szCs w:val="16"/>
              </w:rPr>
            </w:pPr>
            <w:r w:rsidRPr="00A725A7">
              <w:rPr>
                <w:color w:val="000000"/>
                <w:sz w:val="16"/>
                <w:szCs w:val="16"/>
              </w:rPr>
              <w:t>startDate/businessSemantic</w:t>
            </w:r>
          </w:p>
        </w:tc>
        <w:tc>
          <w:tcPr>
            <w:tcW w:w="2340" w:type="dxa"/>
            <w:tcBorders>
              <w:top w:val="nil"/>
              <w:left w:val="nil"/>
              <w:bottom w:val="single" w:sz="4" w:space="0" w:color="auto"/>
              <w:right w:val="single" w:sz="4" w:space="0" w:color="auto"/>
            </w:tcBorders>
            <w:shd w:val="clear" w:color="auto" w:fill="auto"/>
            <w:vAlign w:val="bottom"/>
            <w:hideMark/>
          </w:tcPr>
          <w:p w14:paraId="0ED742F2" w14:textId="77777777" w:rsidR="002F31BC" w:rsidRPr="00A725A7" w:rsidRDefault="002F31BC" w:rsidP="002F31BC">
            <w:pPr>
              <w:rPr>
                <w:color w:val="000000"/>
                <w:sz w:val="16"/>
                <w:szCs w:val="16"/>
              </w:rPr>
            </w:pPr>
            <w:r w:rsidRPr="00A725A7">
              <w:rPr>
                <w:color w:val="000000"/>
                <w:sz w:val="16"/>
                <w:szCs w:val="16"/>
              </w:rPr>
              <w:t xml:space="preserve">Market upgrade start date </w:t>
            </w:r>
          </w:p>
        </w:tc>
        <w:tc>
          <w:tcPr>
            <w:tcW w:w="1620" w:type="dxa"/>
            <w:tcBorders>
              <w:top w:val="nil"/>
              <w:left w:val="nil"/>
              <w:bottom w:val="single" w:sz="4" w:space="0" w:color="auto"/>
              <w:right w:val="single" w:sz="4" w:space="0" w:color="auto"/>
            </w:tcBorders>
            <w:shd w:val="clear" w:color="auto" w:fill="auto"/>
            <w:hideMark/>
          </w:tcPr>
          <w:p w14:paraId="732FF2BC" w14:textId="77777777" w:rsidR="002F31BC" w:rsidRPr="00A725A7" w:rsidRDefault="002F31BC" w:rsidP="002F31BC">
            <w:pPr>
              <w:rPr>
                <w:color w:val="000000"/>
                <w:sz w:val="16"/>
                <w:szCs w:val="16"/>
              </w:rPr>
            </w:pPr>
            <w:r w:rsidRPr="00A725A7">
              <w:rPr>
                <w:color w:val="000000"/>
                <w:sz w:val="16"/>
                <w:szCs w:val="16"/>
              </w:rPr>
              <w:t>710 - Date Ticketed</w:t>
            </w:r>
            <w:r w:rsidRPr="00A725A7">
              <w:rPr>
                <w:color w:val="000000"/>
                <w:sz w:val="16"/>
                <w:szCs w:val="16"/>
              </w:rPr>
              <w:br/>
              <w:t>ENL - End time, in local</w:t>
            </w:r>
            <w:r w:rsidRPr="00A725A7">
              <w:rPr>
                <w:color w:val="000000"/>
                <w:sz w:val="16"/>
                <w:szCs w:val="16"/>
              </w:rPr>
              <w:br/>
              <w:t>ENT - End time</w:t>
            </w:r>
            <w:r w:rsidRPr="00A725A7">
              <w:rPr>
                <w:color w:val="000000"/>
                <w:sz w:val="16"/>
                <w:szCs w:val="16"/>
              </w:rPr>
              <w:br/>
              <w:t>LT - Local time</w:t>
            </w:r>
            <w:r w:rsidRPr="00A725A7">
              <w:rPr>
                <w:color w:val="000000"/>
                <w:sz w:val="16"/>
                <w:szCs w:val="16"/>
              </w:rPr>
              <w:br/>
              <w:t>STL - Start time, in local</w:t>
            </w:r>
            <w:r w:rsidRPr="00A725A7">
              <w:rPr>
                <w:color w:val="000000"/>
                <w:sz w:val="16"/>
                <w:szCs w:val="16"/>
              </w:rPr>
              <w:br/>
              <w:t>STT - Start time</w:t>
            </w:r>
            <w:r w:rsidRPr="00A725A7">
              <w:rPr>
                <w:color w:val="000000"/>
                <w:sz w:val="16"/>
                <w:szCs w:val="16"/>
              </w:rPr>
              <w:br/>
              <w:t>ZT - GMT time</w:t>
            </w:r>
          </w:p>
        </w:tc>
        <w:tc>
          <w:tcPr>
            <w:tcW w:w="1170" w:type="dxa"/>
            <w:tcBorders>
              <w:top w:val="nil"/>
              <w:left w:val="nil"/>
              <w:bottom w:val="single" w:sz="4" w:space="0" w:color="auto"/>
              <w:right w:val="single" w:sz="4" w:space="0" w:color="auto"/>
            </w:tcBorders>
            <w:shd w:val="clear" w:color="auto" w:fill="auto"/>
            <w:noWrap/>
            <w:hideMark/>
          </w:tcPr>
          <w:p w14:paraId="118018AD" w14:textId="77777777" w:rsidR="002F31BC" w:rsidRPr="00A725A7" w:rsidRDefault="002F31BC" w:rsidP="002F31BC">
            <w:pPr>
              <w:rPr>
                <w:color w:val="000000"/>
                <w:sz w:val="16"/>
                <w:szCs w:val="16"/>
              </w:rPr>
            </w:pPr>
            <w:r w:rsidRPr="00A725A7">
              <w:rPr>
                <w:color w:val="000000"/>
                <w:sz w:val="16"/>
                <w:szCs w:val="16"/>
              </w:rPr>
              <w:t>an..3</w:t>
            </w:r>
          </w:p>
        </w:tc>
        <w:tc>
          <w:tcPr>
            <w:tcW w:w="540" w:type="dxa"/>
            <w:tcBorders>
              <w:top w:val="nil"/>
              <w:left w:val="nil"/>
              <w:bottom w:val="single" w:sz="4" w:space="0" w:color="auto"/>
              <w:right w:val="single" w:sz="4" w:space="0" w:color="auto"/>
            </w:tcBorders>
            <w:shd w:val="clear" w:color="auto" w:fill="auto"/>
            <w:noWrap/>
            <w:hideMark/>
          </w:tcPr>
          <w:p w14:paraId="7A3F5A6B" w14:textId="77777777" w:rsidR="002F31BC" w:rsidRPr="00A725A7" w:rsidRDefault="002F31BC" w:rsidP="002F31BC">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6B7CB633" w14:textId="77777777" w:rsidR="002F31BC" w:rsidRPr="00A725A7" w:rsidRDefault="002F31BC" w:rsidP="002F31BC">
            <w:pPr>
              <w:rPr>
                <w:color w:val="000000"/>
                <w:sz w:val="16"/>
                <w:szCs w:val="16"/>
              </w:rPr>
            </w:pPr>
            <w:r w:rsidRPr="00A725A7">
              <w:rPr>
                <w:color w:val="000000"/>
                <w:sz w:val="16"/>
                <w:szCs w:val="16"/>
              </w:rPr>
              <w:t>N</w:t>
            </w:r>
          </w:p>
        </w:tc>
      </w:tr>
      <w:tr w:rsidR="002F31BC" w:rsidRPr="00A725A7" w14:paraId="00D984B9" w14:textId="77777777" w:rsidTr="002F31BC">
        <w:trPr>
          <w:trHeight w:val="276"/>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14:paraId="433252B7" w14:textId="77777777" w:rsidR="002F31BC" w:rsidRPr="00A725A7" w:rsidRDefault="002F31BC" w:rsidP="002F31BC">
            <w:pPr>
              <w:rPr>
                <w:color w:val="000000"/>
                <w:sz w:val="16"/>
                <w:szCs w:val="16"/>
              </w:rPr>
            </w:pPr>
            <w:r w:rsidRPr="00A725A7">
              <w:rPr>
                <w:color w:val="000000"/>
                <w:sz w:val="16"/>
                <w:szCs w:val="16"/>
              </w:rPr>
              <w:t>startDate/timeMode</w:t>
            </w:r>
          </w:p>
        </w:tc>
        <w:tc>
          <w:tcPr>
            <w:tcW w:w="2340" w:type="dxa"/>
            <w:tcBorders>
              <w:top w:val="nil"/>
              <w:left w:val="nil"/>
              <w:bottom w:val="single" w:sz="4" w:space="0" w:color="auto"/>
              <w:right w:val="single" w:sz="4" w:space="0" w:color="auto"/>
            </w:tcBorders>
            <w:shd w:val="clear" w:color="auto" w:fill="auto"/>
            <w:vAlign w:val="bottom"/>
            <w:hideMark/>
          </w:tcPr>
          <w:p w14:paraId="7C9C1171" w14:textId="77777777" w:rsidR="002F31BC" w:rsidRPr="00A725A7" w:rsidRDefault="002F31BC" w:rsidP="002F31BC">
            <w:pPr>
              <w:rPr>
                <w:color w:val="000000"/>
                <w:sz w:val="16"/>
                <w:szCs w:val="16"/>
              </w:rPr>
            </w:pPr>
            <w:r w:rsidRPr="00A725A7">
              <w:rPr>
                <w:color w:val="000000"/>
                <w:sz w:val="16"/>
                <w:szCs w:val="16"/>
              </w:rPr>
              <w:t>Date/Time/Period qualifier</w:t>
            </w:r>
          </w:p>
        </w:tc>
        <w:tc>
          <w:tcPr>
            <w:tcW w:w="1620" w:type="dxa"/>
            <w:tcBorders>
              <w:top w:val="nil"/>
              <w:left w:val="nil"/>
              <w:bottom w:val="single" w:sz="4" w:space="0" w:color="auto"/>
              <w:right w:val="single" w:sz="4" w:space="0" w:color="auto"/>
            </w:tcBorders>
            <w:shd w:val="clear" w:color="auto" w:fill="auto"/>
            <w:noWrap/>
            <w:hideMark/>
          </w:tcPr>
          <w:p w14:paraId="0A560986" w14:textId="77777777" w:rsidR="002F31BC" w:rsidRPr="00A725A7" w:rsidRDefault="002F31BC" w:rsidP="002F31BC">
            <w:pPr>
              <w:rPr>
                <w:color w:val="000000"/>
                <w:sz w:val="16"/>
                <w:szCs w:val="16"/>
              </w:rPr>
            </w:pPr>
            <w:r w:rsidRPr="00A725A7">
              <w:rPr>
                <w:color w:val="000000"/>
                <w:sz w:val="16"/>
                <w:szCs w:val="16"/>
              </w:rPr>
              <w:t>LT - local time</w:t>
            </w:r>
          </w:p>
        </w:tc>
        <w:tc>
          <w:tcPr>
            <w:tcW w:w="1170" w:type="dxa"/>
            <w:tcBorders>
              <w:top w:val="nil"/>
              <w:left w:val="nil"/>
              <w:bottom w:val="single" w:sz="4" w:space="0" w:color="auto"/>
              <w:right w:val="single" w:sz="4" w:space="0" w:color="auto"/>
            </w:tcBorders>
            <w:shd w:val="clear" w:color="auto" w:fill="auto"/>
            <w:noWrap/>
            <w:hideMark/>
          </w:tcPr>
          <w:p w14:paraId="21B81BB2" w14:textId="77777777" w:rsidR="002F31BC" w:rsidRPr="00A725A7" w:rsidRDefault="002F31BC" w:rsidP="002F31BC">
            <w:pPr>
              <w:rPr>
                <w:color w:val="000000"/>
                <w:sz w:val="16"/>
                <w:szCs w:val="16"/>
              </w:rPr>
            </w:pPr>
            <w:r w:rsidRPr="00A725A7">
              <w:rPr>
                <w:color w:val="000000"/>
                <w:sz w:val="16"/>
                <w:szCs w:val="16"/>
              </w:rPr>
              <w:t>an..3</w:t>
            </w:r>
          </w:p>
        </w:tc>
        <w:tc>
          <w:tcPr>
            <w:tcW w:w="540" w:type="dxa"/>
            <w:tcBorders>
              <w:top w:val="nil"/>
              <w:left w:val="nil"/>
              <w:bottom w:val="single" w:sz="4" w:space="0" w:color="auto"/>
              <w:right w:val="single" w:sz="4" w:space="0" w:color="auto"/>
            </w:tcBorders>
            <w:shd w:val="clear" w:color="auto" w:fill="auto"/>
            <w:noWrap/>
            <w:hideMark/>
          </w:tcPr>
          <w:p w14:paraId="2F0B301D" w14:textId="77777777" w:rsidR="002F31BC" w:rsidRPr="00A725A7" w:rsidRDefault="002F31BC" w:rsidP="002F31BC">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5B41A811" w14:textId="77777777" w:rsidR="002F31BC" w:rsidRPr="00A725A7" w:rsidRDefault="002F31BC" w:rsidP="002F31BC">
            <w:pPr>
              <w:rPr>
                <w:color w:val="000000"/>
                <w:sz w:val="16"/>
                <w:szCs w:val="16"/>
              </w:rPr>
            </w:pPr>
            <w:r w:rsidRPr="00A725A7">
              <w:rPr>
                <w:color w:val="000000"/>
                <w:sz w:val="16"/>
                <w:szCs w:val="16"/>
              </w:rPr>
              <w:t>N</w:t>
            </w:r>
          </w:p>
        </w:tc>
      </w:tr>
      <w:tr w:rsidR="002F31BC" w:rsidRPr="00A725A7" w14:paraId="32DB73AC" w14:textId="77777777" w:rsidTr="002F31BC">
        <w:trPr>
          <w:trHeight w:val="276"/>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14:paraId="33C559F1" w14:textId="77777777" w:rsidR="002F31BC" w:rsidRPr="00A725A7" w:rsidRDefault="002F31BC" w:rsidP="002F31BC">
            <w:pPr>
              <w:rPr>
                <w:color w:val="000000"/>
                <w:sz w:val="16"/>
                <w:szCs w:val="16"/>
              </w:rPr>
            </w:pPr>
            <w:r w:rsidRPr="00A725A7">
              <w:rPr>
                <w:color w:val="000000"/>
                <w:sz w:val="16"/>
                <w:szCs w:val="16"/>
              </w:rPr>
              <w:t>startDate/dateTime/year</w:t>
            </w:r>
          </w:p>
        </w:tc>
        <w:tc>
          <w:tcPr>
            <w:tcW w:w="2340" w:type="dxa"/>
            <w:tcBorders>
              <w:top w:val="nil"/>
              <w:left w:val="nil"/>
              <w:bottom w:val="single" w:sz="4" w:space="0" w:color="auto"/>
              <w:right w:val="single" w:sz="4" w:space="0" w:color="auto"/>
            </w:tcBorders>
            <w:shd w:val="clear" w:color="auto" w:fill="auto"/>
            <w:vAlign w:val="bottom"/>
            <w:hideMark/>
          </w:tcPr>
          <w:p w14:paraId="351836E3" w14:textId="77777777" w:rsidR="002F31BC" w:rsidRPr="00A725A7" w:rsidRDefault="002F31BC" w:rsidP="002F31BC">
            <w:pPr>
              <w:rPr>
                <w:color w:val="000000"/>
                <w:sz w:val="16"/>
                <w:szCs w:val="16"/>
              </w:rPr>
            </w:pPr>
            <w:r w:rsidRPr="00A725A7">
              <w:rPr>
                <w:color w:val="000000"/>
                <w:sz w:val="16"/>
                <w:szCs w:val="16"/>
              </w:rPr>
              <w:t> </w:t>
            </w:r>
          </w:p>
        </w:tc>
        <w:tc>
          <w:tcPr>
            <w:tcW w:w="1620" w:type="dxa"/>
            <w:tcBorders>
              <w:top w:val="nil"/>
              <w:left w:val="nil"/>
              <w:bottom w:val="single" w:sz="4" w:space="0" w:color="auto"/>
              <w:right w:val="single" w:sz="4" w:space="0" w:color="auto"/>
            </w:tcBorders>
            <w:shd w:val="clear" w:color="auto" w:fill="auto"/>
            <w:noWrap/>
            <w:vAlign w:val="bottom"/>
            <w:hideMark/>
          </w:tcPr>
          <w:p w14:paraId="7CFE7A9D" w14:textId="77777777" w:rsidR="002F31BC" w:rsidRPr="00A725A7" w:rsidRDefault="002F31BC" w:rsidP="002F31BC">
            <w:pPr>
              <w:rPr>
                <w:color w:val="000000"/>
                <w:sz w:val="16"/>
                <w:szCs w:val="16"/>
              </w:rPr>
            </w:pPr>
            <w:r w:rsidRPr="00A725A7">
              <w:rPr>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49B2E0EB" w14:textId="77777777" w:rsidR="002F31BC" w:rsidRPr="00A725A7" w:rsidRDefault="002F31BC" w:rsidP="002F31BC">
            <w:pPr>
              <w:rPr>
                <w:color w:val="000000"/>
                <w:sz w:val="16"/>
                <w:szCs w:val="16"/>
              </w:rPr>
            </w:pPr>
            <w:r w:rsidRPr="00A725A7">
              <w:rPr>
                <w:color w:val="000000"/>
                <w:sz w:val="16"/>
                <w:szCs w:val="16"/>
              </w:rPr>
              <w:t>n4</w:t>
            </w:r>
          </w:p>
        </w:tc>
        <w:tc>
          <w:tcPr>
            <w:tcW w:w="540" w:type="dxa"/>
            <w:tcBorders>
              <w:top w:val="nil"/>
              <w:left w:val="nil"/>
              <w:bottom w:val="single" w:sz="4" w:space="0" w:color="auto"/>
              <w:right w:val="single" w:sz="4" w:space="0" w:color="auto"/>
            </w:tcBorders>
            <w:shd w:val="clear" w:color="auto" w:fill="auto"/>
            <w:noWrap/>
            <w:hideMark/>
          </w:tcPr>
          <w:p w14:paraId="6E6B6D9C" w14:textId="77777777" w:rsidR="002F31BC" w:rsidRPr="00A725A7" w:rsidRDefault="002F31BC" w:rsidP="002F31BC">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2A58FC80" w14:textId="77777777" w:rsidR="002F31BC" w:rsidRPr="00A725A7" w:rsidRDefault="002F31BC" w:rsidP="002F31BC">
            <w:pPr>
              <w:rPr>
                <w:color w:val="000000"/>
                <w:sz w:val="16"/>
                <w:szCs w:val="16"/>
              </w:rPr>
            </w:pPr>
            <w:r w:rsidRPr="00A725A7">
              <w:rPr>
                <w:color w:val="000000"/>
                <w:sz w:val="16"/>
                <w:szCs w:val="16"/>
              </w:rPr>
              <w:t>N</w:t>
            </w:r>
          </w:p>
        </w:tc>
      </w:tr>
      <w:tr w:rsidR="002F31BC" w:rsidRPr="00A725A7" w14:paraId="0C87AF13" w14:textId="77777777" w:rsidTr="002F31BC">
        <w:trPr>
          <w:trHeight w:val="276"/>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14:paraId="27F157AA" w14:textId="77777777" w:rsidR="002F31BC" w:rsidRPr="00A725A7" w:rsidRDefault="002F31BC" w:rsidP="002F31BC">
            <w:pPr>
              <w:rPr>
                <w:color w:val="000000"/>
                <w:sz w:val="16"/>
                <w:szCs w:val="16"/>
              </w:rPr>
            </w:pPr>
            <w:r w:rsidRPr="00A725A7">
              <w:rPr>
                <w:color w:val="000000"/>
                <w:sz w:val="16"/>
                <w:szCs w:val="16"/>
              </w:rPr>
              <w:t>startDate/dateTime/month</w:t>
            </w:r>
          </w:p>
        </w:tc>
        <w:tc>
          <w:tcPr>
            <w:tcW w:w="2340" w:type="dxa"/>
            <w:tcBorders>
              <w:top w:val="nil"/>
              <w:left w:val="nil"/>
              <w:bottom w:val="single" w:sz="4" w:space="0" w:color="auto"/>
              <w:right w:val="single" w:sz="4" w:space="0" w:color="auto"/>
            </w:tcBorders>
            <w:shd w:val="clear" w:color="auto" w:fill="auto"/>
            <w:vAlign w:val="bottom"/>
            <w:hideMark/>
          </w:tcPr>
          <w:p w14:paraId="70BCE7DA" w14:textId="77777777" w:rsidR="002F31BC" w:rsidRPr="00A725A7" w:rsidRDefault="002F31BC" w:rsidP="002F31BC">
            <w:pPr>
              <w:rPr>
                <w:color w:val="000000"/>
                <w:sz w:val="16"/>
                <w:szCs w:val="16"/>
              </w:rPr>
            </w:pPr>
            <w:r w:rsidRPr="00A725A7">
              <w:rPr>
                <w:color w:val="000000"/>
                <w:sz w:val="16"/>
                <w:szCs w:val="16"/>
              </w:rPr>
              <w:t> </w:t>
            </w:r>
          </w:p>
        </w:tc>
        <w:tc>
          <w:tcPr>
            <w:tcW w:w="1620" w:type="dxa"/>
            <w:tcBorders>
              <w:top w:val="nil"/>
              <w:left w:val="nil"/>
              <w:bottom w:val="single" w:sz="4" w:space="0" w:color="auto"/>
              <w:right w:val="single" w:sz="4" w:space="0" w:color="auto"/>
            </w:tcBorders>
            <w:shd w:val="clear" w:color="auto" w:fill="auto"/>
            <w:noWrap/>
            <w:vAlign w:val="bottom"/>
            <w:hideMark/>
          </w:tcPr>
          <w:p w14:paraId="1A1780E5" w14:textId="77777777" w:rsidR="002F31BC" w:rsidRPr="00A725A7" w:rsidRDefault="002F31BC" w:rsidP="002F31BC">
            <w:pPr>
              <w:rPr>
                <w:color w:val="000000"/>
                <w:sz w:val="16"/>
                <w:szCs w:val="16"/>
              </w:rPr>
            </w:pPr>
            <w:r w:rsidRPr="00A725A7">
              <w:rPr>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12B89DD9" w14:textId="77777777" w:rsidR="002F31BC" w:rsidRPr="00A725A7" w:rsidRDefault="002F31BC" w:rsidP="002F31BC">
            <w:pPr>
              <w:rPr>
                <w:color w:val="000000"/>
                <w:sz w:val="16"/>
                <w:szCs w:val="16"/>
              </w:rPr>
            </w:pPr>
            <w:r w:rsidRPr="00A725A7">
              <w:rPr>
                <w:color w:val="000000"/>
                <w:sz w:val="16"/>
                <w:szCs w:val="16"/>
              </w:rPr>
              <w:t>n..2</w:t>
            </w:r>
          </w:p>
        </w:tc>
        <w:tc>
          <w:tcPr>
            <w:tcW w:w="540" w:type="dxa"/>
            <w:tcBorders>
              <w:top w:val="nil"/>
              <w:left w:val="nil"/>
              <w:bottom w:val="single" w:sz="4" w:space="0" w:color="auto"/>
              <w:right w:val="single" w:sz="4" w:space="0" w:color="auto"/>
            </w:tcBorders>
            <w:shd w:val="clear" w:color="auto" w:fill="auto"/>
            <w:noWrap/>
            <w:hideMark/>
          </w:tcPr>
          <w:p w14:paraId="4F8C3A57" w14:textId="77777777" w:rsidR="002F31BC" w:rsidRPr="00A725A7" w:rsidRDefault="002F31BC" w:rsidP="002F31BC">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51A6F166" w14:textId="77777777" w:rsidR="002F31BC" w:rsidRPr="00A725A7" w:rsidRDefault="002F31BC" w:rsidP="002F31BC">
            <w:pPr>
              <w:rPr>
                <w:color w:val="000000"/>
                <w:sz w:val="16"/>
                <w:szCs w:val="16"/>
              </w:rPr>
            </w:pPr>
            <w:r w:rsidRPr="00A725A7">
              <w:rPr>
                <w:color w:val="000000"/>
                <w:sz w:val="16"/>
                <w:szCs w:val="16"/>
              </w:rPr>
              <w:t>N</w:t>
            </w:r>
          </w:p>
        </w:tc>
      </w:tr>
      <w:tr w:rsidR="002F31BC" w:rsidRPr="00A725A7" w14:paraId="262CD80A" w14:textId="77777777" w:rsidTr="002F31BC">
        <w:trPr>
          <w:trHeight w:val="276"/>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14:paraId="4C541749" w14:textId="77777777" w:rsidR="002F31BC" w:rsidRPr="00A725A7" w:rsidRDefault="002F31BC" w:rsidP="002F31BC">
            <w:pPr>
              <w:rPr>
                <w:color w:val="000000"/>
                <w:sz w:val="16"/>
                <w:szCs w:val="16"/>
              </w:rPr>
            </w:pPr>
            <w:r w:rsidRPr="00A725A7">
              <w:rPr>
                <w:color w:val="000000"/>
                <w:sz w:val="16"/>
                <w:szCs w:val="16"/>
              </w:rPr>
              <w:t>startDate/dateTime/day</w:t>
            </w:r>
          </w:p>
        </w:tc>
        <w:tc>
          <w:tcPr>
            <w:tcW w:w="2340" w:type="dxa"/>
            <w:tcBorders>
              <w:top w:val="nil"/>
              <w:left w:val="nil"/>
              <w:bottom w:val="single" w:sz="4" w:space="0" w:color="auto"/>
              <w:right w:val="single" w:sz="4" w:space="0" w:color="auto"/>
            </w:tcBorders>
            <w:shd w:val="clear" w:color="auto" w:fill="auto"/>
            <w:vAlign w:val="bottom"/>
            <w:hideMark/>
          </w:tcPr>
          <w:p w14:paraId="510E2BE0" w14:textId="77777777" w:rsidR="002F31BC" w:rsidRPr="00A725A7" w:rsidRDefault="002F31BC" w:rsidP="002F31BC">
            <w:pPr>
              <w:rPr>
                <w:color w:val="000000"/>
                <w:sz w:val="16"/>
                <w:szCs w:val="16"/>
              </w:rPr>
            </w:pPr>
            <w:r w:rsidRPr="00A725A7">
              <w:rPr>
                <w:color w:val="000000"/>
                <w:sz w:val="16"/>
                <w:szCs w:val="16"/>
              </w:rPr>
              <w:t> </w:t>
            </w:r>
          </w:p>
        </w:tc>
        <w:tc>
          <w:tcPr>
            <w:tcW w:w="1620" w:type="dxa"/>
            <w:tcBorders>
              <w:top w:val="nil"/>
              <w:left w:val="nil"/>
              <w:bottom w:val="single" w:sz="4" w:space="0" w:color="auto"/>
              <w:right w:val="single" w:sz="4" w:space="0" w:color="auto"/>
            </w:tcBorders>
            <w:shd w:val="clear" w:color="auto" w:fill="auto"/>
            <w:noWrap/>
            <w:vAlign w:val="bottom"/>
            <w:hideMark/>
          </w:tcPr>
          <w:p w14:paraId="27B620D8" w14:textId="77777777" w:rsidR="002F31BC" w:rsidRPr="00A725A7" w:rsidRDefault="002F31BC" w:rsidP="002F31BC">
            <w:pPr>
              <w:rPr>
                <w:color w:val="000000"/>
                <w:sz w:val="16"/>
                <w:szCs w:val="16"/>
              </w:rPr>
            </w:pPr>
            <w:r w:rsidRPr="00A725A7">
              <w:rPr>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1116CA99" w14:textId="77777777" w:rsidR="002F31BC" w:rsidRPr="00A725A7" w:rsidRDefault="002F31BC" w:rsidP="002F31BC">
            <w:pPr>
              <w:rPr>
                <w:color w:val="000000"/>
                <w:sz w:val="16"/>
                <w:szCs w:val="16"/>
              </w:rPr>
            </w:pPr>
            <w:r w:rsidRPr="00A725A7">
              <w:rPr>
                <w:color w:val="000000"/>
                <w:sz w:val="16"/>
                <w:szCs w:val="16"/>
              </w:rPr>
              <w:t>n..2</w:t>
            </w:r>
          </w:p>
        </w:tc>
        <w:tc>
          <w:tcPr>
            <w:tcW w:w="540" w:type="dxa"/>
            <w:tcBorders>
              <w:top w:val="nil"/>
              <w:left w:val="nil"/>
              <w:bottom w:val="single" w:sz="4" w:space="0" w:color="auto"/>
              <w:right w:val="single" w:sz="4" w:space="0" w:color="auto"/>
            </w:tcBorders>
            <w:shd w:val="clear" w:color="auto" w:fill="auto"/>
            <w:noWrap/>
            <w:hideMark/>
          </w:tcPr>
          <w:p w14:paraId="3267180A" w14:textId="77777777" w:rsidR="002F31BC" w:rsidRPr="00A725A7" w:rsidRDefault="002F31BC" w:rsidP="002F31BC">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381203E9" w14:textId="77777777" w:rsidR="002F31BC" w:rsidRPr="00A725A7" w:rsidRDefault="002F31BC" w:rsidP="002F31BC">
            <w:pPr>
              <w:rPr>
                <w:color w:val="000000"/>
                <w:sz w:val="16"/>
                <w:szCs w:val="16"/>
              </w:rPr>
            </w:pPr>
            <w:r w:rsidRPr="00A725A7">
              <w:rPr>
                <w:color w:val="000000"/>
                <w:sz w:val="16"/>
                <w:szCs w:val="16"/>
              </w:rPr>
              <w:t>N</w:t>
            </w:r>
          </w:p>
        </w:tc>
      </w:tr>
      <w:tr w:rsidR="002F31BC" w:rsidRPr="00A725A7" w14:paraId="7088601D" w14:textId="77777777" w:rsidTr="002F31BC">
        <w:trPr>
          <w:trHeight w:val="1932"/>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14:paraId="2168BBAB" w14:textId="77777777" w:rsidR="002F31BC" w:rsidRPr="00A725A7" w:rsidRDefault="002F31BC" w:rsidP="002F31BC">
            <w:pPr>
              <w:rPr>
                <w:color w:val="000000"/>
                <w:sz w:val="16"/>
                <w:szCs w:val="16"/>
              </w:rPr>
            </w:pPr>
            <w:r w:rsidRPr="00A725A7">
              <w:rPr>
                <w:color w:val="000000"/>
                <w:sz w:val="16"/>
                <w:szCs w:val="16"/>
              </w:rPr>
              <w:t>endDate/businessSemantic</w:t>
            </w:r>
          </w:p>
        </w:tc>
        <w:tc>
          <w:tcPr>
            <w:tcW w:w="2340" w:type="dxa"/>
            <w:tcBorders>
              <w:top w:val="nil"/>
              <w:left w:val="nil"/>
              <w:bottom w:val="single" w:sz="4" w:space="0" w:color="auto"/>
              <w:right w:val="single" w:sz="4" w:space="0" w:color="auto"/>
            </w:tcBorders>
            <w:shd w:val="clear" w:color="auto" w:fill="auto"/>
            <w:vAlign w:val="bottom"/>
            <w:hideMark/>
          </w:tcPr>
          <w:p w14:paraId="49F46643" w14:textId="77777777" w:rsidR="002F31BC" w:rsidRPr="00A725A7" w:rsidRDefault="002F31BC" w:rsidP="002F31BC">
            <w:pPr>
              <w:rPr>
                <w:color w:val="000000"/>
                <w:sz w:val="16"/>
                <w:szCs w:val="16"/>
              </w:rPr>
            </w:pPr>
            <w:r w:rsidRPr="00A725A7">
              <w:rPr>
                <w:color w:val="000000"/>
                <w:sz w:val="16"/>
                <w:szCs w:val="16"/>
              </w:rPr>
              <w:t xml:space="preserve">Market upgrade end date </w:t>
            </w:r>
          </w:p>
        </w:tc>
        <w:tc>
          <w:tcPr>
            <w:tcW w:w="1620" w:type="dxa"/>
            <w:tcBorders>
              <w:top w:val="nil"/>
              <w:left w:val="nil"/>
              <w:bottom w:val="single" w:sz="4" w:space="0" w:color="auto"/>
              <w:right w:val="single" w:sz="4" w:space="0" w:color="auto"/>
            </w:tcBorders>
            <w:shd w:val="clear" w:color="auto" w:fill="auto"/>
            <w:hideMark/>
          </w:tcPr>
          <w:p w14:paraId="4003FBB2" w14:textId="77777777" w:rsidR="002F31BC" w:rsidRPr="00A725A7" w:rsidRDefault="002F31BC" w:rsidP="002F31BC">
            <w:pPr>
              <w:rPr>
                <w:color w:val="000000"/>
                <w:sz w:val="16"/>
                <w:szCs w:val="16"/>
              </w:rPr>
            </w:pPr>
            <w:r w:rsidRPr="00A725A7">
              <w:rPr>
                <w:color w:val="000000"/>
                <w:sz w:val="16"/>
                <w:szCs w:val="16"/>
              </w:rPr>
              <w:t>710 - Date Ticketed</w:t>
            </w:r>
            <w:r w:rsidRPr="00A725A7">
              <w:rPr>
                <w:color w:val="000000"/>
                <w:sz w:val="16"/>
                <w:szCs w:val="16"/>
              </w:rPr>
              <w:br/>
              <w:t>ENL - End time, in local</w:t>
            </w:r>
            <w:r w:rsidRPr="00A725A7">
              <w:rPr>
                <w:color w:val="000000"/>
                <w:sz w:val="16"/>
                <w:szCs w:val="16"/>
              </w:rPr>
              <w:br/>
              <w:t>ENT - End time</w:t>
            </w:r>
            <w:r w:rsidRPr="00A725A7">
              <w:rPr>
                <w:color w:val="000000"/>
                <w:sz w:val="16"/>
                <w:szCs w:val="16"/>
              </w:rPr>
              <w:br/>
              <w:t>LT - Local time</w:t>
            </w:r>
            <w:r w:rsidRPr="00A725A7">
              <w:rPr>
                <w:color w:val="000000"/>
                <w:sz w:val="16"/>
                <w:szCs w:val="16"/>
              </w:rPr>
              <w:br/>
              <w:t>STL - Start time, in local</w:t>
            </w:r>
            <w:r w:rsidRPr="00A725A7">
              <w:rPr>
                <w:color w:val="000000"/>
                <w:sz w:val="16"/>
                <w:szCs w:val="16"/>
              </w:rPr>
              <w:br/>
              <w:t>STT - Start time</w:t>
            </w:r>
            <w:r w:rsidRPr="00A725A7">
              <w:rPr>
                <w:color w:val="000000"/>
                <w:sz w:val="16"/>
                <w:szCs w:val="16"/>
              </w:rPr>
              <w:br/>
              <w:t>ZT - GMT time</w:t>
            </w:r>
          </w:p>
        </w:tc>
        <w:tc>
          <w:tcPr>
            <w:tcW w:w="1170" w:type="dxa"/>
            <w:tcBorders>
              <w:top w:val="nil"/>
              <w:left w:val="nil"/>
              <w:bottom w:val="single" w:sz="4" w:space="0" w:color="auto"/>
              <w:right w:val="single" w:sz="4" w:space="0" w:color="auto"/>
            </w:tcBorders>
            <w:shd w:val="clear" w:color="auto" w:fill="auto"/>
            <w:noWrap/>
            <w:hideMark/>
          </w:tcPr>
          <w:p w14:paraId="73DBAFF5" w14:textId="77777777" w:rsidR="002F31BC" w:rsidRPr="00A725A7" w:rsidRDefault="002F31BC" w:rsidP="002F31BC">
            <w:pPr>
              <w:rPr>
                <w:color w:val="000000"/>
                <w:sz w:val="16"/>
                <w:szCs w:val="16"/>
              </w:rPr>
            </w:pPr>
            <w:r w:rsidRPr="00A725A7">
              <w:rPr>
                <w:color w:val="000000"/>
                <w:sz w:val="16"/>
                <w:szCs w:val="16"/>
              </w:rPr>
              <w:t>an..3</w:t>
            </w:r>
          </w:p>
        </w:tc>
        <w:tc>
          <w:tcPr>
            <w:tcW w:w="540" w:type="dxa"/>
            <w:tcBorders>
              <w:top w:val="nil"/>
              <w:left w:val="nil"/>
              <w:bottom w:val="single" w:sz="4" w:space="0" w:color="auto"/>
              <w:right w:val="single" w:sz="4" w:space="0" w:color="auto"/>
            </w:tcBorders>
            <w:shd w:val="clear" w:color="auto" w:fill="auto"/>
            <w:noWrap/>
            <w:hideMark/>
          </w:tcPr>
          <w:p w14:paraId="4DFA311B" w14:textId="77777777" w:rsidR="002F31BC" w:rsidRPr="00A725A7" w:rsidRDefault="002F31BC" w:rsidP="002F31BC">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123AB041" w14:textId="77777777" w:rsidR="002F31BC" w:rsidRPr="00A725A7" w:rsidRDefault="002F31BC" w:rsidP="002F31BC">
            <w:pPr>
              <w:rPr>
                <w:color w:val="000000"/>
                <w:sz w:val="16"/>
                <w:szCs w:val="16"/>
              </w:rPr>
            </w:pPr>
            <w:r w:rsidRPr="00A725A7">
              <w:rPr>
                <w:color w:val="000000"/>
                <w:sz w:val="16"/>
                <w:szCs w:val="16"/>
              </w:rPr>
              <w:t>N</w:t>
            </w:r>
          </w:p>
        </w:tc>
      </w:tr>
      <w:tr w:rsidR="002F31BC" w:rsidRPr="00A725A7" w14:paraId="5E30B832" w14:textId="77777777" w:rsidTr="002F31BC">
        <w:trPr>
          <w:trHeight w:val="276"/>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14:paraId="3ADC22B6" w14:textId="77777777" w:rsidR="002F31BC" w:rsidRPr="00A725A7" w:rsidRDefault="002F31BC" w:rsidP="002F31BC">
            <w:pPr>
              <w:rPr>
                <w:color w:val="000000"/>
                <w:sz w:val="16"/>
                <w:szCs w:val="16"/>
              </w:rPr>
            </w:pPr>
            <w:r w:rsidRPr="00A725A7">
              <w:rPr>
                <w:color w:val="000000"/>
                <w:sz w:val="16"/>
                <w:szCs w:val="16"/>
              </w:rPr>
              <w:t>endDate/timeMode</w:t>
            </w:r>
          </w:p>
        </w:tc>
        <w:tc>
          <w:tcPr>
            <w:tcW w:w="2340" w:type="dxa"/>
            <w:tcBorders>
              <w:top w:val="nil"/>
              <w:left w:val="nil"/>
              <w:bottom w:val="single" w:sz="4" w:space="0" w:color="auto"/>
              <w:right w:val="single" w:sz="4" w:space="0" w:color="auto"/>
            </w:tcBorders>
            <w:shd w:val="clear" w:color="auto" w:fill="auto"/>
            <w:vAlign w:val="bottom"/>
            <w:hideMark/>
          </w:tcPr>
          <w:p w14:paraId="2A2C626E" w14:textId="77777777" w:rsidR="002F31BC" w:rsidRPr="00A725A7" w:rsidRDefault="002F31BC" w:rsidP="002F31BC">
            <w:pPr>
              <w:rPr>
                <w:color w:val="000000"/>
                <w:sz w:val="16"/>
                <w:szCs w:val="16"/>
              </w:rPr>
            </w:pPr>
            <w:r w:rsidRPr="00A725A7">
              <w:rPr>
                <w:color w:val="000000"/>
                <w:sz w:val="16"/>
                <w:szCs w:val="16"/>
              </w:rPr>
              <w:t>Date/Time/Period qualifier</w:t>
            </w:r>
          </w:p>
        </w:tc>
        <w:tc>
          <w:tcPr>
            <w:tcW w:w="1620" w:type="dxa"/>
            <w:tcBorders>
              <w:top w:val="nil"/>
              <w:left w:val="nil"/>
              <w:bottom w:val="single" w:sz="4" w:space="0" w:color="auto"/>
              <w:right w:val="single" w:sz="4" w:space="0" w:color="auto"/>
            </w:tcBorders>
            <w:shd w:val="clear" w:color="auto" w:fill="auto"/>
            <w:noWrap/>
            <w:hideMark/>
          </w:tcPr>
          <w:p w14:paraId="03C8E64A" w14:textId="77777777" w:rsidR="002F31BC" w:rsidRPr="00A725A7" w:rsidRDefault="002F31BC" w:rsidP="002F31BC">
            <w:pPr>
              <w:rPr>
                <w:color w:val="000000"/>
                <w:sz w:val="16"/>
                <w:szCs w:val="16"/>
              </w:rPr>
            </w:pPr>
            <w:r w:rsidRPr="00A725A7">
              <w:rPr>
                <w:color w:val="000000"/>
                <w:sz w:val="16"/>
                <w:szCs w:val="16"/>
              </w:rPr>
              <w:t>LT - local time</w:t>
            </w:r>
          </w:p>
        </w:tc>
        <w:tc>
          <w:tcPr>
            <w:tcW w:w="1170" w:type="dxa"/>
            <w:tcBorders>
              <w:top w:val="nil"/>
              <w:left w:val="nil"/>
              <w:bottom w:val="single" w:sz="4" w:space="0" w:color="auto"/>
              <w:right w:val="single" w:sz="4" w:space="0" w:color="auto"/>
            </w:tcBorders>
            <w:shd w:val="clear" w:color="auto" w:fill="auto"/>
            <w:noWrap/>
            <w:hideMark/>
          </w:tcPr>
          <w:p w14:paraId="4D374D92" w14:textId="77777777" w:rsidR="002F31BC" w:rsidRPr="00A725A7" w:rsidRDefault="002F31BC" w:rsidP="002F31BC">
            <w:pPr>
              <w:rPr>
                <w:color w:val="000000"/>
                <w:sz w:val="16"/>
                <w:szCs w:val="16"/>
              </w:rPr>
            </w:pPr>
            <w:r w:rsidRPr="00A725A7">
              <w:rPr>
                <w:color w:val="000000"/>
                <w:sz w:val="16"/>
                <w:szCs w:val="16"/>
              </w:rPr>
              <w:t>an..3</w:t>
            </w:r>
          </w:p>
        </w:tc>
        <w:tc>
          <w:tcPr>
            <w:tcW w:w="540" w:type="dxa"/>
            <w:tcBorders>
              <w:top w:val="nil"/>
              <w:left w:val="nil"/>
              <w:bottom w:val="single" w:sz="4" w:space="0" w:color="auto"/>
              <w:right w:val="single" w:sz="4" w:space="0" w:color="auto"/>
            </w:tcBorders>
            <w:shd w:val="clear" w:color="auto" w:fill="auto"/>
            <w:noWrap/>
            <w:hideMark/>
          </w:tcPr>
          <w:p w14:paraId="5DA7A5B7" w14:textId="77777777" w:rsidR="002F31BC" w:rsidRPr="00A725A7" w:rsidRDefault="002F31BC" w:rsidP="002F31BC">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038D48DB" w14:textId="77777777" w:rsidR="002F31BC" w:rsidRPr="00A725A7" w:rsidRDefault="002F31BC" w:rsidP="002F31BC">
            <w:pPr>
              <w:rPr>
                <w:color w:val="000000"/>
                <w:sz w:val="16"/>
                <w:szCs w:val="16"/>
              </w:rPr>
            </w:pPr>
            <w:r w:rsidRPr="00A725A7">
              <w:rPr>
                <w:color w:val="000000"/>
                <w:sz w:val="16"/>
                <w:szCs w:val="16"/>
              </w:rPr>
              <w:t>N</w:t>
            </w:r>
          </w:p>
        </w:tc>
      </w:tr>
      <w:tr w:rsidR="002F31BC" w:rsidRPr="00A725A7" w14:paraId="3EF6AB8F" w14:textId="77777777" w:rsidTr="002F31BC">
        <w:trPr>
          <w:trHeight w:val="276"/>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14:paraId="0E1750AD" w14:textId="77777777" w:rsidR="002F31BC" w:rsidRPr="00A725A7" w:rsidRDefault="002F31BC" w:rsidP="002F31BC">
            <w:pPr>
              <w:rPr>
                <w:color w:val="000000"/>
                <w:sz w:val="16"/>
                <w:szCs w:val="16"/>
              </w:rPr>
            </w:pPr>
            <w:r w:rsidRPr="00A725A7">
              <w:rPr>
                <w:color w:val="000000"/>
                <w:sz w:val="16"/>
                <w:szCs w:val="16"/>
              </w:rPr>
              <w:t>endDate/dateTime/year</w:t>
            </w:r>
          </w:p>
        </w:tc>
        <w:tc>
          <w:tcPr>
            <w:tcW w:w="2340" w:type="dxa"/>
            <w:tcBorders>
              <w:top w:val="nil"/>
              <w:left w:val="nil"/>
              <w:bottom w:val="single" w:sz="4" w:space="0" w:color="auto"/>
              <w:right w:val="single" w:sz="4" w:space="0" w:color="auto"/>
            </w:tcBorders>
            <w:shd w:val="clear" w:color="auto" w:fill="auto"/>
            <w:vAlign w:val="bottom"/>
            <w:hideMark/>
          </w:tcPr>
          <w:p w14:paraId="2F7EAFA6" w14:textId="77777777" w:rsidR="002F31BC" w:rsidRPr="00A725A7" w:rsidRDefault="002F31BC" w:rsidP="002F31BC">
            <w:pPr>
              <w:rPr>
                <w:color w:val="000000"/>
                <w:sz w:val="16"/>
                <w:szCs w:val="16"/>
              </w:rPr>
            </w:pPr>
            <w:r w:rsidRPr="00A725A7">
              <w:rPr>
                <w:color w:val="000000"/>
                <w:sz w:val="16"/>
                <w:szCs w:val="16"/>
              </w:rPr>
              <w:t> </w:t>
            </w:r>
          </w:p>
        </w:tc>
        <w:tc>
          <w:tcPr>
            <w:tcW w:w="1620" w:type="dxa"/>
            <w:tcBorders>
              <w:top w:val="nil"/>
              <w:left w:val="nil"/>
              <w:bottom w:val="single" w:sz="4" w:space="0" w:color="auto"/>
              <w:right w:val="single" w:sz="4" w:space="0" w:color="auto"/>
            </w:tcBorders>
            <w:shd w:val="clear" w:color="auto" w:fill="auto"/>
            <w:noWrap/>
            <w:vAlign w:val="bottom"/>
            <w:hideMark/>
          </w:tcPr>
          <w:p w14:paraId="2A2552FD" w14:textId="77777777" w:rsidR="002F31BC" w:rsidRPr="00A725A7" w:rsidRDefault="002F31BC" w:rsidP="002F31BC">
            <w:pPr>
              <w:rPr>
                <w:color w:val="000000"/>
                <w:sz w:val="16"/>
                <w:szCs w:val="16"/>
              </w:rPr>
            </w:pPr>
            <w:r w:rsidRPr="00A725A7">
              <w:rPr>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74ED8C06" w14:textId="77777777" w:rsidR="002F31BC" w:rsidRPr="00A725A7" w:rsidRDefault="002F31BC" w:rsidP="002F31BC">
            <w:pPr>
              <w:rPr>
                <w:color w:val="000000"/>
                <w:sz w:val="16"/>
                <w:szCs w:val="16"/>
              </w:rPr>
            </w:pPr>
            <w:r w:rsidRPr="00A725A7">
              <w:rPr>
                <w:color w:val="000000"/>
                <w:sz w:val="16"/>
                <w:szCs w:val="16"/>
              </w:rPr>
              <w:t>n4</w:t>
            </w:r>
          </w:p>
        </w:tc>
        <w:tc>
          <w:tcPr>
            <w:tcW w:w="540" w:type="dxa"/>
            <w:tcBorders>
              <w:top w:val="nil"/>
              <w:left w:val="nil"/>
              <w:bottom w:val="single" w:sz="4" w:space="0" w:color="auto"/>
              <w:right w:val="single" w:sz="4" w:space="0" w:color="auto"/>
            </w:tcBorders>
            <w:shd w:val="clear" w:color="auto" w:fill="auto"/>
            <w:noWrap/>
            <w:hideMark/>
          </w:tcPr>
          <w:p w14:paraId="5821B365" w14:textId="77777777" w:rsidR="002F31BC" w:rsidRPr="00A725A7" w:rsidRDefault="002F31BC" w:rsidP="002F31BC">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1FEC1537" w14:textId="77777777" w:rsidR="002F31BC" w:rsidRPr="00A725A7" w:rsidRDefault="002F31BC" w:rsidP="002F31BC">
            <w:pPr>
              <w:rPr>
                <w:color w:val="000000"/>
                <w:sz w:val="16"/>
                <w:szCs w:val="16"/>
              </w:rPr>
            </w:pPr>
            <w:r w:rsidRPr="00A725A7">
              <w:rPr>
                <w:color w:val="000000"/>
                <w:sz w:val="16"/>
                <w:szCs w:val="16"/>
              </w:rPr>
              <w:t>N</w:t>
            </w:r>
          </w:p>
        </w:tc>
      </w:tr>
      <w:tr w:rsidR="002F31BC" w:rsidRPr="00A725A7" w14:paraId="4C5F953E" w14:textId="77777777" w:rsidTr="002F31BC">
        <w:trPr>
          <w:trHeight w:val="276"/>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14:paraId="182058DB" w14:textId="77777777" w:rsidR="002F31BC" w:rsidRPr="00A725A7" w:rsidRDefault="002F31BC" w:rsidP="002F31BC">
            <w:pPr>
              <w:rPr>
                <w:color w:val="000000"/>
                <w:sz w:val="16"/>
                <w:szCs w:val="16"/>
              </w:rPr>
            </w:pPr>
            <w:r w:rsidRPr="00A725A7">
              <w:rPr>
                <w:color w:val="000000"/>
                <w:sz w:val="16"/>
                <w:szCs w:val="16"/>
              </w:rPr>
              <w:t>endDate/dateTime/month</w:t>
            </w:r>
          </w:p>
        </w:tc>
        <w:tc>
          <w:tcPr>
            <w:tcW w:w="2340" w:type="dxa"/>
            <w:tcBorders>
              <w:top w:val="nil"/>
              <w:left w:val="nil"/>
              <w:bottom w:val="single" w:sz="4" w:space="0" w:color="auto"/>
              <w:right w:val="single" w:sz="4" w:space="0" w:color="auto"/>
            </w:tcBorders>
            <w:shd w:val="clear" w:color="auto" w:fill="auto"/>
            <w:vAlign w:val="bottom"/>
            <w:hideMark/>
          </w:tcPr>
          <w:p w14:paraId="2BFD7D1C" w14:textId="77777777" w:rsidR="002F31BC" w:rsidRPr="00A725A7" w:rsidRDefault="002F31BC" w:rsidP="002F31BC">
            <w:pPr>
              <w:rPr>
                <w:color w:val="000000"/>
                <w:sz w:val="16"/>
                <w:szCs w:val="16"/>
              </w:rPr>
            </w:pPr>
            <w:r w:rsidRPr="00A725A7">
              <w:rPr>
                <w:color w:val="000000"/>
                <w:sz w:val="16"/>
                <w:szCs w:val="16"/>
              </w:rPr>
              <w:t> </w:t>
            </w:r>
          </w:p>
        </w:tc>
        <w:tc>
          <w:tcPr>
            <w:tcW w:w="1620" w:type="dxa"/>
            <w:tcBorders>
              <w:top w:val="nil"/>
              <w:left w:val="nil"/>
              <w:bottom w:val="single" w:sz="4" w:space="0" w:color="auto"/>
              <w:right w:val="single" w:sz="4" w:space="0" w:color="auto"/>
            </w:tcBorders>
            <w:shd w:val="clear" w:color="auto" w:fill="auto"/>
            <w:noWrap/>
            <w:vAlign w:val="bottom"/>
            <w:hideMark/>
          </w:tcPr>
          <w:p w14:paraId="36B573D0" w14:textId="77777777" w:rsidR="002F31BC" w:rsidRPr="00A725A7" w:rsidRDefault="002F31BC" w:rsidP="002F31BC">
            <w:pPr>
              <w:rPr>
                <w:color w:val="000000"/>
                <w:sz w:val="16"/>
                <w:szCs w:val="16"/>
              </w:rPr>
            </w:pPr>
            <w:r w:rsidRPr="00A725A7">
              <w:rPr>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A28C7D4" w14:textId="77777777" w:rsidR="002F31BC" w:rsidRPr="00A725A7" w:rsidRDefault="002F31BC" w:rsidP="002F31BC">
            <w:pPr>
              <w:rPr>
                <w:color w:val="000000"/>
                <w:sz w:val="16"/>
                <w:szCs w:val="16"/>
              </w:rPr>
            </w:pPr>
            <w:r w:rsidRPr="00A725A7">
              <w:rPr>
                <w:color w:val="000000"/>
                <w:sz w:val="16"/>
                <w:szCs w:val="16"/>
              </w:rPr>
              <w:t>n..2</w:t>
            </w:r>
          </w:p>
        </w:tc>
        <w:tc>
          <w:tcPr>
            <w:tcW w:w="540" w:type="dxa"/>
            <w:tcBorders>
              <w:top w:val="nil"/>
              <w:left w:val="nil"/>
              <w:bottom w:val="single" w:sz="4" w:space="0" w:color="auto"/>
              <w:right w:val="single" w:sz="4" w:space="0" w:color="auto"/>
            </w:tcBorders>
            <w:shd w:val="clear" w:color="auto" w:fill="auto"/>
            <w:noWrap/>
            <w:hideMark/>
          </w:tcPr>
          <w:p w14:paraId="398704FB" w14:textId="77777777" w:rsidR="002F31BC" w:rsidRPr="00A725A7" w:rsidRDefault="002F31BC" w:rsidP="002F31BC">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0BD6D96B" w14:textId="77777777" w:rsidR="002F31BC" w:rsidRPr="00A725A7" w:rsidRDefault="002F31BC" w:rsidP="002F31BC">
            <w:pPr>
              <w:rPr>
                <w:color w:val="000000"/>
                <w:sz w:val="16"/>
                <w:szCs w:val="16"/>
              </w:rPr>
            </w:pPr>
            <w:r w:rsidRPr="00A725A7">
              <w:rPr>
                <w:color w:val="000000"/>
                <w:sz w:val="16"/>
                <w:szCs w:val="16"/>
              </w:rPr>
              <w:t>N</w:t>
            </w:r>
          </w:p>
        </w:tc>
      </w:tr>
      <w:tr w:rsidR="002F31BC" w:rsidRPr="00A725A7" w14:paraId="48567073" w14:textId="77777777" w:rsidTr="002F31BC">
        <w:trPr>
          <w:trHeight w:val="276"/>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14:paraId="09ED4E48" w14:textId="77777777" w:rsidR="002F31BC" w:rsidRPr="00A725A7" w:rsidRDefault="002F31BC" w:rsidP="002F31BC">
            <w:pPr>
              <w:rPr>
                <w:color w:val="000000"/>
                <w:sz w:val="16"/>
                <w:szCs w:val="16"/>
              </w:rPr>
            </w:pPr>
            <w:r w:rsidRPr="00A725A7">
              <w:rPr>
                <w:color w:val="000000"/>
                <w:sz w:val="16"/>
                <w:szCs w:val="16"/>
              </w:rPr>
              <w:t>endDate/dateTime/day</w:t>
            </w:r>
          </w:p>
        </w:tc>
        <w:tc>
          <w:tcPr>
            <w:tcW w:w="2340" w:type="dxa"/>
            <w:tcBorders>
              <w:top w:val="nil"/>
              <w:left w:val="nil"/>
              <w:bottom w:val="single" w:sz="4" w:space="0" w:color="auto"/>
              <w:right w:val="single" w:sz="4" w:space="0" w:color="auto"/>
            </w:tcBorders>
            <w:shd w:val="clear" w:color="auto" w:fill="auto"/>
            <w:vAlign w:val="bottom"/>
            <w:hideMark/>
          </w:tcPr>
          <w:p w14:paraId="6FE0E311" w14:textId="77777777" w:rsidR="002F31BC" w:rsidRPr="00A725A7" w:rsidRDefault="002F31BC" w:rsidP="002F31BC">
            <w:pPr>
              <w:rPr>
                <w:color w:val="000000"/>
                <w:sz w:val="16"/>
                <w:szCs w:val="16"/>
              </w:rPr>
            </w:pPr>
            <w:r w:rsidRPr="00A725A7">
              <w:rPr>
                <w:color w:val="000000"/>
                <w:sz w:val="16"/>
                <w:szCs w:val="16"/>
              </w:rPr>
              <w:t> </w:t>
            </w:r>
          </w:p>
        </w:tc>
        <w:tc>
          <w:tcPr>
            <w:tcW w:w="1620" w:type="dxa"/>
            <w:tcBorders>
              <w:top w:val="nil"/>
              <w:left w:val="nil"/>
              <w:bottom w:val="single" w:sz="4" w:space="0" w:color="auto"/>
              <w:right w:val="single" w:sz="4" w:space="0" w:color="auto"/>
            </w:tcBorders>
            <w:shd w:val="clear" w:color="auto" w:fill="auto"/>
            <w:noWrap/>
            <w:vAlign w:val="bottom"/>
            <w:hideMark/>
          </w:tcPr>
          <w:p w14:paraId="2173E4E2" w14:textId="77777777" w:rsidR="002F31BC" w:rsidRPr="00A725A7" w:rsidRDefault="002F31BC" w:rsidP="002F31BC">
            <w:pPr>
              <w:rPr>
                <w:color w:val="000000"/>
                <w:sz w:val="16"/>
                <w:szCs w:val="16"/>
              </w:rPr>
            </w:pPr>
            <w:r w:rsidRPr="00A725A7">
              <w:rPr>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7620868B" w14:textId="77777777" w:rsidR="002F31BC" w:rsidRPr="00A725A7" w:rsidRDefault="002F31BC" w:rsidP="002F31BC">
            <w:pPr>
              <w:rPr>
                <w:color w:val="000000"/>
                <w:sz w:val="16"/>
                <w:szCs w:val="16"/>
              </w:rPr>
            </w:pPr>
            <w:r w:rsidRPr="00A725A7">
              <w:rPr>
                <w:color w:val="000000"/>
                <w:sz w:val="16"/>
                <w:szCs w:val="16"/>
              </w:rPr>
              <w:t>n..2</w:t>
            </w:r>
          </w:p>
        </w:tc>
        <w:tc>
          <w:tcPr>
            <w:tcW w:w="540" w:type="dxa"/>
            <w:tcBorders>
              <w:top w:val="nil"/>
              <w:left w:val="nil"/>
              <w:bottom w:val="single" w:sz="4" w:space="0" w:color="auto"/>
              <w:right w:val="single" w:sz="4" w:space="0" w:color="auto"/>
            </w:tcBorders>
            <w:shd w:val="clear" w:color="auto" w:fill="auto"/>
            <w:noWrap/>
            <w:hideMark/>
          </w:tcPr>
          <w:p w14:paraId="58D67788" w14:textId="77777777" w:rsidR="002F31BC" w:rsidRPr="00A725A7" w:rsidRDefault="002F31BC" w:rsidP="002F31BC">
            <w:pPr>
              <w:jc w:val="right"/>
              <w:rPr>
                <w:color w:val="000000"/>
                <w:sz w:val="16"/>
                <w:szCs w:val="16"/>
              </w:rPr>
            </w:pPr>
            <w:r w:rsidRPr="00A725A7">
              <w:rPr>
                <w:color w:val="000000"/>
                <w:sz w:val="16"/>
                <w:szCs w:val="16"/>
              </w:rPr>
              <w:t>1</w:t>
            </w:r>
          </w:p>
        </w:tc>
        <w:tc>
          <w:tcPr>
            <w:tcW w:w="831" w:type="dxa"/>
            <w:tcBorders>
              <w:top w:val="nil"/>
              <w:left w:val="nil"/>
              <w:bottom w:val="single" w:sz="4" w:space="0" w:color="auto"/>
              <w:right w:val="single" w:sz="4" w:space="0" w:color="auto"/>
            </w:tcBorders>
            <w:shd w:val="clear" w:color="auto" w:fill="auto"/>
            <w:hideMark/>
          </w:tcPr>
          <w:p w14:paraId="36B4921F" w14:textId="77777777" w:rsidR="002F31BC" w:rsidRPr="00A725A7" w:rsidRDefault="002F31BC" w:rsidP="002F31BC">
            <w:pPr>
              <w:rPr>
                <w:color w:val="000000"/>
                <w:sz w:val="16"/>
                <w:szCs w:val="16"/>
              </w:rPr>
            </w:pPr>
            <w:r w:rsidRPr="00A725A7">
              <w:rPr>
                <w:color w:val="000000"/>
                <w:sz w:val="16"/>
                <w:szCs w:val="16"/>
              </w:rPr>
              <w:t>N</w:t>
            </w:r>
          </w:p>
        </w:tc>
      </w:tr>
    </w:tbl>
    <w:p w14:paraId="3724C6AB" w14:textId="77777777" w:rsidR="002F31BC" w:rsidRPr="00A725A7" w:rsidRDefault="002F31BC" w:rsidP="00F07082">
      <w:pPr>
        <w:pStyle w:val="viParagraph"/>
        <w:rPr>
          <w:rFonts w:ascii="Tahoma" w:hAnsi="Tahoma" w:cs="Tahoma"/>
          <w:b/>
          <w:bCs/>
        </w:rPr>
      </w:pPr>
    </w:p>
    <w:p w14:paraId="18E64E43" w14:textId="77777777" w:rsidR="002F31BC" w:rsidRPr="00A725A7" w:rsidRDefault="002F31BC" w:rsidP="00F07082">
      <w:pPr>
        <w:pStyle w:val="viParagraph"/>
        <w:rPr>
          <w:rFonts w:ascii="Tahoma" w:hAnsi="Tahoma" w:cs="Tahoma"/>
          <w:b/>
          <w:bCs/>
        </w:rPr>
      </w:pPr>
    </w:p>
    <w:p w14:paraId="56552666" w14:textId="77777777" w:rsidR="00F07082" w:rsidRPr="00155B33" w:rsidRDefault="00F07082" w:rsidP="00F07082">
      <w:pPr>
        <w:pStyle w:val="viParagraph"/>
        <w:shd w:val="clear" w:color="auto" w:fill="F2F2F2" w:themeFill="background1" w:themeFillShade="F2"/>
        <w:rPr>
          <w:rFonts w:ascii="Tahoma" w:hAnsi="Tahoma" w:cs="Tahoma"/>
          <w:sz w:val="18"/>
          <w:szCs w:val="18"/>
        </w:rPr>
      </w:pPr>
    </w:p>
    <w:p w14:paraId="1BAEEA87"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2067FDDC"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response":{  </w:t>
      </w:r>
    </w:p>
    <w:p w14:paraId="508298F8"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responseType":"string",</w:t>
      </w:r>
    </w:p>
    <w:p w14:paraId="3D3336D7"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statusCode":"string"</w:t>
      </w:r>
    </w:p>
    <w:p w14:paraId="70CB9A4A"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4DEAEDF6"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aswKey":{  </w:t>
      </w:r>
    </w:p>
    <w:p w14:paraId="48B7D18E"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validatingCarrier":{  </w:t>
      </w:r>
    </w:p>
    <w:p w14:paraId="4EEF1099"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companyIdentification":{  </w:t>
      </w:r>
    </w:p>
    <w:p w14:paraId="445C9985"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lastRenderedPageBreak/>
        <w:t xml:space="preserve">            "validatingCarrier":"string"</w:t>
      </w:r>
    </w:p>
    <w:p w14:paraId="2F7A5849"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0399C19D"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3CA55663"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referenceId":{  </w:t>
      </w:r>
    </w:p>
    <w:p w14:paraId="2DEFF034"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referenceType":"string",</w:t>
      </w:r>
    </w:p>
    <w:p w14:paraId="68DEC55E"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uniqueReference":"string"</w:t>
      </w:r>
    </w:p>
    <w:p w14:paraId="4546961E"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3FF9D71D"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6EBE41AF"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accountInformation":{  </w:t>
      </w:r>
    </w:p>
    <w:p w14:paraId="13EAC1BA"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monitoringMode":{  </w:t>
      </w:r>
    </w:p>
    <w:p w14:paraId="3016A675"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attributeFunction":"string",</w:t>
      </w:r>
    </w:p>
    <w:p w14:paraId="6FFC9E95"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attributeDetails":{  </w:t>
      </w:r>
    </w:p>
    <w:p w14:paraId="495CB04A"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attributeType":"string",</w:t>
      </w:r>
    </w:p>
    <w:p w14:paraId="03E3F1F6"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attributeDescription":"string"</w:t>
      </w:r>
    </w:p>
    <w:p w14:paraId="5AC60D22"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7AF2B5FA"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4C3C35D9"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accountNameDetails":{  </w:t>
      </w:r>
    </w:p>
    <w:p w14:paraId="3CEAB3C1"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locationDetails":{  </w:t>
      </w:r>
    </w:p>
    <w:p w14:paraId="12FEB880"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code":"string",</w:t>
      </w:r>
    </w:p>
    <w:p w14:paraId="50F8C19E"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name":"string",</w:t>
      </w:r>
    </w:p>
    <w:p w14:paraId="7228B04C"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qualifier":"string"</w:t>
      </w:r>
    </w:p>
    <w:p w14:paraId="1E005503"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0DCA223E"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1E90694F"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accountCity":{  </w:t>
      </w:r>
    </w:p>
    <w:p w14:paraId="2524CBCD"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cityCode":"string"</w:t>
      </w:r>
    </w:p>
    <w:p w14:paraId="0FAB319F"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359B5271"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monitoringEmailAdresses":{  </w:t>
      </w:r>
    </w:p>
    <w:p w14:paraId="22B67CF0"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emailAddress":"string"</w:t>
      </w:r>
    </w:p>
    <w:p w14:paraId="4DE3CC64"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372503ED"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accountActivationValues":{  </w:t>
      </w:r>
    </w:p>
    <w:p w14:paraId="22146EA5"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statusDetails":{  </w:t>
      </w:r>
    </w:p>
    <w:p w14:paraId="04E577BA"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indicator":"string"</w:t>
      </w:r>
    </w:p>
    <w:p w14:paraId="722ECE7E"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08B4B342"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174DABA4"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accountPrefsValue":{  </w:t>
      </w:r>
    </w:p>
    <w:p w14:paraId="19BE830E"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qualifier":"string",</w:t>
      </w:r>
    </w:p>
    <w:p w14:paraId="3CB666B6"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value":"integer"</w:t>
      </w:r>
    </w:p>
    <w:p w14:paraId="3C8F178E"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58876858"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tktAmount":{  </w:t>
      </w:r>
    </w:p>
    <w:p w14:paraId="5DBAD5ED"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monetaryDetails":{  </w:t>
      </w:r>
    </w:p>
    <w:p w14:paraId="63ADDCC2"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typeQualifier":"string",</w:t>
      </w:r>
    </w:p>
    <w:p w14:paraId="1FFADB64"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amount":"integer",</w:t>
      </w:r>
    </w:p>
    <w:p w14:paraId="75BF47CB"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currency":"string"</w:t>
      </w:r>
    </w:p>
    <w:p w14:paraId="463226FD"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0D0E95A6"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038FBDB3"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tktVolume":{  </w:t>
      </w:r>
    </w:p>
    <w:p w14:paraId="3C6D3EF0"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lastRenderedPageBreak/>
        <w:t xml:space="preserve">         "quantityDetails":{  </w:t>
      </w:r>
    </w:p>
    <w:p w14:paraId="46145EE5"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qualifier":"string",</w:t>
      </w:r>
    </w:p>
    <w:p w14:paraId="16894BA3"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value":"integer"</w:t>
      </w:r>
    </w:p>
    <w:p w14:paraId="2C277AE4"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01A24C08"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4A4B8228"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accountActivitydate":{  </w:t>
      </w:r>
    </w:p>
    <w:p w14:paraId="4DCD1BA9"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businessSemantic":"string",</w:t>
      </w:r>
    </w:p>
    <w:p w14:paraId="50AB139C"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timeMode":"string",</w:t>
      </w:r>
    </w:p>
    <w:p w14:paraId="4E1C331E"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dateTime":{  </w:t>
      </w:r>
    </w:p>
    <w:p w14:paraId="2AE1F1DF"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year":"integer",</w:t>
      </w:r>
    </w:p>
    <w:p w14:paraId="3908C809"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month":"integer",</w:t>
      </w:r>
    </w:p>
    <w:p w14:paraId="20EEDAD0"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day":"integer"</w:t>
      </w:r>
    </w:p>
    <w:p w14:paraId="064D135D"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55EC9A4B"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70E82255"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accountStatus":{  </w:t>
      </w:r>
    </w:p>
    <w:p w14:paraId="147A1716"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statusDetails":{  </w:t>
      </w:r>
    </w:p>
    <w:p w14:paraId="2AD45261"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indicator":"string"</w:t>
      </w:r>
    </w:p>
    <w:p w14:paraId="2E690D3C"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0F2D80E7"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5FB6EA0B"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monitoring":[  </w:t>
      </w:r>
    </w:p>
    <w:p w14:paraId="073D96D2"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  </w:t>
      </w:r>
    </w:p>
    <w:p w14:paraId="60CF9C33"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monitoringParam":{  </w:t>
      </w:r>
    </w:p>
    <w:p w14:paraId="17A84D49"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attributeFunction":"string",</w:t>
      </w:r>
    </w:p>
    <w:p w14:paraId="2EA9AD8E"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attributeDetails":{  </w:t>
      </w:r>
    </w:p>
    <w:p w14:paraId="3E73F7BA"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attributeType":"string",</w:t>
      </w:r>
    </w:p>
    <w:p w14:paraId="01F37DEE"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attributeDescription":"string"</w:t>
      </w:r>
    </w:p>
    <w:p w14:paraId="7532C164"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3732006F"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14476A7C"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fopType":{  </w:t>
      </w:r>
    </w:p>
    <w:p w14:paraId="12CCC774"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formOfPayment":{  </w:t>
      </w:r>
    </w:p>
    <w:p w14:paraId="550C6DA7"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type":"string"</w:t>
      </w:r>
    </w:p>
    <w:p w14:paraId="58D78891"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5F9F07E7"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otherFormOfPayment":{  </w:t>
      </w:r>
    </w:p>
    <w:p w14:paraId="72FF11F7"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type":"string"</w:t>
      </w:r>
    </w:p>
    <w:p w14:paraId="3E6123E5"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2FAAE913"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4ABC526C"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transactionType":{  </w:t>
      </w:r>
    </w:p>
    <w:p w14:paraId="35B2CEE1"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transactionDetails":{  </w:t>
      </w:r>
    </w:p>
    <w:p w14:paraId="27B758D1"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code":"string"</w:t>
      </w:r>
    </w:p>
    <w:p w14:paraId="3FD723EA"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3B89A79E"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2AF0298C"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periodDate":[  </w:t>
      </w:r>
    </w:p>
    <w:p w14:paraId="5A76AED5"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  </w:t>
      </w:r>
    </w:p>
    <w:p w14:paraId="161E0C74"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businessSemantic":"string",</w:t>
      </w:r>
    </w:p>
    <w:p w14:paraId="19D08746"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timeMode":"string",</w:t>
      </w:r>
    </w:p>
    <w:p w14:paraId="6FE246B1"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dateTime":{  </w:t>
      </w:r>
    </w:p>
    <w:p w14:paraId="56BEF254"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lastRenderedPageBreak/>
        <w:t xml:space="preserve">                     "year":"integer",</w:t>
      </w:r>
    </w:p>
    <w:p w14:paraId="76636E6F"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month":"integer",</w:t>
      </w:r>
    </w:p>
    <w:p w14:paraId="5F908412"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day":"integer"</w:t>
      </w:r>
    </w:p>
    <w:p w14:paraId="4627882C"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759FCD75"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0E99FAAB"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44321AA8"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cappingInfo":[  </w:t>
      </w:r>
    </w:p>
    <w:p w14:paraId="51358322"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  </w:t>
      </w:r>
    </w:p>
    <w:p w14:paraId="0CF4A2F8"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quantityDetails":{  </w:t>
      </w:r>
    </w:p>
    <w:p w14:paraId="201CC1FD"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qualifier":"string",</w:t>
      </w:r>
    </w:p>
    <w:p w14:paraId="0A4ABBBD"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value":"integer"</w:t>
      </w:r>
    </w:p>
    <w:p w14:paraId="7010F74E"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55EC6DA3"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6A36DB42"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55865309"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monitoringAmount":{  </w:t>
      </w:r>
    </w:p>
    <w:p w14:paraId="1D2C54DE"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monetaryDetails":{  </w:t>
      </w:r>
    </w:p>
    <w:p w14:paraId="48C07EE5"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typeQualifier":"string",</w:t>
      </w:r>
    </w:p>
    <w:p w14:paraId="1BD10484"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amount":"integer",</w:t>
      </w:r>
    </w:p>
    <w:p w14:paraId="3CA6EFF4"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currency":"string"</w:t>
      </w:r>
    </w:p>
    <w:p w14:paraId="6B503FBA"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00A9A57B"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073E0A2C"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monitoringComment":{  </w:t>
      </w:r>
    </w:p>
    <w:p w14:paraId="7218ED15"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freeTextDetails":{  </w:t>
      </w:r>
    </w:p>
    <w:p w14:paraId="414C45B0"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textSubjectQualifier":"string",</w:t>
      </w:r>
    </w:p>
    <w:p w14:paraId="261A4755"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source":"string",</w:t>
      </w:r>
    </w:p>
    <w:p w14:paraId="592F4BEA"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encoding":"string"</w:t>
      </w:r>
    </w:p>
    <w:p w14:paraId="06802727"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7D6AC028"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freeText":"string"</w:t>
      </w:r>
    </w:p>
    <w:p w14:paraId="035AB931"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4A7F4D9D"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10D15E73"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4B211028"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accountMarketPreferences":{  </w:t>
      </w:r>
    </w:p>
    <w:p w14:paraId="4E75B914"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marketNameDetails":{  </w:t>
      </w:r>
    </w:p>
    <w:p w14:paraId="154A1959"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locationDetails":{  </w:t>
      </w:r>
    </w:p>
    <w:p w14:paraId="56BB2015"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code":"string",</w:t>
      </w:r>
    </w:p>
    <w:p w14:paraId="63CA9AAC"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name":"string",</w:t>
      </w:r>
    </w:p>
    <w:p w14:paraId="6E9C988A"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qualifier":"string"</w:t>
      </w:r>
    </w:p>
    <w:p w14:paraId="0894E118"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528C0C0A"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61B6CFEB"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preferencesValue":[  </w:t>
      </w:r>
    </w:p>
    <w:p w14:paraId="3D5366FA"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  </w:t>
      </w:r>
    </w:p>
    <w:p w14:paraId="43A26148"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quantityDetails":{  </w:t>
      </w:r>
    </w:p>
    <w:p w14:paraId="477AE68A"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qualifier":"string",</w:t>
      </w:r>
    </w:p>
    <w:p w14:paraId="50EB1EBD"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value":"integer"</w:t>
      </w:r>
    </w:p>
    <w:p w14:paraId="670713FF"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15970797"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5E0AD930"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lastRenderedPageBreak/>
        <w:t xml:space="preserve">         ],</w:t>
      </w:r>
    </w:p>
    <w:p w14:paraId="613ADC27"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preferencesActivationValues":{  </w:t>
      </w:r>
    </w:p>
    <w:p w14:paraId="2A1CBC94"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statusDetails":{  </w:t>
      </w:r>
    </w:p>
    <w:p w14:paraId="2B7B4FA3"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indicator":"string"</w:t>
      </w:r>
    </w:p>
    <w:p w14:paraId="34AAD9D6"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1973B45F"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06DB5AE2"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monitoringEmailAdresses":{  </w:t>
      </w:r>
    </w:p>
    <w:p w14:paraId="283A56B0"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emailAddress":"string"</w:t>
      </w:r>
    </w:p>
    <w:p w14:paraId="611C5575"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17075A33"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preferencesInitialStatusATOCTO":{  </w:t>
      </w:r>
    </w:p>
    <w:p w14:paraId="101C1133"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statusDetails":{  </w:t>
      </w:r>
    </w:p>
    <w:p w14:paraId="1FCC8D9F"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indicator":"string"</w:t>
      </w:r>
    </w:p>
    <w:p w14:paraId="0561DA2B"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15FB4917"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642FA3F0"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trendEmailAdresses":{  </w:t>
      </w:r>
    </w:p>
    <w:p w14:paraId="12B10AF4"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emailAddress":"string"</w:t>
      </w:r>
    </w:p>
    <w:p w14:paraId="2CFDE12C"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22B4271C"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preferencesInitialStatusTA":{  </w:t>
      </w:r>
    </w:p>
    <w:p w14:paraId="744D13A4"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statusDetails":{  </w:t>
      </w:r>
    </w:p>
    <w:p w14:paraId="4BF77CCE"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indicator":"string"</w:t>
      </w:r>
    </w:p>
    <w:p w14:paraId="707BB8FC"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557486B2"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72602AE9"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marketUpgrade":{  </w:t>
      </w:r>
    </w:p>
    <w:p w14:paraId="6E5B1B16"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upgradePercentage":{  </w:t>
      </w:r>
    </w:p>
    <w:p w14:paraId="382B114E"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quantityDetails":{  </w:t>
      </w:r>
    </w:p>
    <w:p w14:paraId="6743AFFB"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qualifier":"string",</w:t>
      </w:r>
    </w:p>
    <w:p w14:paraId="2AC31770"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value":"integer"</w:t>
      </w:r>
    </w:p>
    <w:p w14:paraId="1966E2B4"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1B13E404"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651F3203"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startDate":{  </w:t>
      </w:r>
    </w:p>
    <w:p w14:paraId="78CE7EA5"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businessSemantic":"string",</w:t>
      </w:r>
    </w:p>
    <w:p w14:paraId="24DD6CD0"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timeMode":"string",</w:t>
      </w:r>
    </w:p>
    <w:p w14:paraId="5DA43E8E"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dateTime":{  </w:t>
      </w:r>
    </w:p>
    <w:p w14:paraId="0100A302"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year":"integer",</w:t>
      </w:r>
    </w:p>
    <w:p w14:paraId="107A39E7"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month":"integer",</w:t>
      </w:r>
    </w:p>
    <w:p w14:paraId="3C0C12E9"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day":"integer"</w:t>
      </w:r>
    </w:p>
    <w:p w14:paraId="363E3845"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0C01731B"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2EA98397"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endDate":{  </w:t>
      </w:r>
    </w:p>
    <w:p w14:paraId="3829F4D9"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businessSemantic":"string",</w:t>
      </w:r>
    </w:p>
    <w:p w14:paraId="3CA2FD20"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timeMode":"string",</w:t>
      </w:r>
    </w:p>
    <w:p w14:paraId="53D59BBA"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dateTime":{  </w:t>
      </w:r>
    </w:p>
    <w:p w14:paraId="44C40603"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year":"integer",</w:t>
      </w:r>
    </w:p>
    <w:p w14:paraId="2F2779F5"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month":"integer",</w:t>
      </w:r>
    </w:p>
    <w:p w14:paraId="187E6FD1"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day":"integer"</w:t>
      </w:r>
    </w:p>
    <w:p w14:paraId="4594672A"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69467F9C"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lastRenderedPageBreak/>
        <w:t xml:space="preserve">            }</w:t>
      </w:r>
    </w:p>
    <w:p w14:paraId="509A7D34"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51C2258E"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2027A77B"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 xml:space="preserve">   }</w:t>
      </w:r>
    </w:p>
    <w:p w14:paraId="2C50ECEE"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r w:rsidRPr="00155B33">
        <w:rPr>
          <w:rFonts w:ascii="Tahoma" w:hAnsi="Tahoma" w:cs="Tahoma"/>
          <w:sz w:val="18"/>
          <w:szCs w:val="18"/>
        </w:rPr>
        <w:t>}</w:t>
      </w:r>
    </w:p>
    <w:p w14:paraId="379E38BC" w14:textId="77777777" w:rsidR="00F07082" w:rsidRPr="00155B33" w:rsidRDefault="00F07082" w:rsidP="00F07082">
      <w:pPr>
        <w:pStyle w:val="viParagraph"/>
        <w:shd w:val="clear" w:color="auto" w:fill="F2F2F2" w:themeFill="background1" w:themeFillShade="F2"/>
        <w:ind w:firstLine="360"/>
        <w:rPr>
          <w:rFonts w:ascii="Tahoma" w:hAnsi="Tahoma" w:cs="Tahoma"/>
          <w:sz w:val="18"/>
          <w:szCs w:val="18"/>
        </w:rPr>
      </w:pPr>
    </w:p>
    <w:p w14:paraId="4BF348B5" w14:textId="281FCCBB" w:rsidR="00F07082" w:rsidRPr="00A725A7" w:rsidRDefault="002B537C" w:rsidP="00F07082">
      <w:pPr>
        <w:rPr>
          <w:b/>
          <w:bCs/>
          <w:lang w:eastAsia="de-DE"/>
        </w:rPr>
      </w:pPr>
      <w:r w:rsidRPr="00A725A7">
        <w:rPr>
          <w:snapToGrid w:val="0"/>
          <w:color w:val="000000"/>
          <w:cs/>
          <w:lang w:eastAsia="th-TH"/>
        </w:rPr>
        <w:t>ตัวอย่าง</w:t>
      </w:r>
      <w:r w:rsidRPr="00A725A7">
        <w:rPr>
          <w:snapToGrid w:val="0"/>
          <w:color w:val="000000"/>
          <w:lang w:eastAsia="th-TH"/>
        </w:rPr>
        <w:t xml:space="preserve"> </w:t>
      </w:r>
      <w:r>
        <w:rPr>
          <w:snapToGrid w:val="0"/>
          <w:color w:val="000000"/>
          <w:lang w:eastAsia="th-TH"/>
        </w:rPr>
        <w:t>Request/</w:t>
      </w:r>
      <w:r w:rsidRPr="00A725A7">
        <w:rPr>
          <w:snapToGrid w:val="0"/>
          <w:color w:val="000000"/>
          <w:lang w:eastAsia="th-TH"/>
        </w:rPr>
        <w:t>Response</w:t>
      </w:r>
      <w:r>
        <w:rPr>
          <w:snapToGrid w:val="0"/>
          <w:color w:val="000000"/>
          <w:lang w:eastAsia="th-TH"/>
        </w:rPr>
        <w:t xml:space="preserve"> Body</w:t>
      </w:r>
      <w:r w:rsidRPr="00A725A7">
        <w:rPr>
          <w:snapToGrid w:val="0"/>
          <w:color w:val="000000"/>
          <w:lang w:eastAsia="th-TH"/>
        </w:rPr>
        <w:t xml:space="preserve"> : </w:t>
      </w:r>
      <w:r w:rsidRPr="00A725A7">
        <w:rPr>
          <w:snapToGrid w:val="0"/>
          <w:color w:val="000000"/>
          <w:cs/>
          <w:lang w:eastAsia="th-TH"/>
        </w:rPr>
        <w:t xml:space="preserve">ดู </w:t>
      </w:r>
      <w:r w:rsidRPr="00A725A7">
        <w:rPr>
          <w:snapToGrid w:val="0"/>
          <w:color w:val="000000"/>
          <w:lang w:eastAsia="th-TH"/>
        </w:rPr>
        <w:t xml:space="preserve">Appendix </w:t>
      </w:r>
      <w:r>
        <w:rPr>
          <w:snapToGrid w:val="0"/>
          <w:color w:val="000000"/>
          <w:lang w:eastAsia="th-TH"/>
        </w:rPr>
        <w:fldChar w:fldCharType="begin"/>
      </w:r>
      <w:r>
        <w:rPr>
          <w:snapToGrid w:val="0"/>
          <w:color w:val="000000"/>
          <w:lang w:eastAsia="th-TH"/>
        </w:rPr>
        <w:instrText xml:space="preserve"> REF _Ref496892137 \r \h </w:instrText>
      </w:r>
      <w:r>
        <w:rPr>
          <w:snapToGrid w:val="0"/>
          <w:color w:val="000000"/>
          <w:lang w:eastAsia="th-TH"/>
        </w:rPr>
      </w:r>
      <w:r>
        <w:rPr>
          <w:snapToGrid w:val="0"/>
          <w:color w:val="000000"/>
          <w:lang w:eastAsia="th-TH"/>
        </w:rPr>
        <w:fldChar w:fldCharType="separate"/>
      </w:r>
      <w:r w:rsidR="00E920C0">
        <w:rPr>
          <w:snapToGrid w:val="0"/>
          <w:color w:val="000000"/>
          <w:lang w:eastAsia="th-TH"/>
        </w:rPr>
        <w:t>4.2.2</w:t>
      </w:r>
      <w:r>
        <w:rPr>
          <w:snapToGrid w:val="0"/>
          <w:color w:val="000000"/>
          <w:lang w:eastAsia="th-TH"/>
        </w:rPr>
        <w:fldChar w:fldCharType="end"/>
      </w:r>
      <w:r w:rsidR="00F07082" w:rsidRPr="00A725A7">
        <w:rPr>
          <w:b/>
          <w:bCs/>
          <w:lang w:eastAsia="de-DE"/>
        </w:rPr>
        <w:br w:type="page"/>
      </w:r>
    </w:p>
    <w:p w14:paraId="4F391B60" w14:textId="77777777" w:rsidR="00F07082" w:rsidRPr="00A725A7" w:rsidRDefault="00F07082" w:rsidP="00F07082">
      <w:pPr>
        <w:rPr>
          <w:b/>
          <w:bCs/>
          <w:szCs w:val="25"/>
        </w:rPr>
      </w:pPr>
      <w:r w:rsidRPr="00A725A7">
        <w:rPr>
          <w:b/>
          <w:bCs/>
          <w:szCs w:val="25"/>
        </w:rPr>
        <w:lastRenderedPageBreak/>
        <w:t>Success/Error Response HTTP Status Codes return by API</w:t>
      </w:r>
    </w:p>
    <w:p w14:paraId="5CDC00A0" w14:textId="77777777" w:rsidR="001838D0" w:rsidRPr="00A725A7" w:rsidRDefault="001838D0" w:rsidP="00F07082">
      <w:pPr>
        <w:rPr>
          <w:b/>
          <w:bCs/>
          <w:szCs w:val="25"/>
        </w:rPr>
      </w:pPr>
    </w:p>
    <w:tbl>
      <w:tblPr>
        <w:tblW w:w="9180" w:type="dxa"/>
        <w:tblInd w:w="-5" w:type="dxa"/>
        <w:tblLayout w:type="fixed"/>
        <w:tblLook w:val="04A0" w:firstRow="1" w:lastRow="0" w:firstColumn="1" w:lastColumn="0" w:noHBand="0" w:noVBand="1"/>
      </w:tblPr>
      <w:tblGrid>
        <w:gridCol w:w="1829"/>
        <w:gridCol w:w="5641"/>
        <w:gridCol w:w="1710"/>
      </w:tblGrid>
      <w:tr w:rsidR="001838D0" w:rsidRPr="00A725A7" w14:paraId="1E16DD5D" w14:textId="77777777" w:rsidTr="00C658D9">
        <w:trPr>
          <w:trHeight w:val="276"/>
        </w:trPr>
        <w:tc>
          <w:tcPr>
            <w:tcW w:w="1829" w:type="dxa"/>
            <w:tcBorders>
              <w:top w:val="single" w:sz="4" w:space="0" w:color="808080"/>
              <w:left w:val="single" w:sz="4" w:space="0" w:color="808080"/>
              <w:bottom w:val="single" w:sz="4" w:space="0" w:color="808080"/>
              <w:right w:val="single" w:sz="4" w:space="0" w:color="808080"/>
            </w:tcBorders>
            <w:shd w:val="clear" w:color="auto" w:fill="000000" w:themeFill="text1"/>
            <w:noWrap/>
            <w:vAlign w:val="bottom"/>
            <w:hideMark/>
          </w:tcPr>
          <w:p w14:paraId="7F10D04A" w14:textId="77777777" w:rsidR="001838D0" w:rsidRPr="00A725A7" w:rsidRDefault="001838D0" w:rsidP="001838D0">
            <w:pPr>
              <w:jc w:val="center"/>
              <w:rPr>
                <w:b/>
                <w:bCs/>
                <w:color w:val="FFFFFF" w:themeColor="background1"/>
                <w:sz w:val="18"/>
                <w:szCs w:val="18"/>
              </w:rPr>
            </w:pPr>
            <w:r w:rsidRPr="00A725A7">
              <w:rPr>
                <w:b/>
                <w:bCs/>
                <w:color w:val="FFFFFF" w:themeColor="background1"/>
                <w:sz w:val="18"/>
                <w:szCs w:val="18"/>
              </w:rPr>
              <w:t>HTTP Status Code</w:t>
            </w:r>
          </w:p>
        </w:tc>
        <w:tc>
          <w:tcPr>
            <w:tcW w:w="5641" w:type="dxa"/>
            <w:tcBorders>
              <w:top w:val="single" w:sz="4" w:space="0" w:color="808080"/>
              <w:left w:val="nil"/>
              <w:bottom w:val="single" w:sz="4" w:space="0" w:color="808080"/>
              <w:right w:val="single" w:sz="4" w:space="0" w:color="808080"/>
            </w:tcBorders>
            <w:shd w:val="clear" w:color="auto" w:fill="000000" w:themeFill="text1"/>
            <w:noWrap/>
            <w:vAlign w:val="bottom"/>
            <w:hideMark/>
          </w:tcPr>
          <w:p w14:paraId="4313A2BD" w14:textId="77777777" w:rsidR="001838D0" w:rsidRPr="00A725A7" w:rsidRDefault="001838D0" w:rsidP="001838D0">
            <w:pPr>
              <w:jc w:val="center"/>
              <w:rPr>
                <w:b/>
                <w:bCs/>
                <w:color w:val="FFFFFF" w:themeColor="background1"/>
                <w:sz w:val="18"/>
                <w:szCs w:val="18"/>
              </w:rPr>
            </w:pPr>
            <w:r w:rsidRPr="00A725A7">
              <w:rPr>
                <w:b/>
                <w:bCs/>
                <w:color w:val="FFFFFF" w:themeColor="background1"/>
                <w:sz w:val="18"/>
                <w:szCs w:val="18"/>
              </w:rPr>
              <w:t>Description</w:t>
            </w:r>
          </w:p>
        </w:tc>
        <w:tc>
          <w:tcPr>
            <w:tcW w:w="1710" w:type="dxa"/>
            <w:tcBorders>
              <w:top w:val="single" w:sz="4" w:space="0" w:color="808080"/>
              <w:left w:val="nil"/>
              <w:bottom w:val="single" w:sz="4" w:space="0" w:color="808080"/>
              <w:right w:val="single" w:sz="4" w:space="0" w:color="808080"/>
            </w:tcBorders>
            <w:shd w:val="clear" w:color="auto" w:fill="000000" w:themeFill="text1"/>
            <w:vAlign w:val="bottom"/>
            <w:hideMark/>
          </w:tcPr>
          <w:p w14:paraId="6357103D" w14:textId="77777777" w:rsidR="001838D0" w:rsidRPr="00A725A7" w:rsidRDefault="001838D0" w:rsidP="001838D0">
            <w:pPr>
              <w:jc w:val="center"/>
              <w:rPr>
                <w:b/>
                <w:bCs/>
                <w:color w:val="FFFFFF" w:themeColor="background1"/>
                <w:sz w:val="18"/>
                <w:szCs w:val="18"/>
              </w:rPr>
            </w:pPr>
            <w:r w:rsidRPr="00A725A7">
              <w:rPr>
                <w:b/>
                <w:bCs/>
                <w:color w:val="FFFFFF" w:themeColor="background1"/>
                <w:sz w:val="18"/>
                <w:szCs w:val="18"/>
              </w:rPr>
              <w:t>Eligible for retry</w:t>
            </w:r>
          </w:p>
        </w:tc>
      </w:tr>
      <w:tr w:rsidR="001838D0" w:rsidRPr="00A725A7" w14:paraId="6CA6B315" w14:textId="77777777" w:rsidTr="00C658D9">
        <w:trPr>
          <w:trHeight w:val="276"/>
        </w:trPr>
        <w:tc>
          <w:tcPr>
            <w:tcW w:w="1829" w:type="dxa"/>
            <w:tcBorders>
              <w:top w:val="nil"/>
              <w:left w:val="single" w:sz="4" w:space="0" w:color="808080"/>
              <w:bottom w:val="single" w:sz="4" w:space="0" w:color="808080"/>
              <w:right w:val="single" w:sz="4" w:space="0" w:color="808080"/>
            </w:tcBorders>
            <w:shd w:val="clear" w:color="auto" w:fill="auto"/>
            <w:noWrap/>
            <w:vAlign w:val="bottom"/>
            <w:hideMark/>
          </w:tcPr>
          <w:p w14:paraId="6E36ED28" w14:textId="77777777" w:rsidR="001838D0" w:rsidRPr="00A725A7" w:rsidRDefault="001838D0" w:rsidP="00C658D9">
            <w:pPr>
              <w:jc w:val="center"/>
              <w:rPr>
                <w:color w:val="000000"/>
                <w:sz w:val="18"/>
                <w:szCs w:val="18"/>
              </w:rPr>
            </w:pPr>
            <w:r w:rsidRPr="00A725A7">
              <w:rPr>
                <w:color w:val="000000"/>
                <w:sz w:val="18"/>
                <w:szCs w:val="18"/>
              </w:rPr>
              <w:t>200</w:t>
            </w:r>
          </w:p>
        </w:tc>
        <w:tc>
          <w:tcPr>
            <w:tcW w:w="5641" w:type="dxa"/>
            <w:tcBorders>
              <w:top w:val="nil"/>
              <w:left w:val="nil"/>
              <w:bottom w:val="single" w:sz="4" w:space="0" w:color="808080"/>
              <w:right w:val="single" w:sz="4" w:space="0" w:color="808080"/>
            </w:tcBorders>
            <w:shd w:val="clear" w:color="auto" w:fill="auto"/>
            <w:noWrap/>
            <w:vAlign w:val="bottom"/>
            <w:hideMark/>
          </w:tcPr>
          <w:p w14:paraId="4C351676" w14:textId="77777777" w:rsidR="001838D0" w:rsidRPr="00A725A7" w:rsidRDefault="001838D0" w:rsidP="001838D0">
            <w:pPr>
              <w:rPr>
                <w:color w:val="000000"/>
                <w:sz w:val="18"/>
                <w:szCs w:val="18"/>
              </w:rPr>
            </w:pPr>
            <w:r w:rsidRPr="00A725A7">
              <w:rPr>
                <w:color w:val="000000"/>
                <w:sz w:val="18"/>
                <w:szCs w:val="18"/>
              </w:rPr>
              <w:t>successful response with agent account information object</w:t>
            </w:r>
          </w:p>
        </w:tc>
        <w:tc>
          <w:tcPr>
            <w:tcW w:w="1710" w:type="dxa"/>
            <w:tcBorders>
              <w:top w:val="nil"/>
              <w:left w:val="nil"/>
              <w:bottom w:val="single" w:sz="4" w:space="0" w:color="808080"/>
              <w:right w:val="single" w:sz="4" w:space="0" w:color="808080"/>
            </w:tcBorders>
            <w:shd w:val="clear" w:color="auto" w:fill="auto"/>
            <w:noWrap/>
            <w:vAlign w:val="bottom"/>
            <w:hideMark/>
          </w:tcPr>
          <w:p w14:paraId="2BAB7B52" w14:textId="77777777" w:rsidR="001838D0" w:rsidRPr="00A725A7" w:rsidRDefault="001838D0" w:rsidP="00C658D9">
            <w:pPr>
              <w:rPr>
                <w:color w:val="000000"/>
                <w:sz w:val="18"/>
                <w:szCs w:val="18"/>
              </w:rPr>
            </w:pPr>
            <w:r w:rsidRPr="00A725A7">
              <w:rPr>
                <w:color w:val="000000"/>
                <w:sz w:val="18"/>
                <w:szCs w:val="18"/>
              </w:rPr>
              <w:t>N/A</w:t>
            </w:r>
          </w:p>
        </w:tc>
      </w:tr>
      <w:tr w:rsidR="001838D0" w:rsidRPr="00A725A7" w14:paraId="37A946AF" w14:textId="77777777" w:rsidTr="00C658D9">
        <w:trPr>
          <w:trHeight w:val="276"/>
        </w:trPr>
        <w:tc>
          <w:tcPr>
            <w:tcW w:w="1829" w:type="dxa"/>
            <w:tcBorders>
              <w:top w:val="nil"/>
              <w:left w:val="single" w:sz="4" w:space="0" w:color="808080"/>
              <w:bottom w:val="single" w:sz="4" w:space="0" w:color="808080"/>
              <w:right w:val="single" w:sz="4" w:space="0" w:color="808080"/>
            </w:tcBorders>
            <w:shd w:val="clear" w:color="auto" w:fill="auto"/>
            <w:noWrap/>
            <w:vAlign w:val="bottom"/>
            <w:hideMark/>
          </w:tcPr>
          <w:p w14:paraId="5231129B" w14:textId="77777777" w:rsidR="001838D0" w:rsidRPr="00A725A7" w:rsidRDefault="001838D0" w:rsidP="00C658D9">
            <w:pPr>
              <w:jc w:val="center"/>
              <w:rPr>
                <w:color w:val="000000"/>
                <w:sz w:val="18"/>
                <w:szCs w:val="18"/>
              </w:rPr>
            </w:pPr>
            <w:r w:rsidRPr="00A725A7">
              <w:rPr>
                <w:color w:val="000000"/>
                <w:sz w:val="18"/>
                <w:szCs w:val="18"/>
              </w:rPr>
              <w:t>400</w:t>
            </w:r>
          </w:p>
        </w:tc>
        <w:tc>
          <w:tcPr>
            <w:tcW w:w="5641" w:type="dxa"/>
            <w:tcBorders>
              <w:top w:val="nil"/>
              <w:left w:val="nil"/>
              <w:bottom w:val="single" w:sz="4" w:space="0" w:color="808080"/>
              <w:right w:val="single" w:sz="4" w:space="0" w:color="808080"/>
            </w:tcBorders>
            <w:shd w:val="clear" w:color="auto" w:fill="auto"/>
            <w:noWrap/>
            <w:vAlign w:val="bottom"/>
            <w:hideMark/>
          </w:tcPr>
          <w:p w14:paraId="3FA3A664" w14:textId="77777777" w:rsidR="001838D0" w:rsidRPr="00A725A7" w:rsidRDefault="001838D0" w:rsidP="001838D0">
            <w:pPr>
              <w:rPr>
                <w:color w:val="000000"/>
                <w:sz w:val="18"/>
                <w:szCs w:val="18"/>
              </w:rPr>
            </w:pPr>
            <w:r w:rsidRPr="00A725A7">
              <w:rPr>
                <w:color w:val="000000"/>
                <w:sz w:val="18"/>
                <w:szCs w:val="18"/>
              </w:rPr>
              <w:t>request body object and/or Authorization header are invalid</w:t>
            </w:r>
          </w:p>
        </w:tc>
        <w:tc>
          <w:tcPr>
            <w:tcW w:w="1710" w:type="dxa"/>
            <w:tcBorders>
              <w:top w:val="nil"/>
              <w:left w:val="nil"/>
              <w:bottom w:val="single" w:sz="4" w:space="0" w:color="808080"/>
              <w:right w:val="single" w:sz="4" w:space="0" w:color="808080"/>
            </w:tcBorders>
            <w:shd w:val="clear" w:color="auto" w:fill="auto"/>
            <w:noWrap/>
            <w:vAlign w:val="bottom"/>
            <w:hideMark/>
          </w:tcPr>
          <w:p w14:paraId="04331B41" w14:textId="77777777" w:rsidR="001838D0" w:rsidRPr="00A725A7" w:rsidRDefault="001838D0" w:rsidP="00C658D9">
            <w:pPr>
              <w:rPr>
                <w:color w:val="000000"/>
                <w:sz w:val="18"/>
                <w:szCs w:val="18"/>
              </w:rPr>
            </w:pPr>
            <w:r w:rsidRPr="00A725A7">
              <w:rPr>
                <w:color w:val="000000"/>
                <w:sz w:val="18"/>
                <w:szCs w:val="18"/>
              </w:rPr>
              <w:t>Yes</w:t>
            </w:r>
          </w:p>
        </w:tc>
      </w:tr>
      <w:tr w:rsidR="001838D0" w:rsidRPr="00A725A7" w14:paraId="27F7CAD2" w14:textId="77777777" w:rsidTr="00C658D9">
        <w:trPr>
          <w:trHeight w:val="276"/>
        </w:trPr>
        <w:tc>
          <w:tcPr>
            <w:tcW w:w="1829" w:type="dxa"/>
            <w:tcBorders>
              <w:top w:val="nil"/>
              <w:left w:val="single" w:sz="4" w:space="0" w:color="808080"/>
              <w:bottom w:val="single" w:sz="4" w:space="0" w:color="808080"/>
              <w:right w:val="single" w:sz="4" w:space="0" w:color="808080"/>
            </w:tcBorders>
            <w:shd w:val="clear" w:color="auto" w:fill="auto"/>
            <w:noWrap/>
            <w:vAlign w:val="bottom"/>
            <w:hideMark/>
          </w:tcPr>
          <w:p w14:paraId="740978A5" w14:textId="77777777" w:rsidR="001838D0" w:rsidRPr="00A725A7" w:rsidRDefault="001838D0" w:rsidP="00C658D9">
            <w:pPr>
              <w:jc w:val="center"/>
              <w:rPr>
                <w:color w:val="000000"/>
                <w:sz w:val="18"/>
                <w:szCs w:val="18"/>
              </w:rPr>
            </w:pPr>
            <w:r w:rsidRPr="00A725A7">
              <w:rPr>
                <w:color w:val="000000"/>
                <w:sz w:val="18"/>
                <w:szCs w:val="18"/>
              </w:rPr>
              <w:t>401</w:t>
            </w:r>
          </w:p>
        </w:tc>
        <w:tc>
          <w:tcPr>
            <w:tcW w:w="5641" w:type="dxa"/>
            <w:tcBorders>
              <w:top w:val="nil"/>
              <w:left w:val="nil"/>
              <w:bottom w:val="single" w:sz="4" w:space="0" w:color="808080"/>
              <w:right w:val="single" w:sz="4" w:space="0" w:color="808080"/>
            </w:tcBorders>
            <w:shd w:val="clear" w:color="auto" w:fill="auto"/>
            <w:noWrap/>
            <w:vAlign w:val="bottom"/>
            <w:hideMark/>
          </w:tcPr>
          <w:p w14:paraId="2A664050" w14:textId="77777777" w:rsidR="001838D0" w:rsidRPr="00A725A7" w:rsidRDefault="001838D0" w:rsidP="001838D0">
            <w:pPr>
              <w:rPr>
                <w:color w:val="000000"/>
                <w:sz w:val="18"/>
                <w:szCs w:val="18"/>
              </w:rPr>
            </w:pPr>
            <w:r w:rsidRPr="00A725A7">
              <w:rPr>
                <w:color w:val="000000"/>
                <w:sz w:val="18"/>
                <w:szCs w:val="18"/>
              </w:rPr>
              <w:t>username and/or password that used for basic authentication are incorrect</w:t>
            </w:r>
          </w:p>
        </w:tc>
        <w:tc>
          <w:tcPr>
            <w:tcW w:w="1710" w:type="dxa"/>
            <w:tcBorders>
              <w:top w:val="nil"/>
              <w:left w:val="nil"/>
              <w:bottom w:val="single" w:sz="4" w:space="0" w:color="808080"/>
              <w:right w:val="single" w:sz="4" w:space="0" w:color="808080"/>
            </w:tcBorders>
            <w:shd w:val="clear" w:color="auto" w:fill="auto"/>
            <w:noWrap/>
            <w:vAlign w:val="bottom"/>
            <w:hideMark/>
          </w:tcPr>
          <w:p w14:paraId="2FBE05F8" w14:textId="77777777" w:rsidR="001838D0" w:rsidRPr="00A725A7" w:rsidRDefault="001838D0" w:rsidP="00C658D9">
            <w:pPr>
              <w:rPr>
                <w:color w:val="000000"/>
                <w:sz w:val="18"/>
                <w:szCs w:val="18"/>
              </w:rPr>
            </w:pPr>
            <w:r w:rsidRPr="00A725A7">
              <w:rPr>
                <w:color w:val="000000"/>
                <w:sz w:val="18"/>
                <w:szCs w:val="18"/>
              </w:rPr>
              <w:t>Yes</w:t>
            </w:r>
          </w:p>
        </w:tc>
      </w:tr>
      <w:tr w:rsidR="001838D0" w:rsidRPr="00A725A7" w14:paraId="76E3BC00" w14:textId="77777777" w:rsidTr="00C658D9">
        <w:trPr>
          <w:trHeight w:val="552"/>
        </w:trPr>
        <w:tc>
          <w:tcPr>
            <w:tcW w:w="1829" w:type="dxa"/>
            <w:tcBorders>
              <w:top w:val="nil"/>
              <w:left w:val="single" w:sz="4" w:space="0" w:color="808080"/>
              <w:bottom w:val="single" w:sz="4" w:space="0" w:color="808080"/>
              <w:right w:val="single" w:sz="4" w:space="0" w:color="808080"/>
            </w:tcBorders>
            <w:shd w:val="clear" w:color="auto" w:fill="auto"/>
            <w:noWrap/>
            <w:vAlign w:val="bottom"/>
            <w:hideMark/>
          </w:tcPr>
          <w:p w14:paraId="682C97F4" w14:textId="77777777" w:rsidR="001838D0" w:rsidRPr="00A725A7" w:rsidRDefault="001838D0" w:rsidP="00C658D9">
            <w:pPr>
              <w:jc w:val="center"/>
              <w:rPr>
                <w:color w:val="000000"/>
                <w:sz w:val="18"/>
                <w:szCs w:val="18"/>
              </w:rPr>
            </w:pPr>
            <w:r w:rsidRPr="00A725A7">
              <w:rPr>
                <w:color w:val="000000"/>
                <w:sz w:val="18"/>
                <w:szCs w:val="18"/>
              </w:rPr>
              <w:t>403</w:t>
            </w:r>
          </w:p>
        </w:tc>
        <w:tc>
          <w:tcPr>
            <w:tcW w:w="5641" w:type="dxa"/>
            <w:tcBorders>
              <w:top w:val="nil"/>
              <w:left w:val="nil"/>
              <w:bottom w:val="single" w:sz="4" w:space="0" w:color="808080"/>
              <w:right w:val="single" w:sz="4" w:space="0" w:color="808080"/>
            </w:tcBorders>
            <w:shd w:val="clear" w:color="auto" w:fill="auto"/>
            <w:vAlign w:val="bottom"/>
            <w:hideMark/>
          </w:tcPr>
          <w:p w14:paraId="11CE584A" w14:textId="77777777" w:rsidR="001838D0" w:rsidRPr="00A725A7" w:rsidRDefault="001838D0" w:rsidP="001838D0">
            <w:pPr>
              <w:rPr>
                <w:color w:val="000000"/>
                <w:sz w:val="18"/>
                <w:szCs w:val="18"/>
              </w:rPr>
            </w:pPr>
            <w:r w:rsidRPr="00A725A7">
              <w:rPr>
                <w:color w:val="000000"/>
                <w:sz w:val="18"/>
                <w:szCs w:val="18"/>
              </w:rPr>
              <w:t>bank code and/or agent code are incorrect or use invalid bank code for each basic authentication credentials</w:t>
            </w:r>
          </w:p>
        </w:tc>
        <w:tc>
          <w:tcPr>
            <w:tcW w:w="1710" w:type="dxa"/>
            <w:tcBorders>
              <w:top w:val="nil"/>
              <w:left w:val="nil"/>
              <w:bottom w:val="single" w:sz="4" w:space="0" w:color="808080"/>
              <w:right w:val="single" w:sz="4" w:space="0" w:color="808080"/>
            </w:tcBorders>
            <w:shd w:val="clear" w:color="auto" w:fill="auto"/>
            <w:noWrap/>
            <w:vAlign w:val="bottom"/>
            <w:hideMark/>
          </w:tcPr>
          <w:p w14:paraId="341DD0E5" w14:textId="77777777" w:rsidR="001838D0" w:rsidRPr="00A725A7" w:rsidRDefault="001838D0" w:rsidP="00C658D9">
            <w:pPr>
              <w:rPr>
                <w:color w:val="000000"/>
                <w:sz w:val="18"/>
                <w:szCs w:val="18"/>
              </w:rPr>
            </w:pPr>
            <w:r w:rsidRPr="00A725A7">
              <w:rPr>
                <w:color w:val="000000"/>
                <w:sz w:val="18"/>
                <w:szCs w:val="18"/>
              </w:rPr>
              <w:t>Yes</w:t>
            </w:r>
          </w:p>
        </w:tc>
      </w:tr>
      <w:tr w:rsidR="001838D0" w:rsidRPr="00A725A7" w14:paraId="39F191EB" w14:textId="77777777" w:rsidTr="00C658D9">
        <w:trPr>
          <w:trHeight w:val="276"/>
        </w:trPr>
        <w:tc>
          <w:tcPr>
            <w:tcW w:w="1829" w:type="dxa"/>
            <w:tcBorders>
              <w:top w:val="nil"/>
              <w:left w:val="single" w:sz="4" w:space="0" w:color="808080"/>
              <w:bottom w:val="single" w:sz="4" w:space="0" w:color="808080"/>
              <w:right w:val="single" w:sz="4" w:space="0" w:color="808080"/>
            </w:tcBorders>
            <w:shd w:val="clear" w:color="auto" w:fill="auto"/>
            <w:noWrap/>
            <w:vAlign w:val="bottom"/>
            <w:hideMark/>
          </w:tcPr>
          <w:p w14:paraId="19B051E6" w14:textId="77777777" w:rsidR="001838D0" w:rsidRPr="00A725A7" w:rsidRDefault="001838D0" w:rsidP="00C658D9">
            <w:pPr>
              <w:jc w:val="center"/>
              <w:rPr>
                <w:color w:val="000000"/>
                <w:sz w:val="18"/>
                <w:szCs w:val="18"/>
              </w:rPr>
            </w:pPr>
            <w:r w:rsidRPr="00A725A7">
              <w:rPr>
                <w:color w:val="000000"/>
                <w:sz w:val="18"/>
                <w:szCs w:val="18"/>
              </w:rPr>
              <w:t>500</w:t>
            </w:r>
          </w:p>
        </w:tc>
        <w:tc>
          <w:tcPr>
            <w:tcW w:w="5641" w:type="dxa"/>
            <w:tcBorders>
              <w:top w:val="nil"/>
              <w:left w:val="nil"/>
              <w:bottom w:val="single" w:sz="4" w:space="0" w:color="808080"/>
              <w:right w:val="single" w:sz="4" w:space="0" w:color="808080"/>
            </w:tcBorders>
            <w:shd w:val="clear" w:color="auto" w:fill="auto"/>
            <w:noWrap/>
            <w:vAlign w:val="bottom"/>
            <w:hideMark/>
          </w:tcPr>
          <w:p w14:paraId="1C42AED0" w14:textId="77777777" w:rsidR="001838D0" w:rsidRPr="00A725A7" w:rsidRDefault="001838D0" w:rsidP="001838D0">
            <w:pPr>
              <w:rPr>
                <w:color w:val="000000"/>
                <w:sz w:val="18"/>
                <w:szCs w:val="18"/>
              </w:rPr>
            </w:pPr>
            <w:r w:rsidRPr="00A725A7">
              <w:rPr>
                <w:color w:val="000000"/>
                <w:sz w:val="18"/>
                <w:szCs w:val="18"/>
              </w:rPr>
              <w:t>there is an error occurred in the web API (internal server error)</w:t>
            </w:r>
          </w:p>
        </w:tc>
        <w:tc>
          <w:tcPr>
            <w:tcW w:w="1710" w:type="dxa"/>
            <w:tcBorders>
              <w:top w:val="nil"/>
              <w:left w:val="nil"/>
              <w:bottom w:val="single" w:sz="4" w:space="0" w:color="808080"/>
              <w:right w:val="single" w:sz="4" w:space="0" w:color="808080"/>
            </w:tcBorders>
            <w:shd w:val="clear" w:color="auto" w:fill="auto"/>
            <w:noWrap/>
            <w:vAlign w:val="bottom"/>
            <w:hideMark/>
          </w:tcPr>
          <w:p w14:paraId="45391543" w14:textId="77777777" w:rsidR="001838D0" w:rsidRPr="00A725A7" w:rsidRDefault="001838D0" w:rsidP="00C658D9">
            <w:pPr>
              <w:rPr>
                <w:color w:val="000000"/>
                <w:sz w:val="18"/>
                <w:szCs w:val="18"/>
              </w:rPr>
            </w:pPr>
            <w:r w:rsidRPr="00A725A7">
              <w:rPr>
                <w:color w:val="000000"/>
                <w:sz w:val="18"/>
                <w:szCs w:val="18"/>
              </w:rPr>
              <w:t>Yes</w:t>
            </w:r>
          </w:p>
        </w:tc>
      </w:tr>
      <w:tr w:rsidR="001838D0" w:rsidRPr="00A725A7" w14:paraId="0EA68FFC" w14:textId="77777777" w:rsidTr="00C658D9">
        <w:trPr>
          <w:trHeight w:val="276"/>
        </w:trPr>
        <w:tc>
          <w:tcPr>
            <w:tcW w:w="1829" w:type="dxa"/>
            <w:tcBorders>
              <w:top w:val="nil"/>
              <w:left w:val="single" w:sz="4" w:space="0" w:color="808080"/>
              <w:bottom w:val="single" w:sz="4" w:space="0" w:color="808080"/>
              <w:right w:val="single" w:sz="4" w:space="0" w:color="808080"/>
            </w:tcBorders>
            <w:shd w:val="clear" w:color="auto" w:fill="auto"/>
            <w:noWrap/>
            <w:vAlign w:val="bottom"/>
            <w:hideMark/>
          </w:tcPr>
          <w:p w14:paraId="0377B167" w14:textId="77777777" w:rsidR="001838D0" w:rsidRPr="00A725A7" w:rsidRDefault="001838D0" w:rsidP="00C658D9">
            <w:pPr>
              <w:jc w:val="center"/>
              <w:rPr>
                <w:color w:val="000000"/>
                <w:sz w:val="18"/>
                <w:szCs w:val="18"/>
              </w:rPr>
            </w:pPr>
            <w:r w:rsidRPr="00A725A7">
              <w:rPr>
                <w:color w:val="000000"/>
                <w:sz w:val="18"/>
                <w:szCs w:val="18"/>
              </w:rPr>
              <w:t>515</w:t>
            </w:r>
          </w:p>
        </w:tc>
        <w:tc>
          <w:tcPr>
            <w:tcW w:w="5641" w:type="dxa"/>
            <w:tcBorders>
              <w:top w:val="nil"/>
              <w:left w:val="nil"/>
              <w:bottom w:val="single" w:sz="4" w:space="0" w:color="808080"/>
              <w:right w:val="single" w:sz="4" w:space="0" w:color="808080"/>
            </w:tcBorders>
            <w:shd w:val="clear" w:color="auto" w:fill="auto"/>
            <w:noWrap/>
            <w:vAlign w:val="bottom"/>
            <w:hideMark/>
          </w:tcPr>
          <w:p w14:paraId="21DD6568" w14:textId="77777777" w:rsidR="001838D0" w:rsidRPr="00A725A7" w:rsidRDefault="001838D0" w:rsidP="001838D0">
            <w:pPr>
              <w:rPr>
                <w:color w:val="000000"/>
                <w:sz w:val="18"/>
                <w:szCs w:val="18"/>
              </w:rPr>
            </w:pPr>
            <w:r w:rsidRPr="00A725A7">
              <w:rPr>
                <w:color w:val="000000"/>
                <w:sz w:val="18"/>
                <w:szCs w:val="18"/>
              </w:rPr>
              <w:t>custom HTTP status code for error occurred from Amadeus web service</w:t>
            </w:r>
          </w:p>
        </w:tc>
        <w:tc>
          <w:tcPr>
            <w:tcW w:w="1710" w:type="dxa"/>
            <w:tcBorders>
              <w:top w:val="nil"/>
              <w:left w:val="nil"/>
              <w:bottom w:val="single" w:sz="4" w:space="0" w:color="808080"/>
              <w:right w:val="single" w:sz="4" w:space="0" w:color="808080"/>
            </w:tcBorders>
            <w:shd w:val="clear" w:color="auto" w:fill="auto"/>
            <w:noWrap/>
            <w:vAlign w:val="bottom"/>
            <w:hideMark/>
          </w:tcPr>
          <w:p w14:paraId="458807F8" w14:textId="77777777" w:rsidR="001838D0" w:rsidRPr="00A725A7" w:rsidRDefault="001838D0" w:rsidP="00C658D9">
            <w:pPr>
              <w:rPr>
                <w:color w:val="000000"/>
                <w:sz w:val="18"/>
                <w:szCs w:val="18"/>
              </w:rPr>
            </w:pPr>
            <w:r w:rsidRPr="00A725A7">
              <w:rPr>
                <w:color w:val="000000"/>
                <w:sz w:val="18"/>
                <w:szCs w:val="18"/>
              </w:rPr>
              <w:t>Yes</w:t>
            </w:r>
          </w:p>
        </w:tc>
      </w:tr>
    </w:tbl>
    <w:p w14:paraId="26EE76B0" w14:textId="3352AA6C" w:rsidR="00F07082" w:rsidRPr="00A725A7" w:rsidRDefault="009E02C0" w:rsidP="00F07082">
      <w:pPr>
        <w:rPr>
          <w:snapToGrid w:val="0"/>
          <w:color w:val="000000"/>
          <w:lang w:eastAsia="th-TH"/>
        </w:rPr>
      </w:pPr>
      <w:r w:rsidRPr="00A725A7">
        <w:rPr>
          <w:snapToGrid w:val="0"/>
          <w:color w:val="000000"/>
          <w:cs/>
          <w:lang w:eastAsia="th-TH"/>
        </w:rPr>
        <w:t>ตัวอย่าง</w:t>
      </w:r>
      <w:r w:rsidRPr="00A725A7">
        <w:rPr>
          <w:snapToGrid w:val="0"/>
          <w:color w:val="000000"/>
          <w:lang w:eastAsia="th-TH"/>
        </w:rPr>
        <w:t xml:space="preserve"> Error Response Message : </w:t>
      </w:r>
      <w:r w:rsidRPr="00A725A7">
        <w:rPr>
          <w:snapToGrid w:val="0"/>
          <w:color w:val="000000"/>
          <w:cs/>
          <w:lang w:eastAsia="th-TH"/>
        </w:rPr>
        <w:t xml:space="preserve">ดู </w:t>
      </w:r>
      <w:r w:rsidRPr="00A725A7">
        <w:rPr>
          <w:snapToGrid w:val="0"/>
          <w:color w:val="000000"/>
          <w:lang w:eastAsia="th-TH"/>
        </w:rPr>
        <w:t xml:space="preserve">Appendix </w:t>
      </w:r>
      <w:r w:rsidR="002B537C">
        <w:rPr>
          <w:snapToGrid w:val="0"/>
          <w:color w:val="000000"/>
          <w:lang w:eastAsia="th-TH"/>
        </w:rPr>
        <w:fldChar w:fldCharType="begin"/>
      </w:r>
      <w:r w:rsidR="002B537C">
        <w:rPr>
          <w:snapToGrid w:val="0"/>
          <w:color w:val="000000"/>
          <w:lang w:eastAsia="th-TH"/>
        </w:rPr>
        <w:instrText xml:space="preserve"> REF _Ref496892151 \r \h </w:instrText>
      </w:r>
      <w:r w:rsidR="002B537C">
        <w:rPr>
          <w:snapToGrid w:val="0"/>
          <w:color w:val="000000"/>
          <w:lang w:eastAsia="th-TH"/>
        </w:rPr>
      </w:r>
      <w:r w:rsidR="002B537C">
        <w:rPr>
          <w:snapToGrid w:val="0"/>
          <w:color w:val="000000"/>
          <w:lang w:eastAsia="th-TH"/>
        </w:rPr>
        <w:fldChar w:fldCharType="separate"/>
      </w:r>
      <w:r w:rsidR="00E920C0">
        <w:rPr>
          <w:snapToGrid w:val="0"/>
          <w:color w:val="000000"/>
          <w:lang w:eastAsia="th-TH"/>
        </w:rPr>
        <w:t>4.4.2</w:t>
      </w:r>
      <w:r w:rsidR="002B537C">
        <w:rPr>
          <w:snapToGrid w:val="0"/>
          <w:color w:val="000000"/>
          <w:lang w:eastAsia="th-TH"/>
        </w:rPr>
        <w:fldChar w:fldCharType="end"/>
      </w:r>
    </w:p>
    <w:p w14:paraId="254C03FF" w14:textId="77777777" w:rsidR="009E02C0" w:rsidRPr="00A725A7" w:rsidRDefault="009E02C0" w:rsidP="00F07082">
      <w:pPr>
        <w:rPr>
          <w:snapToGrid w:val="0"/>
          <w:color w:val="000000"/>
          <w:lang w:eastAsia="th-TH"/>
        </w:rPr>
      </w:pPr>
    </w:p>
    <w:p w14:paraId="7042211B" w14:textId="77777777" w:rsidR="009E02C0" w:rsidRPr="00A725A7" w:rsidRDefault="009E02C0">
      <w:pPr>
        <w:spacing w:after="160" w:line="259" w:lineRule="auto"/>
        <w:rPr>
          <w:snapToGrid w:val="0"/>
          <w:color w:val="000000"/>
          <w:lang w:eastAsia="th-TH"/>
        </w:rPr>
      </w:pPr>
      <w:r w:rsidRPr="00A725A7">
        <w:rPr>
          <w:snapToGrid w:val="0"/>
          <w:color w:val="000000"/>
          <w:lang w:eastAsia="th-TH"/>
        </w:rPr>
        <w:br w:type="page"/>
      </w:r>
    </w:p>
    <w:p w14:paraId="33FCEFFC" w14:textId="77777777" w:rsidR="00471584" w:rsidRPr="00A725A7" w:rsidRDefault="00C4174F" w:rsidP="00CC3485">
      <w:pPr>
        <w:pStyle w:val="Heading3"/>
        <w:numPr>
          <w:ilvl w:val="2"/>
          <w:numId w:val="2"/>
        </w:numPr>
      </w:pPr>
      <w:bookmarkStart w:id="110" w:name="_Toc500321212"/>
      <w:r w:rsidRPr="00A725A7">
        <w:lastRenderedPageBreak/>
        <w:t>Lock Status API</w:t>
      </w:r>
      <w:bookmarkEnd w:id="110"/>
    </w:p>
    <w:p w14:paraId="098F7509" w14:textId="77777777" w:rsidR="00F07082" w:rsidRPr="00A725A7" w:rsidRDefault="00F07082" w:rsidP="00F07082">
      <w:pPr>
        <w:ind w:firstLine="720"/>
      </w:pPr>
      <w:r w:rsidRPr="00A725A7">
        <w:rPr>
          <w:cs/>
        </w:rPr>
        <w:t xml:space="preserve">ฟังก์ชันเพื่อให้ธนาคารทำการเปลี่ยนสถานะของ </w:t>
      </w:r>
      <w:r w:rsidRPr="00A725A7">
        <w:t xml:space="preserve">Agent (lock/Unlock) </w:t>
      </w:r>
      <w:r w:rsidRPr="00A725A7">
        <w:rPr>
          <w:cs/>
        </w:rPr>
        <w:t>สำหรับการซื้อขายตั๋ว</w:t>
      </w:r>
    </w:p>
    <w:p w14:paraId="5F898F9E" w14:textId="77777777" w:rsidR="00F07082" w:rsidRPr="00A725A7" w:rsidRDefault="00F07082" w:rsidP="00F07082"/>
    <w:p w14:paraId="3B5786D3" w14:textId="77777777" w:rsidR="00F07082" w:rsidRPr="00A725A7" w:rsidRDefault="00F07082" w:rsidP="00F07082">
      <w:pPr>
        <w:ind w:firstLine="720"/>
      </w:pPr>
      <w:r w:rsidRPr="00A725A7">
        <w:rPr>
          <w:cs/>
        </w:rPr>
        <w:t xml:space="preserve">ทุก </w:t>
      </w:r>
      <w:r w:rsidRPr="00A725A7">
        <w:t xml:space="preserve">Transaction </w:t>
      </w:r>
      <w:r w:rsidRPr="00A725A7">
        <w:rPr>
          <w:cs/>
        </w:rPr>
        <w:t xml:space="preserve">ที่เกิดจากการเรียก </w:t>
      </w:r>
      <w:r w:rsidRPr="00A725A7">
        <w:t xml:space="preserve">Web service Lockstatus </w:t>
      </w:r>
      <w:r w:rsidRPr="00A725A7">
        <w:rPr>
          <w:cs/>
        </w:rPr>
        <w:t xml:space="preserve">และการตอบกลับจาก </w:t>
      </w:r>
      <w:r w:rsidRPr="00A725A7">
        <w:t xml:space="preserve">Middleware </w:t>
      </w:r>
      <w:r w:rsidRPr="00A725A7">
        <w:rPr>
          <w:cs/>
        </w:rPr>
        <w:t xml:space="preserve">จะเก็บไว้ในฐานข้อมูลของ </w:t>
      </w:r>
      <w:r w:rsidRPr="00A725A7">
        <w:t xml:space="preserve">Middleware </w:t>
      </w:r>
      <w:r w:rsidRPr="00A725A7">
        <w:rPr>
          <w:cs/>
        </w:rPr>
        <w:t xml:space="preserve">เพื่อให้ธนาคารสามารถเรียกดูประวัติการเปลี่ยนแปลงผ่าน </w:t>
      </w:r>
      <w:r w:rsidRPr="00A725A7">
        <w:t>WebService</w:t>
      </w:r>
    </w:p>
    <w:p w14:paraId="27DC321B" w14:textId="77777777" w:rsidR="006C15EE" w:rsidRPr="00A725A7" w:rsidRDefault="006C15EE" w:rsidP="00F07082">
      <w:pPr>
        <w:ind w:firstLine="720"/>
      </w:pPr>
    </w:p>
    <w:p w14:paraId="457B0D66" w14:textId="77777777" w:rsidR="00155957" w:rsidRPr="00371A91" w:rsidRDefault="00155957" w:rsidP="00155957">
      <w:pPr>
        <w:pStyle w:val="viParagraph"/>
        <w:rPr>
          <w:rFonts w:ascii="Tahoma" w:hAnsi="Tahoma" w:cs="Tahoma"/>
        </w:rPr>
      </w:pPr>
      <w:r w:rsidRPr="00371A91">
        <w:rPr>
          <w:rFonts w:ascii="Tahoma" w:hAnsi="Tahoma" w:cs="Tahoma"/>
        </w:rPr>
        <w:t>Resources Name: saleswatcher</w:t>
      </w:r>
    </w:p>
    <w:p w14:paraId="1CBDE8DC" w14:textId="2A8E5A96" w:rsidR="00155957" w:rsidRPr="00371A91" w:rsidRDefault="00155957" w:rsidP="00155957">
      <w:pPr>
        <w:pStyle w:val="viParagraph"/>
        <w:rPr>
          <w:rFonts w:ascii="Tahoma" w:hAnsi="Tahoma" w:cs="Tahoma"/>
          <w:szCs w:val="25"/>
          <w:lang w:val="en-US" w:bidi="th-TH"/>
        </w:rPr>
      </w:pPr>
      <w:r w:rsidRPr="00371A91">
        <w:rPr>
          <w:rFonts w:ascii="Tahoma" w:hAnsi="Tahoma" w:cs="Tahoma"/>
        </w:rPr>
        <w:t>Resources URL: …</w:t>
      </w:r>
      <w:hyperlink r:id="rId26" w:history="1">
        <w:r w:rsidRPr="00371A91">
          <w:rPr>
            <w:rFonts w:ascii="Tahoma" w:hAnsi="Tahoma" w:cs="Tahoma"/>
          </w:rPr>
          <w:t>/api/v1/</w:t>
        </w:r>
      </w:hyperlink>
      <w:r w:rsidRPr="00371A91">
        <w:rPr>
          <w:rFonts w:ascii="Tahoma" w:hAnsi="Tahoma" w:cs="Tahoma"/>
        </w:rPr>
        <w:t>saleswatcher</w:t>
      </w:r>
      <w:r w:rsidRPr="00371A91">
        <w:rPr>
          <w:rFonts w:ascii="Tahoma" w:hAnsi="Tahoma" w:cs="Tahoma"/>
          <w:szCs w:val="25"/>
          <w:lang w:val="en-US" w:bidi="th-TH"/>
        </w:rPr>
        <w:t>/lockaccount</w:t>
      </w:r>
    </w:p>
    <w:p w14:paraId="3C9AFB7E" w14:textId="77777777" w:rsidR="00155957" w:rsidRPr="00371A91" w:rsidRDefault="00155957" w:rsidP="00155957">
      <w:pPr>
        <w:pStyle w:val="viParagraph"/>
        <w:rPr>
          <w:rFonts w:ascii="Tahoma" w:hAnsi="Tahoma" w:cs="Tahoma"/>
        </w:rPr>
      </w:pPr>
      <w:r w:rsidRPr="00371A91">
        <w:rPr>
          <w:rFonts w:ascii="Tahoma" w:hAnsi="Tahoma" w:cs="Tahoma"/>
        </w:rPr>
        <w:t>HTTP Method: PUT</w:t>
      </w:r>
    </w:p>
    <w:p w14:paraId="20AED3C3" w14:textId="77777777" w:rsidR="00155957" w:rsidRPr="00371A91" w:rsidRDefault="00155957" w:rsidP="00155957">
      <w:pPr>
        <w:pStyle w:val="viParagraph"/>
        <w:rPr>
          <w:rFonts w:ascii="Tahoma" w:hAnsi="Tahoma" w:cs="Tahoma"/>
        </w:rPr>
      </w:pPr>
      <w:r w:rsidRPr="00371A91">
        <w:rPr>
          <w:rFonts w:ascii="Tahoma" w:hAnsi="Tahoma" w:cs="Tahoma"/>
        </w:rPr>
        <w:t>Request Header: -</w:t>
      </w:r>
    </w:p>
    <w:p w14:paraId="6DFEA226" w14:textId="77777777" w:rsidR="00155957" w:rsidRPr="00371A91" w:rsidRDefault="00155957" w:rsidP="00155957">
      <w:pPr>
        <w:pStyle w:val="viParagraph"/>
        <w:rPr>
          <w:rFonts w:ascii="Tahoma" w:hAnsi="Tahoma" w:cs="Tahoma"/>
          <w:color w:val="FF0000"/>
        </w:rPr>
      </w:pPr>
      <w:r w:rsidRPr="00371A91">
        <w:rPr>
          <w:rFonts w:ascii="Tahoma" w:hAnsi="Tahoma" w:cs="Tahoma"/>
        </w:rPr>
        <w:t>Request Query Parameters: -</w:t>
      </w:r>
    </w:p>
    <w:p w14:paraId="5C9F827D" w14:textId="77777777" w:rsidR="00155957" w:rsidRPr="00A725A7" w:rsidRDefault="00155957" w:rsidP="00155957">
      <w:pPr>
        <w:pStyle w:val="viParagraph"/>
        <w:rPr>
          <w:rFonts w:ascii="Tahoma" w:hAnsi="Tahoma" w:cs="Tahoma"/>
          <w:b/>
          <w:bCs/>
        </w:rPr>
      </w:pPr>
    </w:p>
    <w:p w14:paraId="6E5DEAD2" w14:textId="77777777" w:rsidR="00155957" w:rsidRPr="00A725A7" w:rsidRDefault="00155957" w:rsidP="00155957">
      <w:pPr>
        <w:pStyle w:val="viParagraph"/>
        <w:rPr>
          <w:rFonts w:ascii="Tahoma" w:hAnsi="Tahoma" w:cs="Tahoma"/>
          <w:b/>
          <w:bCs/>
        </w:rPr>
      </w:pPr>
      <w:r w:rsidRPr="00A725A7">
        <w:rPr>
          <w:rFonts w:ascii="Tahoma" w:hAnsi="Tahoma" w:cs="Tahoma"/>
          <w:b/>
          <w:bCs/>
        </w:rPr>
        <w:t>actionRequestCode values and descriptions</w:t>
      </w:r>
    </w:p>
    <w:tbl>
      <w:tblPr>
        <w:tblStyle w:val="TableGrid"/>
        <w:tblW w:w="0" w:type="auto"/>
        <w:tblLook w:val="04A0" w:firstRow="1" w:lastRow="0" w:firstColumn="1" w:lastColumn="0" w:noHBand="0" w:noVBand="1"/>
      </w:tblPr>
      <w:tblGrid>
        <w:gridCol w:w="1885"/>
        <w:gridCol w:w="7129"/>
      </w:tblGrid>
      <w:tr w:rsidR="00155957" w:rsidRPr="00A725A7" w14:paraId="57655235" w14:textId="77777777" w:rsidTr="00CC30A1">
        <w:trPr>
          <w:trHeight w:val="193"/>
        </w:trPr>
        <w:tc>
          <w:tcPr>
            <w:tcW w:w="1885" w:type="dxa"/>
            <w:shd w:val="clear" w:color="auto" w:fill="D9D9D9" w:themeFill="background1" w:themeFillShade="D9"/>
          </w:tcPr>
          <w:p w14:paraId="24066C55" w14:textId="77777777" w:rsidR="00155957" w:rsidRPr="00A725A7" w:rsidRDefault="00155957" w:rsidP="00CC30A1">
            <w:pPr>
              <w:pStyle w:val="viParagraph"/>
              <w:rPr>
                <w:rFonts w:ascii="Tahoma" w:hAnsi="Tahoma" w:cs="Tahoma"/>
                <w:b/>
                <w:bCs/>
              </w:rPr>
            </w:pPr>
            <w:r w:rsidRPr="00A725A7">
              <w:rPr>
                <w:rFonts w:ascii="Tahoma" w:hAnsi="Tahoma" w:cs="Tahoma"/>
                <w:b/>
                <w:bCs/>
              </w:rPr>
              <w:t>Value</w:t>
            </w:r>
          </w:p>
        </w:tc>
        <w:tc>
          <w:tcPr>
            <w:tcW w:w="7129" w:type="dxa"/>
            <w:shd w:val="clear" w:color="auto" w:fill="D9D9D9" w:themeFill="background1" w:themeFillShade="D9"/>
          </w:tcPr>
          <w:p w14:paraId="2576BE0A" w14:textId="77777777" w:rsidR="00155957" w:rsidRPr="00A725A7" w:rsidRDefault="00155957" w:rsidP="00CC30A1">
            <w:pPr>
              <w:pStyle w:val="viParagraph"/>
              <w:rPr>
                <w:rFonts w:ascii="Tahoma" w:hAnsi="Tahoma" w:cs="Tahoma"/>
                <w:b/>
                <w:bCs/>
              </w:rPr>
            </w:pPr>
            <w:r w:rsidRPr="00A725A7">
              <w:rPr>
                <w:rFonts w:ascii="Tahoma" w:hAnsi="Tahoma" w:cs="Tahoma"/>
                <w:b/>
                <w:bCs/>
              </w:rPr>
              <w:t>Description</w:t>
            </w:r>
          </w:p>
        </w:tc>
      </w:tr>
      <w:tr w:rsidR="00155957" w:rsidRPr="00A725A7" w14:paraId="52B62D13" w14:textId="77777777" w:rsidTr="00CC30A1">
        <w:trPr>
          <w:trHeight w:val="103"/>
        </w:trPr>
        <w:tc>
          <w:tcPr>
            <w:tcW w:w="1885" w:type="dxa"/>
          </w:tcPr>
          <w:p w14:paraId="650FAD85" w14:textId="77777777" w:rsidR="00155957" w:rsidRPr="00A725A7" w:rsidRDefault="00155957" w:rsidP="00CC30A1">
            <w:pPr>
              <w:pStyle w:val="viParagraph"/>
              <w:rPr>
                <w:rFonts w:ascii="Tahoma" w:hAnsi="Tahoma" w:cs="Tahoma"/>
              </w:rPr>
            </w:pPr>
            <w:r w:rsidRPr="00A725A7">
              <w:rPr>
                <w:rFonts w:ascii="Tahoma" w:hAnsi="Tahoma" w:cs="Tahoma"/>
              </w:rPr>
              <w:t>A</w:t>
            </w:r>
          </w:p>
        </w:tc>
        <w:tc>
          <w:tcPr>
            <w:tcW w:w="7129" w:type="dxa"/>
          </w:tcPr>
          <w:p w14:paraId="2580A13B" w14:textId="77777777" w:rsidR="00155957" w:rsidRPr="00A725A7" w:rsidRDefault="00155957" w:rsidP="00CC30A1">
            <w:pPr>
              <w:pStyle w:val="viParagraph"/>
              <w:rPr>
                <w:rFonts w:ascii="Tahoma" w:hAnsi="Tahoma" w:cs="Tahoma"/>
                <w:szCs w:val="25"/>
                <w:lang w:bidi="th-TH"/>
              </w:rPr>
            </w:pPr>
            <w:r w:rsidRPr="00A725A7">
              <w:rPr>
                <w:rFonts w:ascii="Tahoma" w:hAnsi="Tahoma" w:cs="Tahoma"/>
                <w:szCs w:val="25"/>
                <w:lang w:val="en-US" w:bidi="th-TH"/>
              </w:rPr>
              <w:t>Set Autonomous</w:t>
            </w:r>
          </w:p>
        </w:tc>
      </w:tr>
      <w:tr w:rsidR="00155957" w:rsidRPr="00A725A7" w14:paraId="7ECFCFB8" w14:textId="77777777" w:rsidTr="00CC30A1">
        <w:trPr>
          <w:trHeight w:val="70"/>
        </w:trPr>
        <w:tc>
          <w:tcPr>
            <w:tcW w:w="1885" w:type="dxa"/>
          </w:tcPr>
          <w:p w14:paraId="31EC072C" w14:textId="77777777" w:rsidR="00155957" w:rsidRPr="00A725A7" w:rsidRDefault="00155957" w:rsidP="00CC30A1">
            <w:pPr>
              <w:pStyle w:val="viParagraph"/>
              <w:rPr>
                <w:rFonts w:ascii="Tahoma" w:hAnsi="Tahoma" w:cs="Tahoma"/>
              </w:rPr>
            </w:pPr>
            <w:r w:rsidRPr="00A725A7">
              <w:rPr>
                <w:rFonts w:ascii="Tahoma" w:hAnsi="Tahoma" w:cs="Tahoma"/>
              </w:rPr>
              <w:t>L</w:t>
            </w:r>
          </w:p>
        </w:tc>
        <w:tc>
          <w:tcPr>
            <w:tcW w:w="7129" w:type="dxa"/>
          </w:tcPr>
          <w:p w14:paraId="46DBF196" w14:textId="77777777" w:rsidR="00155957" w:rsidRPr="00A725A7" w:rsidRDefault="00155957" w:rsidP="00CC30A1">
            <w:pPr>
              <w:pStyle w:val="viParagraph"/>
              <w:rPr>
                <w:rFonts w:ascii="Tahoma" w:hAnsi="Tahoma" w:cs="Tahoma"/>
                <w:lang w:val="en-US" w:bidi="th-TH"/>
              </w:rPr>
            </w:pPr>
            <w:r w:rsidRPr="00A725A7">
              <w:rPr>
                <w:rFonts w:ascii="Tahoma" w:hAnsi="Tahoma" w:cs="Tahoma"/>
              </w:rPr>
              <w:t>Lock</w:t>
            </w:r>
          </w:p>
        </w:tc>
      </w:tr>
      <w:tr w:rsidR="00155957" w:rsidRPr="00A725A7" w14:paraId="664B4A7B" w14:textId="77777777" w:rsidTr="00CC30A1">
        <w:trPr>
          <w:trHeight w:val="193"/>
        </w:trPr>
        <w:tc>
          <w:tcPr>
            <w:tcW w:w="1885" w:type="dxa"/>
          </w:tcPr>
          <w:p w14:paraId="0560C9F2" w14:textId="77777777" w:rsidR="00155957" w:rsidRPr="00A725A7" w:rsidRDefault="00155957" w:rsidP="00CC30A1">
            <w:pPr>
              <w:pStyle w:val="viParagraph"/>
              <w:rPr>
                <w:rFonts w:ascii="Tahoma" w:hAnsi="Tahoma" w:cs="Tahoma"/>
              </w:rPr>
            </w:pPr>
            <w:r w:rsidRPr="00A725A7">
              <w:rPr>
                <w:rFonts w:ascii="Tahoma" w:hAnsi="Tahoma" w:cs="Tahoma"/>
              </w:rPr>
              <w:t>RA</w:t>
            </w:r>
          </w:p>
        </w:tc>
        <w:tc>
          <w:tcPr>
            <w:tcW w:w="7129" w:type="dxa"/>
          </w:tcPr>
          <w:p w14:paraId="6D300561" w14:textId="77777777" w:rsidR="00155957" w:rsidRPr="00A725A7" w:rsidRDefault="00155957" w:rsidP="00CC30A1">
            <w:pPr>
              <w:pStyle w:val="viParagraph"/>
              <w:rPr>
                <w:rFonts w:ascii="Tahoma" w:hAnsi="Tahoma" w:cs="Tahoma"/>
                <w:lang w:val="en-US" w:bidi="th-TH"/>
              </w:rPr>
            </w:pPr>
            <w:r w:rsidRPr="00A725A7">
              <w:rPr>
                <w:rFonts w:ascii="Tahoma" w:hAnsi="Tahoma" w:cs="Tahoma"/>
              </w:rPr>
              <w:t>Remove Autonomy</w:t>
            </w:r>
          </w:p>
        </w:tc>
      </w:tr>
      <w:tr w:rsidR="00155957" w:rsidRPr="00A725A7" w14:paraId="297F608D" w14:textId="77777777" w:rsidTr="00CC30A1">
        <w:trPr>
          <w:trHeight w:val="193"/>
        </w:trPr>
        <w:tc>
          <w:tcPr>
            <w:tcW w:w="1885" w:type="dxa"/>
          </w:tcPr>
          <w:p w14:paraId="71752E6B" w14:textId="77777777" w:rsidR="00155957" w:rsidRPr="00A725A7" w:rsidRDefault="00155957" w:rsidP="00CC30A1">
            <w:pPr>
              <w:pStyle w:val="viParagraph"/>
              <w:rPr>
                <w:rFonts w:ascii="Tahoma" w:hAnsi="Tahoma" w:cs="Tahoma"/>
              </w:rPr>
            </w:pPr>
            <w:r w:rsidRPr="00A725A7">
              <w:rPr>
                <w:rFonts w:ascii="Tahoma" w:hAnsi="Tahoma" w:cs="Tahoma"/>
              </w:rPr>
              <w:t>UL</w:t>
            </w:r>
          </w:p>
        </w:tc>
        <w:tc>
          <w:tcPr>
            <w:tcW w:w="7129" w:type="dxa"/>
          </w:tcPr>
          <w:p w14:paraId="3782A1A1" w14:textId="77777777" w:rsidR="00155957" w:rsidRPr="00A725A7" w:rsidRDefault="00155957" w:rsidP="00CC30A1">
            <w:pPr>
              <w:autoSpaceDE w:val="0"/>
              <w:autoSpaceDN w:val="0"/>
              <w:rPr>
                <w:szCs w:val="25"/>
                <w:lang w:eastAsia="de-DE"/>
              </w:rPr>
            </w:pPr>
            <w:r w:rsidRPr="00A725A7">
              <w:rPr>
                <w:szCs w:val="25"/>
                <w:lang w:eastAsia="de-DE"/>
              </w:rPr>
              <w:t>Unlock</w:t>
            </w:r>
          </w:p>
        </w:tc>
      </w:tr>
    </w:tbl>
    <w:p w14:paraId="16A7CA81" w14:textId="77777777" w:rsidR="00155957" w:rsidRPr="00A725A7" w:rsidRDefault="00155957" w:rsidP="00155957">
      <w:pPr>
        <w:rPr>
          <w:b/>
          <w:bCs/>
          <w:lang w:eastAsia="de-DE"/>
        </w:rPr>
      </w:pPr>
    </w:p>
    <w:p w14:paraId="3E108311" w14:textId="77777777" w:rsidR="00155957" w:rsidRPr="00A725A7" w:rsidRDefault="00155957" w:rsidP="00155957">
      <w:pPr>
        <w:pStyle w:val="viParagraph"/>
        <w:rPr>
          <w:rFonts w:ascii="Tahoma" w:hAnsi="Tahoma" w:cs="Tahoma"/>
          <w:b/>
          <w:bCs/>
        </w:rPr>
      </w:pPr>
      <w:r w:rsidRPr="00A725A7">
        <w:rPr>
          <w:rFonts w:ascii="Tahoma" w:hAnsi="Tahoma" w:cs="Tahoma"/>
          <w:b/>
          <w:bCs/>
        </w:rPr>
        <w:t>Request Body Schema:</w:t>
      </w:r>
    </w:p>
    <w:tbl>
      <w:tblPr>
        <w:tblStyle w:val="TableGrid"/>
        <w:tblW w:w="0" w:type="auto"/>
        <w:tblLook w:val="04A0" w:firstRow="1" w:lastRow="0" w:firstColumn="1" w:lastColumn="0" w:noHBand="0" w:noVBand="1"/>
      </w:tblPr>
      <w:tblGrid>
        <w:gridCol w:w="2232"/>
        <w:gridCol w:w="2754"/>
        <w:gridCol w:w="1398"/>
        <w:gridCol w:w="1141"/>
        <w:gridCol w:w="1491"/>
      </w:tblGrid>
      <w:tr w:rsidR="00155957" w:rsidRPr="00A725A7" w14:paraId="4DC6CDB6" w14:textId="77777777" w:rsidTr="00CC30A1">
        <w:tc>
          <w:tcPr>
            <w:tcW w:w="2233" w:type="dxa"/>
            <w:shd w:val="clear" w:color="auto" w:fill="D9D9D9" w:themeFill="background1" w:themeFillShade="D9"/>
          </w:tcPr>
          <w:p w14:paraId="1A80F29A" w14:textId="77777777" w:rsidR="00155957" w:rsidRPr="00A725A7" w:rsidRDefault="00155957" w:rsidP="00CC30A1">
            <w:pPr>
              <w:pStyle w:val="viParagraph"/>
              <w:rPr>
                <w:rFonts w:ascii="Tahoma" w:hAnsi="Tahoma" w:cs="Tahoma"/>
                <w:b/>
                <w:bCs/>
              </w:rPr>
            </w:pPr>
            <w:r w:rsidRPr="00A725A7">
              <w:rPr>
                <w:rFonts w:ascii="Tahoma" w:hAnsi="Tahoma" w:cs="Tahoma"/>
                <w:b/>
                <w:bCs/>
              </w:rPr>
              <w:t>Parameter</w:t>
            </w:r>
          </w:p>
        </w:tc>
        <w:tc>
          <w:tcPr>
            <w:tcW w:w="2754" w:type="dxa"/>
            <w:shd w:val="clear" w:color="auto" w:fill="D9D9D9" w:themeFill="background1" w:themeFillShade="D9"/>
          </w:tcPr>
          <w:p w14:paraId="5FE7C61A" w14:textId="77777777" w:rsidR="00155957" w:rsidRPr="00A725A7" w:rsidRDefault="00155957" w:rsidP="00CC30A1">
            <w:pPr>
              <w:pStyle w:val="viParagraph"/>
              <w:rPr>
                <w:rFonts w:ascii="Tahoma" w:hAnsi="Tahoma" w:cs="Tahoma"/>
                <w:b/>
                <w:bCs/>
              </w:rPr>
            </w:pPr>
            <w:r w:rsidRPr="00A725A7">
              <w:rPr>
                <w:rFonts w:ascii="Tahoma" w:hAnsi="Tahoma" w:cs="Tahoma"/>
                <w:b/>
                <w:bCs/>
              </w:rPr>
              <w:t>Description</w:t>
            </w:r>
          </w:p>
        </w:tc>
        <w:tc>
          <w:tcPr>
            <w:tcW w:w="1398" w:type="dxa"/>
            <w:shd w:val="clear" w:color="auto" w:fill="D9D9D9" w:themeFill="background1" w:themeFillShade="D9"/>
          </w:tcPr>
          <w:p w14:paraId="59A7AA36" w14:textId="77777777" w:rsidR="00155957" w:rsidRPr="00A725A7" w:rsidRDefault="00155957" w:rsidP="00CC30A1">
            <w:pPr>
              <w:pStyle w:val="viParagraph"/>
              <w:rPr>
                <w:rFonts w:ascii="Tahoma" w:hAnsi="Tahoma" w:cs="Tahoma"/>
                <w:b/>
                <w:bCs/>
              </w:rPr>
            </w:pPr>
            <w:r w:rsidRPr="00A725A7">
              <w:rPr>
                <w:rFonts w:ascii="Tahoma" w:hAnsi="Tahoma" w:cs="Tahoma"/>
                <w:b/>
                <w:bCs/>
              </w:rPr>
              <w:t>Type</w:t>
            </w:r>
          </w:p>
        </w:tc>
        <w:tc>
          <w:tcPr>
            <w:tcW w:w="1141" w:type="dxa"/>
            <w:shd w:val="clear" w:color="auto" w:fill="D9D9D9" w:themeFill="background1" w:themeFillShade="D9"/>
          </w:tcPr>
          <w:p w14:paraId="1039C07F" w14:textId="77777777" w:rsidR="00155957" w:rsidRPr="00A725A7" w:rsidRDefault="00155957" w:rsidP="00CC30A1">
            <w:pPr>
              <w:pStyle w:val="viParagraph"/>
              <w:rPr>
                <w:rFonts w:ascii="Tahoma" w:hAnsi="Tahoma" w:cs="Tahoma"/>
                <w:b/>
                <w:bCs/>
              </w:rPr>
            </w:pPr>
            <w:r w:rsidRPr="00A725A7">
              <w:rPr>
                <w:rFonts w:ascii="Tahoma" w:hAnsi="Tahoma" w:cs="Tahoma"/>
                <w:b/>
                <w:bCs/>
              </w:rPr>
              <w:t>Format</w:t>
            </w:r>
          </w:p>
        </w:tc>
        <w:tc>
          <w:tcPr>
            <w:tcW w:w="1491" w:type="dxa"/>
            <w:shd w:val="clear" w:color="auto" w:fill="D9D9D9" w:themeFill="background1" w:themeFillShade="D9"/>
          </w:tcPr>
          <w:p w14:paraId="129A8AAD" w14:textId="77777777" w:rsidR="00155957" w:rsidRPr="00A725A7" w:rsidRDefault="00155957" w:rsidP="00CC30A1">
            <w:pPr>
              <w:pStyle w:val="viParagraph"/>
              <w:rPr>
                <w:rFonts w:ascii="Tahoma" w:hAnsi="Tahoma" w:cs="Tahoma"/>
                <w:b/>
                <w:bCs/>
              </w:rPr>
            </w:pPr>
            <w:r w:rsidRPr="00A725A7">
              <w:rPr>
                <w:rFonts w:ascii="Tahoma" w:hAnsi="Tahoma" w:cs="Tahoma"/>
                <w:b/>
                <w:bCs/>
              </w:rPr>
              <w:t>Mandatory</w:t>
            </w:r>
          </w:p>
        </w:tc>
      </w:tr>
      <w:tr w:rsidR="00155957" w:rsidRPr="00A725A7" w14:paraId="6F9089D3" w14:textId="77777777" w:rsidTr="00CC30A1">
        <w:tc>
          <w:tcPr>
            <w:tcW w:w="2233" w:type="dxa"/>
          </w:tcPr>
          <w:p w14:paraId="5ECEA82A" w14:textId="77777777" w:rsidR="00155957" w:rsidRPr="00A725A7" w:rsidRDefault="00155957" w:rsidP="00CC30A1">
            <w:pPr>
              <w:pStyle w:val="viParagraph"/>
              <w:rPr>
                <w:rFonts w:ascii="Tahoma" w:hAnsi="Tahoma" w:cs="Tahoma"/>
              </w:rPr>
            </w:pPr>
            <w:r w:rsidRPr="00A725A7">
              <w:rPr>
                <w:rFonts w:ascii="Tahoma" w:hAnsi="Tahoma" w:cs="Tahoma"/>
              </w:rPr>
              <w:t>reqTxnID</w:t>
            </w:r>
          </w:p>
        </w:tc>
        <w:tc>
          <w:tcPr>
            <w:tcW w:w="2754" w:type="dxa"/>
          </w:tcPr>
          <w:p w14:paraId="3916466C" w14:textId="77777777" w:rsidR="00155957" w:rsidRPr="00A725A7" w:rsidRDefault="00155957" w:rsidP="00CC30A1">
            <w:pPr>
              <w:pStyle w:val="viParagraph"/>
              <w:rPr>
                <w:rFonts w:ascii="Tahoma" w:hAnsi="Tahoma" w:cs="Tahoma"/>
              </w:rPr>
            </w:pPr>
            <w:r w:rsidRPr="00A725A7">
              <w:rPr>
                <w:rFonts w:ascii="Tahoma" w:hAnsi="Tahoma" w:cs="Tahoma"/>
              </w:rPr>
              <w:t>Request transaction ID from bank</w:t>
            </w:r>
          </w:p>
        </w:tc>
        <w:tc>
          <w:tcPr>
            <w:tcW w:w="1398" w:type="dxa"/>
          </w:tcPr>
          <w:p w14:paraId="26987E0B" w14:textId="77777777" w:rsidR="00155957" w:rsidRPr="00A725A7" w:rsidRDefault="00155957" w:rsidP="00CC30A1">
            <w:pPr>
              <w:pStyle w:val="viParagraph"/>
              <w:rPr>
                <w:rFonts w:ascii="Tahoma" w:hAnsi="Tahoma" w:cs="Tahoma"/>
              </w:rPr>
            </w:pPr>
            <w:r w:rsidRPr="00A725A7">
              <w:rPr>
                <w:rFonts w:ascii="Tahoma" w:hAnsi="Tahoma" w:cs="Tahoma"/>
              </w:rPr>
              <w:t>string</w:t>
            </w:r>
          </w:p>
        </w:tc>
        <w:tc>
          <w:tcPr>
            <w:tcW w:w="1141" w:type="dxa"/>
          </w:tcPr>
          <w:p w14:paraId="4328398C" w14:textId="77777777" w:rsidR="00155957" w:rsidRPr="00A725A7" w:rsidRDefault="00155957" w:rsidP="00CC30A1">
            <w:pPr>
              <w:pStyle w:val="viParagraph"/>
              <w:rPr>
                <w:rFonts w:ascii="Tahoma" w:hAnsi="Tahoma" w:cs="Tahoma"/>
              </w:rPr>
            </w:pPr>
            <w:r w:rsidRPr="00A725A7">
              <w:rPr>
                <w:rFonts w:ascii="Tahoma" w:hAnsi="Tahoma" w:cs="Tahoma"/>
              </w:rPr>
              <w:t>an..100</w:t>
            </w:r>
          </w:p>
        </w:tc>
        <w:tc>
          <w:tcPr>
            <w:tcW w:w="1491" w:type="dxa"/>
          </w:tcPr>
          <w:p w14:paraId="7934899F" w14:textId="77777777" w:rsidR="00155957" w:rsidRPr="00A725A7" w:rsidRDefault="00155957" w:rsidP="00CC30A1">
            <w:pPr>
              <w:pStyle w:val="viParagraph"/>
              <w:rPr>
                <w:rFonts w:ascii="Tahoma" w:hAnsi="Tahoma" w:cs="Tahoma"/>
              </w:rPr>
            </w:pPr>
            <w:r w:rsidRPr="00A725A7">
              <w:rPr>
                <w:rFonts w:ascii="Tahoma" w:hAnsi="Tahoma" w:cs="Tahoma"/>
              </w:rPr>
              <w:t>Yes</w:t>
            </w:r>
          </w:p>
        </w:tc>
      </w:tr>
      <w:tr w:rsidR="00155957" w:rsidRPr="00A725A7" w14:paraId="0A380351" w14:textId="77777777" w:rsidTr="00CC30A1">
        <w:tc>
          <w:tcPr>
            <w:tcW w:w="2233" w:type="dxa"/>
          </w:tcPr>
          <w:p w14:paraId="1704679B" w14:textId="77777777" w:rsidR="00155957" w:rsidRPr="00A725A7" w:rsidRDefault="00155957" w:rsidP="00CC30A1">
            <w:pPr>
              <w:pStyle w:val="viParagraph"/>
              <w:rPr>
                <w:rFonts w:ascii="Tahoma" w:hAnsi="Tahoma" w:cs="Tahoma"/>
              </w:rPr>
            </w:pPr>
            <w:r w:rsidRPr="00A725A7">
              <w:rPr>
                <w:rFonts w:ascii="Tahoma" w:hAnsi="Tahoma" w:cs="Tahoma"/>
              </w:rPr>
              <w:t>bankCode</w:t>
            </w:r>
          </w:p>
        </w:tc>
        <w:tc>
          <w:tcPr>
            <w:tcW w:w="2754" w:type="dxa"/>
          </w:tcPr>
          <w:p w14:paraId="1F0753D7" w14:textId="77777777" w:rsidR="00155957" w:rsidRPr="00A725A7" w:rsidRDefault="00155957" w:rsidP="00CC30A1">
            <w:pPr>
              <w:pStyle w:val="viParagraph"/>
              <w:rPr>
                <w:rFonts w:ascii="Tahoma" w:hAnsi="Tahoma" w:cs="Tahoma"/>
              </w:rPr>
            </w:pPr>
            <w:r w:rsidRPr="00A725A7">
              <w:rPr>
                <w:rFonts w:ascii="Tahoma" w:hAnsi="Tahoma" w:cs="Tahoma"/>
              </w:rPr>
              <w:t>Bank code</w:t>
            </w:r>
          </w:p>
        </w:tc>
        <w:tc>
          <w:tcPr>
            <w:tcW w:w="1398" w:type="dxa"/>
          </w:tcPr>
          <w:p w14:paraId="77283139" w14:textId="77777777" w:rsidR="00155957" w:rsidRPr="00A725A7" w:rsidRDefault="00155957" w:rsidP="00CC30A1">
            <w:pPr>
              <w:pStyle w:val="viParagraph"/>
              <w:rPr>
                <w:rFonts w:ascii="Tahoma" w:hAnsi="Tahoma" w:cs="Tahoma"/>
                <w:b/>
                <w:bCs/>
              </w:rPr>
            </w:pPr>
            <w:r w:rsidRPr="00A725A7">
              <w:rPr>
                <w:rFonts w:ascii="Tahoma" w:hAnsi="Tahoma" w:cs="Tahoma"/>
              </w:rPr>
              <w:t>string</w:t>
            </w:r>
          </w:p>
        </w:tc>
        <w:tc>
          <w:tcPr>
            <w:tcW w:w="1141" w:type="dxa"/>
          </w:tcPr>
          <w:p w14:paraId="5BF55AE8" w14:textId="77777777" w:rsidR="00155957" w:rsidRPr="00A725A7" w:rsidRDefault="00155957" w:rsidP="00CC30A1">
            <w:pPr>
              <w:pStyle w:val="viParagraph"/>
              <w:rPr>
                <w:rFonts w:ascii="Tahoma" w:hAnsi="Tahoma" w:cs="Tahoma"/>
                <w:b/>
                <w:bCs/>
              </w:rPr>
            </w:pPr>
            <w:r w:rsidRPr="00A725A7">
              <w:rPr>
                <w:rFonts w:ascii="Tahoma" w:hAnsi="Tahoma" w:cs="Tahoma"/>
              </w:rPr>
              <w:t>an..3</w:t>
            </w:r>
          </w:p>
        </w:tc>
        <w:tc>
          <w:tcPr>
            <w:tcW w:w="1491" w:type="dxa"/>
          </w:tcPr>
          <w:p w14:paraId="6EAD5237" w14:textId="77777777" w:rsidR="00155957" w:rsidRPr="00A725A7" w:rsidRDefault="00155957" w:rsidP="00CC30A1">
            <w:pPr>
              <w:pStyle w:val="viParagraph"/>
              <w:rPr>
                <w:rFonts w:ascii="Tahoma" w:hAnsi="Tahoma" w:cs="Tahoma"/>
              </w:rPr>
            </w:pPr>
            <w:r w:rsidRPr="00A725A7">
              <w:rPr>
                <w:rFonts w:ascii="Tahoma" w:hAnsi="Tahoma" w:cs="Tahoma"/>
              </w:rPr>
              <w:t>Yes</w:t>
            </w:r>
          </w:p>
        </w:tc>
      </w:tr>
      <w:tr w:rsidR="00155957" w:rsidRPr="00A725A7" w14:paraId="00BDF293" w14:textId="77777777" w:rsidTr="00CC30A1">
        <w:tc>
          <w:tcPr>
            <w:tcW w:w="2233" w:type="dxa"/>
          </w:tcPr>
          <w:p w14:paraId="21E3ED4E" w14:textId="77777777" w:rsidR="00155957" w:rsidRPr="00A725A7" w:rsidRDefault="00155957" w:rsidP="00CC30A1">
            <w:pPr>
              <w:pStyle w:val="viParagraph"/>
              <w:rPr>
                <w:rFonts w:ascii="Tahoma" w:hAnsi="Tahoma" w:cs="Tahoma"/>
              </w:rPr>
            </w:pPr>
            <w:r w:rsidRPr="00A725A7">
              <w:rPr>
                <w:rFonts w:ascii="Tahoma" w:hAnsi="Tahoma" w:cs="Tahoma"/>
              </w:rPr>
              <w:t>referenceType</w:t>
            </w:r>
          </w:p>
        </w:tc>
        <w:tc>
          <w:tcPr>
            <w:tcW w:w="2754" w:type="dxa"/>
          </w:tcPr>
          <w:p w14:paraId="401389A0" w14:textId="77777777" w:rsidR="00155957" w:rsidRPr="00A725A7" w:rsidRDefault="00155957" w:rsidP="00CC30A1">
            <w:pPr>
              <w:pStyle w:val="viParagraph"/>
              <w:rPr>
                <w:rFonts w:ascii="Tahoma" w:hAnsi="Tahoma" w:cs="Tahoma"/>
              </w:rPr>
            </w:pPr>
            <w:r w:rsidRPr="00A725A7">
              <w:rPr>
                <w:rFonts w:ascii="Tahoma" w:hAnsi="Tahoma" w:cs="Tahoma"/>
              </w:rPr>
              <w:t xml:space="preserve">Type of account AEQ agency equota ECL e credit line GEQ Group equota. </w:t>
            </w:r>
          </w:p>
          <w:p w14:paraId="4893931F" w14:textId="77777777" w:rsidR="00155957" w:rsidRPr="00A725A7" w:rsidRDefault="00155957" w:rsidP="00CC30A1">
            <w:pPr>
              <w:pStyle w:val="viParagraph"/>
              <w:rPr>
                <w:rFonts w:ascii="Tahoma" w:hAnsi="Tahoma" w:cs="Tahoma"/>
                <w:lang w:val="en-US" w:bidi="th-TH"/>
              </w:rPr>
            </w:pPr>
            <w:r w:rsidRPr="00A725A7">
              <w:rPr>
                <w:rFonts w:ascii="Tahoma" w:hAnsi="Tahoma" w:cs="Tahoma"/>
                <w:szCs w:val="25"/>
                <w:lang w:val="en-US" w:bidi="th-TH"/>
              </w:rPr>
              <w:t xml:space="preserve">Ex: AEQ </w:t>
            </w:r>
          </w:p>
        </w:tc>
        <w:tc>
          <w:tcPr>
            <w:tcW w:w="1398" w:type="dxa"/>
          </w:tcPr>
          <w:p w14:paraId="607FD77D" w14:textId="77777777" w:rsidR="00155957" w:rsidRPr="00A725A7" w:rsidRDefault="00155957" w:rsidP="00CC30A1">
            <w:pPr>
              <w:pStyle w:val="viParagraph"/>
              <w:rPr>
                <w:rFonts w:ascii="Tahoma" w:hAnsi="Tahoma" w:cs="Tahoma"/>
              </w:rPr>
            </w:pPr>
            <w:r w:rsidRPr="00A725A7">
              <w:rPr>
                <w:rFonts w:ascii="Tahoma" w:hAnsi="Tahoma" w:cs="Tahoma"/>
              </w:rPr>
              <w:t>string</w:t>
            </w:r>
          </w:p>
        </w:tc>
        <w:tc>
          <w:tcPr>
            <w:tcW w:w="1141" w:type="dxa"/>
          </w:tcPr>
          <w:p w14:paraId="237ABE56" w14:textId="77777777" w:rsidR="00155957" w:rsidRPr="00A725A7" w:rsidRDefault="00155957" w:rsidP="00CC30A1">
            <w:pPr>
              <w:pStyle w:val="viParagraph"/>
              <w:rPr>
                <w:rFonts w:ascii="Tahoma" w:hAnsi="Tahoma" w:cs="Tahoma"/>
              </w:rPr>
            </w:pPr>
            <w:r w:rsidRPr="00A725A7">
              <w:rPr>
                <w:rFonts w:ascii="Tahoma" w:hAnsi="Tahoma" w:cs="Tahoma"/>
              </w:rPr>
              <w:t>an..3</w:t>
            </w:r>
          </w:p>
        </w:tc>
        <w:tc>
          <w:tcPr>
            <w:tcW w:w="1491" w:type="dxa"/>
          </w:tcPr>
          <w:p w14:paraId="36E4C09C" w14:textId="77777777" w:rsidR="00155957" w:rsidRPr="00A725A7" w:rsidRDefault="00155957" w:rsidP="00CC30A1">
            <w:pPr>
              <w:pStyle w:val="viParagraph"/>
              <w:rPr>
                <w:rFonts w:ascii="Tahoma" w:hAnsi="Tahoma" w:cs="Tahoma"/>
              </w:rPr>
            </w:pPr>
            <w:r w:rsidRPr="00A725A7">
              <w:rPr>
                <w:rFonts w:ascii="Tahoma" w:hAnsi="Tahoma" w:cs="Tahoma"/>
              </w:rPr>
              <w:t>Yes</w:t>
            </w:r>
          </w:p>
        </w:tc>
      </w:tr>
      <w:tr w:rsidR="00155957" w:rsidRPr="00A725A7" w14:paraId="6CEDD88B" w14:textId="77777777" w:rsidTr="00CC30A1">
        <w:tc>
          <w:tcPr>
            <w:tcW w:w="2233" w:type="dxa"/>
          </w:tcPr>
          <w:p w14:paraId="120F92F9" w14:textId="77777777" w:rsidR="00155957" w:rsidRPr="00A725A7" w:rsidRDefault="00155957" w:rsidP="00CC30A1">
            <w:pPr>
              <w:pStyle w:val="viParagraph"/>
              <w:rPr>
                <w:rFonts w:ascii="Tahoma" w:hAnsi="Tahoma" w:cs="Tahoma"/>
              </w:rPr>
            </w:pPr>
            <w:r w:rsidRPr="00A725A7">
              <w:rPr>
                <w:rFonts w:ascii="Tahoma" w:hAnsi="Tahoma" w:cs="Tahoma"/>
              </w:rPr>
              <w:t>uniqueReference</w:t>
            </w:r>
          </w:p>
        </w:tc>
        <w:tc>
          <w:tcPr>
            <w:tcW w:w="2754" w:type="dxa"/>
          </w:tcPr>
          <w:p w14:paraId="7A861C51" w14:textId="77777777" w:rsidR="00155957" w:rsidRPr="00A725A7" w:rsidRDefault="00155957" w:rsidP="00CC30A1">
            <w:pPr>
              <w:pStyle w:val="viParagraph"/>
              <w:rPr>
                <w:rFonts w:ascii="Tahoma" w:hAnsi="Tahoma" w:cs="Tahoma"/>
              </w:rPr>
            </w:pPr>
            <w:r w:rsidRPr="00A725A7">
              <w:rPr>
                <w:rFonts w:ascii="Tahoma" w:hAnsi="Tahoma" w:cs="Tahoma"/>
              </w:rPr>
              <w:t>Agent code number</w:t>
            </w:r>
          </w:p>
          <w:p w14:paraId="05F94E2C" w14:textId="77777777" w:rsidR="00155957" w:rsidRPr="00A725A7" w:rsidRDefault="00155957" w:rsidP="00CC30A1">
            <w:pPr>
              <w:autoSpaceDE w:val="0"/>
              <w:autoSpaceDN w:val="0"/>
            </w:pPr>
            <w:r w:rsidRPr="00A725A7">
              <w:rPr>
                <w:lang w:eastAsia="de-DE"/>
              </w:rPr>
              <w:t>Ex: 35200000</w:t>
            </w:r>
          </w:p>
        </w:tc>
        <w:tc>
          <w:tcPr>
            <w:tcW w:w="1398" w:type="dxa"/>
          </w:tcPr>
          <w:p w14:paraId="483897B8" w14:textId="77777777" w:rsidR="00155957" w:rsidRPr="00A725A7" w:rsidRDefault="00155957" w:rsidP="00CC30A1">
            <w:pPr>
              <w:pStyle w:val="viParagraph"/>
              <w:rPr>
                <w:rFonts w:ascii="Tahoma" w:hAnsi="Tahoma" w:cs="Tahoma"/>
              </w:rPr>
            </w:pPr>
            <w:r w:rsidRPr="00A725A7">
              <w:rPr>
                <w:rFonts w:ascii="Tahoma" w:hAnsi="Tahoma" w:cs="Tahoma"/>
              </w:rPr>
              <w:t>string</w:t>
            </w:r>
          </w:p>
        </w:tc>
        <w:tc>
          <w:tcPr>
            <w:tcW w:w="1141" w:type="dxa"/>
          </w:tcPr>
          <w:p w14:paraId="3E214E5A" w14:textId="77777777" w:rsidR="00155957" w:rsidRPr="00A725A7" w:rsidRDefault="00155957" w:rsidP="00CC30A1">
            <w:pPr>
              <w:pStyle w:val="viParagraph"/>
              <w:rPr>
                <w:rFonts w:ascii="Tahoma" w:hAnsi="Tahoma" w:cs="Tahoma"/>
              </w:rPr>
            </w:pPr>
            <w:r w:rsidRPr="00A725A7">
              <w:rPr>
                <w:rFonts w:ascii="Tahoma" w:hAnsi="Tahoma" w:cs="Tahoma"/>
              </w:rPr>
              <w:t>an..32</w:t>
            </w:r>
          </w:p>
        </w:tc>
        <w:tc>
          <w:tcPr>
            <w:tcW w:w="1491" w:type="dxa"/>
          </w:tcPr>
          <w:p w14:paraId="1EC7AABD" w14:textId="77777777" w:rsidR="00155957" w:rsidRPr="00A725A7" w:rsidRDefault="00155957" w:rsidP="00CC30A1">
            <w:pPr>
              <w:pStyle w:val="viParagraph"/>
              <w:rPr>
                <w:rFonts w:ascii="Tahoma" w:hAnsi="Tahoma" w:cs="Tahoma"/>
              </w:rPr>
            </w:pPr>
            <w:r w:rsidRPr="00A725A7">
              <w:rPr>
                <w:rFonts w:ascii="Tahoma" w:hAnsi="Tahoma" w:cs="Tahoma"/>
              </w:rPr>
              <w:t>Yes</w:t>
            </w:r>
          </w:p>
        </w:tc>
      </w:tr>
      <w:tr w:rsidR="00155957" w:rsidRPr="00A725A7" w14:paraId="34848D10" w14:textId="77777777" w:rsidTr="00CC30A1">
        <w:tc>
          <w:tcPr>
            <w:tcW w:w="2233" w:type="dxa"/>
          </w:tcPr>
          <w:p w14:paraId="7B993C10" w14:textId="77777777" w:rsidR="00155957" w:rsidRPr="00A725A7" w:rsidRDefault="00155957" w:rsidP="00CC30A1">
            <w:pPr>
              <w:pStyle w:val="viParagraph"/>
              <w:rPr>
                <w:rFonts w:ascii="Tahoma" w:hAnsi="Tahoma" w:cs="Tahoma"/>
              </w:rPr>
            </w:pPr>
            <w:r w:rsidRPr="00A725A7">
              <w:rPr>
                <w:rFonts w:ascii="Tahoma" w:hAnsi="Tahoma" w:cs="Tahoma"/>
              </w:rPr>
              <w:t>actionRequestCode</w:t>
            </w:r>
          </w:p>
        </w:tc>
        <w:tc>
          <w:tcPr>
            <w:tcW w:w="2754" w:type="dxa"/>
          </w:tcPr>
          <w:p w14:paraId="40A21D7C" w14:textId="77777777" w:rsidR="00155957" w:rsidRPr="00A725A7" w:rsidRDefault="00155957" w:rsidP="00CC30A1">
            <w:pPr>
              <w:pStyle w:val="viParagraph"/>
              <w:rPr>
                <w:rFonts w:ascii="Tahoma" w:hAnsi="Tahoma" w:cs="Tahoma"/>
                <w:szCs w:val="25"/>
                <w:lang w:val="en-US" w:bidi="th-TH"/>
              </w:rPr>
            </w:pPr>
            <w:r w:rsidRPr="00A725A7">
              <w:rPr>
                <w:rFonts w:ascii="Tahoma" w:hAnsi="Tahoma" w:cs="Tahoma"/>
              </w:rPr>
              <w:t>Action code</w:t>
            </w:r>
          </w:p>
        </w:tc>
        <w:tc>
          <w:tcPr>
            <w:tcW w:w="1398" w:type="dxa"/>
          </w:tcPr>
          <w:p w14:paraId="2651F8A3" w14:textId="77777777" w:rsidR="00155957" w:rsidRPr="00A725A7" w:rsidRDefault="00155957" w:rsidP="00CC30A1">
            <w:pPr>
              <w:pStyle w:val="viParagraph"/>
              <w:rPr>
                <w:rFonts w:ascii="Tahoma" w:hAnsi="Tahoma" w:cs="Tahoma"/>
              </w:rPr>
            </w:pPr>
            <w:r w:rsidRPr="00A725A7">
              <w:rPr>
                <w:rFonts w:ascii="Tahoma" w:hAnsi="Tahoma" w:cs="Tahoma"/>
              </w:rPr>
              <w:t>string</w:t>
            </w:r>
          </w:p>
        </w:tc>
        <w:tc>
          <w:tcPr>
            <w:tcW w:w="1141" w:type="dxa"/>
          </w:tcPr>
          <w:p w14:paraId="31BC4FD8" w14:textId="77777777" w:rsidR="00155957" w:rsidRPr="00A725A7" w:rsidRDefault="00155957" w:rsidP="00CC30A1">
            <w:pPr>
              <w:pStyle w:val="viParagraph"/>
              <w:rPr>
                <w:rFonts w:ascii="Tahoma" w:hAnsi="Tahoma" w:cs="Tahoma"/>
              </w:rPr>
            </w:pPr>
            <w:r w:rsidRPr="00A725A7">
              <w:rPr>
                <w:rFonts w:ascii="Tahoma" w:hAnsi="Tahoma" w:cs="Tahoma"/>
                <w:szCs w:val="25"/>
                <w:lang w:val="en-US" w:bidi="th-TH"/>
              </w:rPr>
              <w:t>an..3</w:t>
            </w:r>
          </w:p>
        </w:tc>
        <w:tc>
          <w:tcPr>
            <w:tcW w:w="1491" w:type="dxa"/>
          </w:tcPr>
          <w:p w14:paraId="204FE803" w14:textId="77777777" w:rsidR="00155957" w:rsidRPr="00A725A7" w:rsidRDefault="00155957" w:rsidP="00CC30A1">
            <w:pPr>
              <w:pStyle w:val="viParagraph"/>
              <w:rPr>
                <w:rFonts w:ascii="Tahoma" w:hAnsi="Tahoma" w:cs="Tahoma"/>
              </w:rPr>
            </w:pPr>
            <w:r w:rsidRPr="00A725A7">
              <w:rPr>
                <w:rFonts w:ascii="Tahoma" w:hAnsi="Tahoma" w:cs="Tahoma"/>
              </w:rPr>
              <w:t>Yes</w:t>
            </w:r>
          </w:p>
        </w:tc>
      </w:tr>
    </w:tbl>
    <w:p w14:paraId="5C246DB6" w14:textId="77777777" w:rsidR="00155957" w:rsidRPr="00A725A7" w:rsidRDefault="00155957" w:rsidP="00155957">
      <w:pPr>
        <w:rPr>
          <w:lang w:eastAsia="de-DE"/>
        </w:rPr>
      </w:pPr>
      <w:r w:rsidRPr="00A725A7">
        <w:br w:type="page"/>
      </w:r>
    </w:p>
    <w:p w14:paraId="7C91C338" w14:textId="77777777" w:rsidR="00155957" w:rsidRPr="00371A91" w:rsidRDefault="00155957" w:rsidP="00155957">
      <w:pPr>
        <w:pStyle w:val="viParagraph"/>
        <w:shd w:val="clear" w:color="auto" w:fill="F2F2F2" w:themeFill="background1" w:themeFillShade="F2"/>
        <w:rPr>
          <w:rFonts w:ascii="Tahoma" w:hAnsi="Tahoma" w:cs="Tahoma"/>
          <w:sz w:val="18"/>
          <w:szCs w:val="18"/>
        </w:rPr>
      </w:pPr>
    </w:p>
    <w:p w14:paraId="7EFB2EF4" w14:textId="77777777" w:rsidR="00155957" w:rsidRPr="00371A91" w:rsidRDefault="00155957" w:rsidP="00155957">
      <w:pPr>
        <w:pStyle w:val="viParagraph"/>
        <w:shd w:val="clear" w:color="auto" w:fill="F2F2F2" w:themeFill="background1" w:themeFillShade="F2"/>
        <w:ind w:firstLine="360"/>
        <w:rPr>
          <w:rFonts w:ascii="Tahoma" w:hAnsi="Tahoma" w:cs="Tahoma"/>
          <w:sz w:val="18"/>
          <w:szCs w:val="24"/>
          <w:lang w:bidi="th-TH"/>
        </w:rPr>
      </w:pPr>
      <w:r w:rsidRPr="00371A91">
        <w:rPr>
          <w:rFonts w:ascii="Tahoma" w:hAnsi="Tahoma" w:cs="Tahoma"/>
          <w:sz w:val="18"/>
          <w:szCs w:val="24"/>
          <w:lang w:bidi="th-TH"/>
        </w:rPr>
        <w:t xml:space="preserve">{  </w:t>
      </w:r>
    </w:p>
    <w:p w14:paraId="05455156" w14:textId="77777777" w:rsidR="00155957" w:rsidRPr="00371A91" w:rsidRDefault="00155957" w:rsidP="00155957">
      <w:pPr>
        <w:pStyle w:val="viParagraph"/>
        <w:shd w:val="clear" w:color="auto" w:fill="F2F2F2" w:themeFill="background1" w:themeFillShade="F2"/>
        <w:ind w:firstLine="360"/>
        <w:rPr>
          <w:rFonts w:ascii="Tahoma" w:hAnsi="Tahoma" w:cs="Tahoma"/>
          <w:sz w:val="18"/>
          <w:szCs w:val="18"/>
        </w:rPr>
      </w:pPr>
      <w:r w:rsidRPr="00371A91">
        <w:rPr>
          <w:rFonts w:ascii="Tahoma" w:hAnsi="Tahoma" w:cs="Tahoma"/>
          <w:sz w:val="18"/>
          <w:szCs w:val="24"/>
          <w:lang w:bidi="th-TH"/>
        </w:rPr>
        <w:t xml:space="preserve"> </w:t>
      </w:r>
      <w:r w:rsidRPr="00371A91">
        <w:rPr>
          <w:rFonts w:ascii="Tahoma" w:hAnsi="Tahoma" w:cs="Tahoma"/>
          <w:sz w:val="18"/>
          <w:szCs w:val="18"/>
        </w:rPr>
        <w:t xml:space="preserve">  “reqTxnID”:”string”,</w:t>
      </w:r>
    </w:p>
    <w:p w14:paraId="4F4E0C1C" w14:textId="77777777" w:rsidR="00155957" w:rsidRPr="00371A91" w:rsidRDefault="00155957" w:rsidP="00155957">
      <w:pPr>
        <w:pStyle w:val="viParagraph"/>
        <w:shd w:val="clear" w:color="auto" w:fill="F2F2F2" w:themeFill="background1" w:themeFillShade="F2"/>
        <w:ind w:firstLine="360"/>
        <w:rPr>
          <w:rFonts w:ascii="Tahoma" w:hAnsi="Tahoma" w:cs="Tahoma"/>
          <w:sz w:val="18"/>
          <w:szCs w:val="18"/>
        </w:rPr>
      </w:pPr>
      <w:r w:rsidRPr="00371A91">
        <w:rPr>
          <w:rFonts w:ascii="Tahoma" w:hAnsi="Tahoma" w:cs="Tahoma"/>
          <w:sz w:val="18"/>
          <w:szCs w:val="18"/>
        </w:rPr>
        <w:t xml:space="preserve">   “bankCode”:”string”,</w:t>
      </w:r>
    </w:p>
    <w:p w14:paraId="00336D09" w14:textId="77777777" w:rsidR="00155957" w:rsidRPr="00371A91" w:rsidRDefault="00155957" w:rsidP="00155957">
      <w:pPr>
        <w:pStyle w:val="viParagraph"/>
        <w:shd w:val="clear" w:color="auto" w:fill="F2F2F2" w:themeFill="background1" w:themeFillShade="F2"/>
        <w:ind w:firstLine="360"/>
        <w:rPr>
          <w:rFonts w:ascii="Tahoma" w:hAnsi="Tahoma" w:cs="Tahoma"/>
          <w:sz w:val="18"/>
          <w:szCs w:val="24"/>
          <w:lang w:bidi="th-TH"/>
        </w:rPr>
      </w:pPr>
      <w:r w:rsidRPr="00371A91">
        <w:rPr>
          <w:rFonts w:ascii="Tahoma" w:hAnsi="Tahoma" w:cs="Tahoma"/>
          <w:sz w:val="18"/>
          <w:szCs w:val="24"/>
          <w:lang w:bidi="th-TH"/>
        </w:rPr>
        <w:t xml:space="preserve">   "aswKey":{  </w:t>
      </w:r>
    </w:p>
    <w:p w14:paraId="4FEAA419" w14:textId="77777777" w:rsidR="00155957" w:rsidRPr="00371A91" w:rsidRDefault="00155957" w:rsidP="00155957">
      <w:pPr>
        <w:pStyle w:val="viParagraph"/>
        <w:shd w:val="clear" w:color="auto" w:fill="F2F2F2" w:themeFill="background1" w:themeFillShade="F2"/>
        <w:ind w:firstLine="360"/>
        <w:rPr>
          <w:rFonts w:ascii="Tahoma" w:hAnsi="Tahoma" w:cs="Tahoma"/>
          <w:sz w:val="18"/>
          <w:szCs w:val="24"/>
          <w:lang w:bidi="th-TH"/>
        </w:rPr>
      </w:pPr>
      <w:r w:rsidRPr="00371A91">
        <w:rPr>
          <w:rFonts w:ascii="Tahoma" w:hAnsi="Tahoma" w:cs="Tahoma"/>
          <w:sz w:val="18"/>
          <w:szCs w:val="24"/>
          <w:lang w:bidi="th-TH"/>
        </w:rPr>
        <w:t xml:space="preserve">      "referenceId":{  </w:t>
      </w:r>
    </w:p>
    <w:p w14:paraId="77A624E7" w14:textId="77777777" w:rsidR="00155957" w:rsidRPr="00371A91" w:rsidRDefault="00155957" w:rsidP="00155957">
      <w:pPr>
        <w:pStyle w:val="viParagraph"/>
        <w:shd w:val="clear" w:color="auto" w:fill="F2F2F2" w:themeFill="background1" w:themeFillShade="F2"/>
        <w:ind w:firstLine="360"/>
        <w:rPr>
          <w:rFonts w:ascii="Tahoma" w:hAnsi="Tahoma" w:cs="Tahoma"/>
          <w:sz w:val="18"/>
          <w:szCs w:val="24"/>
          <w:lang w:bidi="th-TH"/>
        </w:rPr>
      </w:pPr>
      <w:r w:rsidRPr="00371A91">
        <w:rPr>
          <w:rFonts w:ascii="Tahoma" w:hAnsi="Tahoma" w:cs="Tahoma"/>
          <w:sz w:val="18"/>
          <w:szCs w:val="24"/>
          <w:lang w:bidi="th-TH"/>
        </w:rPr>
        <w:t xml:space="preserve">         "referenceType":"string",</w:t>
      </w:r>
    </w:p>
    <w:p w14:paraId="3BE2A7A2" w14:textId="77777777" w:rsidR="00155957" w:rsidRPr="00371A91" w:rsidRDefault="00155957" w:rsidP="00155957">
      <w:pPr>
        <w:pStyle w:val="viParagraph"/>
        <w:shd w:val="clear" w:color="auto" w:fill="F2F2F2" w:themeFill="background1" w:themeFillShade="F2"/>
        <w:ind w:firstLine="360"/>
        <w:rPr>
          <w:rFonts w:ascii="Tahoma" w:hAnsi="Tahoma" w:cs="Tahoma"/>
          <w:sz w:val="18"/>
          <w:szCs w:val="24"/>
          <w:lang w:bidi="th-TH"/>
        </w:rPr>
      </w:pPr>
      <w:r w:rsidRPr="00371A91">
        <w:rPr>
          <w:rFonts w:ascii="Tahoma" w:hAnsi="Tahoma" w:cs="Tahoma"/>
          <w:sz w:val="18"/>
          <w:szCs w:val="24"/>
          <w:lang w:bidi="th-TH"/>
        </w:rPr>
        <w:t xml:space="preserve">         "uniqueReference":"string"</w:t>
      </w:r>
    </w:p>
    <w:p w14:paraId="0145B31E" w14:textId="77777777" w:rsidR="00155957" w:rsidRPr="00371A91" w:rsidRDefault="00155957" w:rsidP="00155957">
      <w:pPr>
        <w:pStyle w:val="viParagraph"/>
        <w:shd w:val="clear" w:color="auto" w:fill="F2F2F2" w:themeFill="background1" w:themeFillShade="F2"/>
        <w:ind w:firstLine="360"/>
        <w:rPr>
          <w:rFonts w:ascii="Tahoma" w:hAnsi="Tahoma" w:cs="Tahoma"/>
          <w:sz w:val="18"/>
          <w:szCs w:val="24"/>
          <w:lang w:bidi="th-TH"/>
        </w:rPr>
      </w:pPr>
      <w:r w:rsidRPr="00371A91">
        <w:rPr>
          <w:rFonts w:ascii="Tahoma" w:hAnsi="Tahoma" w:cs="Tahoma"/>
          <w:sz w:val="18"/>
          <w:szCs w:val="24"/>
          <w:lang w:bidi="th-TH"/>
        </w:rPr>
        <w:t xml:space="preserve">      }</w:t>
      </w:r>
    </w:p>
    <w:p w14:paraId="69F54164" w14:textId="77777777" w:rsidR="00155957" w:rsidRPr="00371A91" w:rsidRDefault="00155957" w:rsidP="00155957">
      <w:pPr>
        <w:pStyle w:val="viParagraph"/>
        <w:shd w:val="clear" w:color="auto" w:fill="F2F2F2" w:themeFill="background1" w:themeFillShade="F2"/>
        <w:ind w:firstLine="360"/>
        <w:rPr>
          <w:rFonts w:ascii="Tahoma" w:hAnsi="Tahoma" w:cs="Tahoma"/>
          <w:sz w:val="18"/>
          <w:szCs w:val="24"/>
          <w:lang w:bidi="th-TH"/>
        </w:rPr>
      </w:pPr>
      <w:r w:rsidRPr="00371A91">
        <w:rPr>
          <w:rFonts w:ascii="Tahoma" w:hAnsi="Tahoma" w:cs="Tahoma"/>
          <w:sz w:val="18"/>
          <w:szCs w:val="24"/>
          <w:lang w:bidi="th-TH"/>
        </w:rPr>
        <w:t xml:space="preserve">   },</w:t>
      </w:r>
    </w:p>
    <w:p w14:paraId="00DA7BB7" w14:textId="77777777" w:rsidR="00155957" w:rsidRPr="00371A91" w:rsidRDefault="00155957" w:rsidP="00155957">
      <w:pPr>
        <w:pStyle w:val="viParagraph"/>
        <w:shd w:val="clear" w:color="auto" w:fill="F2F2F2" w:themeFill="background1" w:themeFillShade="F2"/>
        <w:ind w:firstLine="360"/>
        <w:rPr>
          <w:rFonts w:ascii="Tahoma" w:hAnsi="Tahoma" w:cs="Tahoma"/>
          <w:sz w:val="18"/>
          <w:szCs w:val="24"/>
          <w:lang w:bidi="th-TH"/>
        </w:rPr>
      </w:pPr>
      <w:r w:rsidRPr="00371A91">
        <w:rPr>
          <w:rFonts w:ascii="Tahoma" w:hAnsi="Tahoma" w:cs="Tahoma"/>
          <w:sz w:val="18"/>
          <w:szCs w:val="24"/>
          <w:lang w:bidi="th-TH"/>
        </w:rPr>
        <w:t xml:space="preserve">   "statusAction":{</w:t>
      </w:r>
    </w:p>
    <w:p w14:paraId="58C8C703" w14:textId="77777777" w:rsidR="00155957" w:rsidRPr="00371A91" w:rsidRDefault="00155957" w:rsidP="00155957">
      <w:pPr>
        <w:pStyle w:val="viParagraph"/>
        <w:shd w:val="clear" w:color="auto" w:fill="F2F2F2" w:themeFill="background1" w:themeFillShade="F2"/>
        <w:ind w:firstLine="360"/>
        <w:rPr>
          <w:rFonts w:ascii="Tahoma" w:hAnsi="Tahoma" w:cs="Tahoma"/>
          <w:sz w:val="18"/>
          <w:szCs w:val="24"/>
          <w:lang w:bidi="th-TH"/>
        </w:rPr>
      </w:pPr>
      <w:r w:rsidRPr="00371A91">
        <w:rPr>
          <w:rFonts w:ascii="Tahoma" w:hAnsi="Tahoma" w:cs="Tahoma"/>
          <w:sz w:val="18"/>
          <w:szCs w:val="24"/>
          <w:lang w:bidi="th-TH"/>
        </w:rPr>
        <w:t xml:space="preserve">      "actionRequestCode":"string"   </w:t>
      </w:r>
    </w:p>
    <w:p w14:paraId="2987AC63" w14:textId="77777777" w:rsidR="00155957" w:rsidRPr="00371A91" w:rsidRDefault="00155957" w:rsidP="00155957">
      <w:pPr>
        <w:pStyle w:val="viParagraph"/>
        <w:shd w:val="clear" w:color="auto" w:fill="F2F2F2" w:themeFill="background1" w:themeFillShade="F2"/>
        <w:ind w:firstLine="360"/>
        <w:rPr>
          <w:rFonts w:ascii="Tahoma" w:hAnsi="Tahoma" w:cs="Tahoma"/>
          <w:sz w:val="18"/>
          <w:szCs w:val="24"/>
          <w:lang w:bidi="th-TH"/>
        </w:rPr>
      </w:pPr>
      <w:r w:rsidRPr="00371A91">
        <w:rPr>
          <w:rFonts w:ascii="Tahoma" w:hAnsi="Tahoma" w:cs="Tahoma"/>
          <w:sz w:val="18"/>
          <w:szCs w:val="24"/>
          <w:lang w:bidi="th-TH"/>
        </w:rPr>
        <w:t xml:space="preserve">   }</w:t>
      </w:r>
    </w:p>
    <w:p w14:paraId="54ED1F4A" w14:textId="77777777" w:rsidR="00155957" w:rsidRPr="00371A91" w:rsidRDefault="00155957" w:rsidP="00155957">
      <w:pPr>
        <w:pStyle w:val="viParagraph"/>
        <w:shd w:val="clear" w:color="auto" w:fill="F2F2F2" w:themeFill="background1" w:themeFillShade="F2"/>
        <w:ind w:firstLine="360"/>
        <w:rPr>
          <w:rFonts w:ascii="Tahoma" w:hAnsi="Tahoma" w:cs="Tahoma"/>
          <w:sz w:val="18"/>
          <w:szCs w:val="24"/>
          <w:cs/>
          <w:lang w:bidi="th-TH"/>
        </w:rPr>
      </w:pPr>
      <w:r w:rsidRPr="00371A91">
        <w:rPr>
          <w:rFonts w:ascii="Tahoma" w:hAnsi="Tahoma" w:cs="Tahoma"/>
          <w:sz w:val="18"/>
          <w:szCs w:val="24"/>
          <w:lang w:bidi="th-TH"/>
        </w:rPr>
        <w:t>}</w:t>
      </w:r>
    </w:p>
    <w:p w14:paraId="27D6451B" w14:textId="77777777" w:rsidR="00155957" w:rsidRPr="00A725A7" w:rsidRDefault="00155957" w:rsidP="00155957">
      <w:pPr>
        <w:pStyle w:val="viParagraph"/>
        <w:shd w:val="clear" w:color="auto" w:fill="F2F2F2" w:themeFill="background1" w:themeFillShade="F2"/>
        <w:spacing w:before="0"/>
        <w:rPr>
          <w:rFonts w:ascii="Tahoma" w:hAnsi="Tahoma" w:cs="Tahoma"/>
        </w:rPr>
      </w:pPr>
    </w:p>
    <w:p w14:paraId="6225F3E0" w14:textId="77777777" w:rsidR="00F07082" w:rsidRPr="00A725A7" w:rsidRDefault="00F07082" w:rsidP="00F07082">
      <w:pPr>
        <w:rPr>
          <w:lang w:eastAsia="de-DE"/>
        </w:rPr>
      </w:pPr>
    </w:p>
    <w:p w14:paraId="6509B4C2" w14:textId="77777777" w:rsidR="00F07082" w:rsidRPr="00A725A7" w:rsidRDefault="00F07082" w:rsidP="00F07082">
      <w:pPr>
        <w:pStyle w:val="viParagraph"/>
        <w:rPr>
          <w:rFonts w:ascii="Tahoma" w:hAnsi="Tahoma" w:cs="Tahoma"/>
          <w:b/>
          <w:bCs/>
        </w:rPr>
      </w:pPr>
      <w:r w:rsidRPr="00A725A7">
        <w:rPr>
          <w:rFonts w:ascii="Tahoma" w:hAnsi="Tahoma" w:cs="Tahoma"/>
          <w:b/>
          <w:bCs/>
        </w:rPr>
        <w:t>Response Body Schema:</w:t>
      </w:r>
    </w:p>
    <w:p w14:paraId="40687541" w14:textId="77777777" w:rsidR="00F07082" w:rsidRPr="002B1946" w:rsidRDefault="00F07082" w:rsidP="00F07082">
      <w:pPr>
        <w:pStyle w:val="viParagraph"/>
        <w:shd w:val="clear" w:color="auto" w:fill="F2F2F2" w:themeFill="background1" w:themeFillShade="F2"/>
        <w:rPr>
          <w:rFonts w:ascii="Tahoma" w:hAnsi="Tahoma" w:cs="Tahoma"/>
          <w:sz w:val="18"/>
          <w:szCs w:val="18"/>
        </w:rPr>
      </w:pPr>
    </w:p>
    <w:p w14:paraId="02672558" w14:textId="77777777" w:rsidR="00F07082" w:rsidRPr="002B1946" w:rsidRDefault="00F07082" w:rsidP="00F07082">
      <w:pPr>
        <w:pStyle w:val="viParagraph"/>
        <w:shd w:val="clear" w:color="auto" w:fill="F2F2F2" w:themeFill="background1" w:themeFillShade="F2"/>
        <w:ind w:firstLine="360"/>
        <w:rPr>
          <w:rFonts w:ascii="Tahoma" w:hAnsi="Tahoma" w:cs="Tahoma"/>
          <w:sz w:val="18"/>
          <w:szCs w:val="18"/>
        </w:rPr>
      </w:pPr>
      <w:r w:rsidRPr="002B1946">
        <w:rPr>
          <w:rFonts w:ascii="Tahoma" w:hAnsi="Tahoma" w:cs="Tahoma"/>
          <w:sz w:val="18"/>
          <w:szCs w:val="18"/>
        </w:rPr>
        <w:t xml:space="preserve">{  </w:t>
      </w:r>
    </w:p>
    <w:p w14:paraId="4A105591" w14:textId="77777777" w:rsidR="00F07082" w:rsidRPr="002B1946" w:rsidRDefault="00F07082" w:rsidP="00F07082">
      <w:pPr>
        <w:pStyle w:val="viParagraph"/>
        <w:shd w:val="clear" w:color="auto" w:fill="F2F2F2" w:themeFill="background1" w:themeFillShade="F2"/>
        <w:ind w:firstLine="360"/>
        <w:rPr>
          <w:rFonts w:ascii="Tahoma" w:hAnsi="Tahoma" w:cs="Tahoma"/>
          <w:sz w:val="18"/>
          <w:szCs w:val="18"/>
        </w:rPr>
      </w:pPr>
      <w:r w:rsidRPr="002B1946">
        <w:rPr>
          <w:rFonts w:ascii="Tahoma" w:hAnsi="Tahoma" w:cs="Tahoma"/>
          <w:sz w:val="18"/>
          <w:szCs w:val="18"/>
        </w:rPr>
        <w:t xml:space="preserve">   "response":{  </w:t>
      </w:r>
    </w:p>
    <w:p w14:paraId="6FAF8925" w14:textId="77777777" w:rsidR="00F07082" w:rsidRPr="002B1946" w:rsidRDefault="00F07082" w:rsidP="00F07082">
      <w:pPr>
        <w:pStyle w:val="viParagraph"/>
        <w:shd w:val="clear" w:color="auto" w:fill="F2F2F2" w:themeFill="background1" w:themeFillShade="F2"/>
        <w:ind w:firstLine="360"/>
        <w:rPr>
          <w:rFonts w:ascii="Tahoma" w:hAnsi="Tahoma" w:cs="Tahoma"/>
          <w:sz w:val="18"/>
          <w:szCs w:val="18"/>
        </w:rPr>
      </w:pPr>
      <w:r w:rsidRPr="002B1946">
        <w:rPr>
          <w:rFonts w:ascii="Tahoma" w:hAnsi="Tahoma" w:cs="Tahoma"/>
          <w:sz w:val="18"/>
          <w:szCs w:val="18"/>
        </w:rPr>
        <w:t xml:space="preserve">      "responseType":"string",</w:t>
      </w:r>
    </w:p>
    <w:p w14:paraId="3C2D4FBF" w14:textId="77777777" w:rsidR="00F07082" w:rsidRPr="002B1946" w:rsidRDefault="00F07082" w:rsidP="00F07082">
      <w:pPr>
        <w:pStyle w:val="viParagraph"/>
        <w:shd w:val="clear" w:color="auto" w:fill="F2F2F2" w:themeFill="background1" w:themeFillShade="F2"/>
        <w:ind w:firstLine="360"/>
        <w:rPr>
          <w:rFonts w:ascii="Tahoma" w:hAnsi="Tahoma" w:cs="Tahoma"/>
          <w:sz w:val="18"/>
          <w:szCs w:val="18"/>
        </w:rPr>
      </w:pPr>
      <w:r w:rsidRPr="002B1946">
        <w:rPr>
          <w:rFonts w:ascii="Tahoma" w:hAnsi="Tahoma" w:cs="Tahoma"/>
          <w:sz w:val="18"/>
          <w:szCs w:val="18"/>
        </w:rPr>
        <w:t xml:space="preserve">      "statusCode":"string"</w:t>
      </w:r>
    </w:p>
    <w:p w14:paraId="31591D3E" w14:textId="77777777" w:rsidR="00F07082" w:rsidRPr="002B1946" w:rsidRDefault="00F07082" w:rsidP="00F07082">
      <w:pPr>
        <w:pStyle w:val="viParagraph"/>
        <w:shd w:val="clear" w:color="auto" w:fill="F2F2F2" w:themeFill="background1" w:themeFillShade="F2"/>
        <w:ind w:firstLine="360"/>
        <w:rPr>
          <w:rFonts w:ascii="Tahoma" w:hAnsi="Tahoma" w:cs="Tahoma"/>
          <w:sz w:val="18"/>
          <w:szCs w:val="18"/>
        </w:rPr>
      </w:pPr>
      <w:r w:rsidRPr="002B1946">
        <w:rPr>
          <w:rFonts w:ascii="Tahoma" w:hAnsi="Tahoma" w:cs="Tahoma"/>
          <w:sz w:val="18"/>
          <w:szCs w:val="18"/>
        </w:rPr>
        <w:t xml:space="preserve">   },</w:t>
      </w:r>
    </w:p>
    <w:p w14:paraId="42C3989C" w14:textId="77777777" w:rsidR="00F07082" w:rsidRPr="002B1946" w:rsidRDefault="00F07082" w:rsidP="00F07082">
      <w:pPr>
        <w:pStyle w:val="viParagraph"/>
        <w:shd w:val="clear" w:color="auto" w:fill="F2F2F2" w:themeFill="background1" w:themeFillShade="F2"/>
        <w:ind w:firstLine="360"/>
        <w:rPr>
          <w:rFonts w:ascii="Tahoma" w:hAnsi="Tahoma" w:cs="Tahoma"/>
          <w:sz w:val="18"/>
          <w:szCs w:val="18"/>
        </w:rPr>
      </w:pPr>
      <w:r w:rsidRPr="002B1946">
        <w:rPr>
          <w:rFonts w:ascii="Tahoma" w:hAnsi="Tahoma" w:cs="Tahoma"/>
          <w:sz w:val="18"/>
          <w:szCs w:val="18"/>
        </w:rPr>
        <w:t xml:space="preserve">   "aswKey":{  </w:t>
      </w:r>
    </w:p>
    <w:p w14:paraId="64C25E47" w14:textId="77777777" w:rsidR="00F07082" w:rsidRPr="002B1946" w:rsidRDefault="00F07082" w:rsidP="00F07082">
      <w:pPr>
        <w:pStyle w:val="viParagraph"/>
        <w:shd w:val="clear" w:color="auto" w:fill="F2F2F2" w:themeFill="background1" w:themeFillShade="F2"/>
        <w:ind w:firstLine="360"/>
        <w:rPr>
          <w:rFonts w:ascii="Tahoma" w:hAnsi="Tahoma" w:cs="Tahoma"/>
          <w:sz w:val="18"/>
          <w:szCs w:val="18"/>
        </w:rPr>
      </w:pPr>
      <w:r w:rsidRPr="002B1946">
        <w:rPr>
          <w:rFonts w:ascii="Tahoma" w:hAnsi="Tahoma" w:cs="Tahoma"/>
          <w:sz w:val="18"/>
          <w:szCs w:val="18"/>
        </w:rPr>
        <w:t xml:space="preserve">      "validatingCarrier":{  </w:t>
      </w:r>
    </w:p>
    <w:p w14:paraId="0FA7C02F" w14:textId="77777777" w:rsidR="00F07082" w:rsidRPr="002B1946" w:rsidRDefault="00F07082" w:rsidP="00F07082">
      <w:pPr>
        <w:pStyle w:val="viParagraph"/>
        <w:shd w:val="clear" w:color="auto" w:fill="F2F2F2" w:themeFill="background1" w:themeFillShade="F2"/>
        <w:ind w:firstLine="360"/>
        <w:rPr>
          <w:rFonts w:ascii="Tahoma" w:hAnsi="Tahoma" w:cs="Tahoma"/>
          <w:sz w:val="18"/>
          <w:szCs w:val="18"/>
        </w:rPr>
      </w:pPr>
      <w:r w:rsidRPr="002B1946">
        <w:rPr>
          <w:rFonts w:ascii="Tahoma" w:hAnsi="Tahoma" w:cs="Tahoma"/>
          <w:sz w:val="18"/>
          <w:szCs w:val="18"/>
        </w:rPr>
        <w:t xml:space="preserve">         "companyIdentification":{  </w:t>
      </w:r>
    </w:p>
    <w:p w14:paraId="31847E40" w14:textId="77777777" w:rsidR="00F07082" w:rsidRPr="002B1946" w:rsidRDefault="00F07082" w:rsidP="00F07082">
      <w:pPr>
        <w:pStyle w:val="viParagraph"/>
        <w:shd w:val="clear" w:color="auto" w:fill="F2F2F2" w:themeFill="background1" w:themeFillShade="F2"/>
        <w:ind w:firstLine="360"/>
        <w:rPr>
          <w:rFonts w:ascii="Tahoma" w:hAnsi="Tahoma" w:cs="Tahoma"/>
          <w:sz w:val="18"/>
          <w:szCs w:val="18"/>
        </w:rPr>
      </w:pPr>
      <w:r w:rsidRPr="002B1946">
        <w:rPr>
          <w:rFonts w:ascii="Tahoma" w:hAnsi="Tahoma" w:cs="Tahoma"/>
          <w:sz w:val="18"/>
          <w:szCs w:val="18"/>
        </w:rPr>
        <w:t xml:space="preserve">            "validatingCarrier":"string"</w:t>
      </w:r>
    </w:p>
    <w:p w14:paraId="42EC3969" w14:textId="77777777" w:rsidR="00F07082" w:rsidRPr="002B1946" w:rsidRDefault="00F07082" w:rsidP="00F07082">
      <w:pPr>
        <w:pStyle w:val="viParagraph"/>
        <w:shd w:val="clear" w:color="auto" w:fill="F2F2F2" w:themeFill="background1" w:themeFillShade="F2"/>
        <w:ind w:firstLine="360"/>
        <w:rPr>
          <w:rFonts w:ascii="Tahoma" w:hAnsi="Tahoma" w:cs="Tahoma"/>
          <w:sz w:val="18"/>
          <w:szCs w:val="18"/>
        </w:rPr>
      </w:pPr>
      <w:r w:rsidRPr="002B1946">
        <w:rPr>
          <w:rFonts w:ascii="Tahoma" w:hAnsi="Tahoma" w:cs="Tahoma"/>
          <w:sz w:val="18"/>
          <w:szCs w:val="18"/>
        </w:rPr>
        <w:t xml:space="preserve">         }</w:t>
      </w:r>
    </w:p>
    <w:p w14:paraId="7B635B04" w14:textId="77777777" w:rsidR="00F07082" w:rsidRPr="002B1946" w:rsidRDefault="00F07082" w:rsidP="00F07082">
      <w:pPr>
        <w:pStyle w:val="viParagraph"/>
        <w:shd w:val="clear" w:color="auto" w:fill="F2F2F2" w:themeFill="background1" w:themeFillShade="F2"/>
        <w:ind w:firstLine="360"/>
        <w:rPr>
          <w:rFonts w:ascii="Tahoma" w:hAnsi="Tahoma" w:cs="Tahoma"/>
          <w:sz w:val="18"/>
          <w:szCs w:val="18"/>
        </w:rPr>
      </w:pPr>
      <w:r w:rsidRPr="002B1946">
        <w:rPr>
          <w:rFonts w:ascii="Tahoma" w:hAnsi="Tahoma" w:cs="Tahoma"/>
          <w:sz w:val="18"/>
          <w:szCs w:val="18"/>
        </w:rPr>
        <w:t xml:space="preserve">      },</w:t>
      </w:r>
    </w:p>
    <w:p w14:paraId="2DA79B8B" w14:textId="77777777" w:rsidR="00F07082" w:rsidRPr="002B1946" w:rsidRDefault="00F07082" w:rsidP="00F07082">
      <w:pPr>
        <w:pStyle w:val="viParagraph"/>
        <w:shd w:val="clear" w:color="auto" w:fill="F2F2F2" w:themeFill="background1" w:themeFillShade="F2"/>
        <w:ind w:firstLine="360"/>
        <w:rPr>
          <w:rFonts w:ascii="Tahoma" w:hAnsi="Tahoma" w:cs="Tahoma"/>
          <w:sz w:val="18"/>
          <w:szCs w:val="18"/>
        </w:rPr>
      </w:pPr>
      <w:r w:rsidRPr="002B1946">
        <w:rPr>
          <w:rFonts w:ascii="Tahoma" w:hAnsi="Tahoma" w:cs="Tahoma"/>
          <w:sz w:val="18"/>
          <w:szCs w:val="18"/>
        </w:rPr>
        <w:t xml:space="preserve">      "referenceId":{  </w:t>
      </w:r>
    </w:p>
    <w:p w14:paraId="1206FD57" w14:textId="77777777" w:rsidR="00F07082" w:rsidRPr="002B1946" w:rsidRDefault="00F07082" w:rsidP="00F07082">
      <w:pPr>
        <w:pStyle w:val="viParagraph"/>
        <w:shd w:val="clear" w:color="auto" w:fill="F2F2F2" w:themeFill="background1" w:themeFillShade="F2"/>
        <w:ind w:firstLine="360"/>
        <w:rPr>
          <w:rFonts w:ascii="Tahoma" w:hAnsi="Tahoma" w:cs="Tahoma"/>
          <w:sz w:val="18"/>
          <w:szCs w:val="18"/>
        </w:rPr>
      </w:pPr>
      <w:r w:rsidRPr="002B1946">
        <w:rPr>
          <w:rFonts w:ascii="Tahoma" w:hAnsi="Tahoma" w:cs="Tahoma"/>
          <w:sz w:val="18"/>
          <w:szCs w:val="18"/>
        </w:rPr>
        <w:t xml:space="preserve">         "referenceType":"string",</w:t>
      </w:r>
    </w:p>
    <w:p w14:paraId="31319DEA" w14:textId="77777777" w:rsidR="00F07082" w:rsidRPr="002B1946" w:rsidRDefault="00F07082" w:rsidP="00F07082">
      <w:pPr>
        <w:pStyle w:val="viParagraph"/>
        <w:shd w:val="clear" w:color="auto" w:fill="F2F2F2" w:themeFill="background1" w:themeFillShade="F2"/>
        <w:ind w:firstLine="360"/>
        <w:rPr>
          <w:rFonts w:ascii="Tahoma" w:hAnsi="Tahoma" w:cs="Tahoma"/>
          <w:sz w:val="18"/>
          <w:szCs w:val="18"/>
        </w:rPr>
      </w:pPr>
      <w:r w:rsidRPr="002B1946">
        <w:rPr>
          <w:rFonts w:ascii="Tahoma" w:hAnsi="Tahoma" w:cs="Tahoma"/>
          <w:sz w:val="18"/>
          <w:szCs w:val="18"/>
        </w:rPr>
        <w:t xml:space="preserve">         "uniqueReference":"string"</w:t>
      </w:r>
    </w:p>
    <w:p w14:paraId="5783F365" w14:textId="77777777" w:rsidR="00F07082" w:rsidRPr="002B1946" w:rsidRDefault="00F07082" w:rsidP="00F07082">
      <w:pPr>
        <w:pStyle w:val="viParagraph"/>
        <w:shd w:val="clear" w:color="auto" w:fill="F2F2F2" w:themeFill="background1" w:themeFillShade="F2"/>
        <w:ind w:firstLine="360"/>
        <w:rPr>
          <w:rFonts w:ascii="Tahoma" w:hAnsi="Tahoma" w:cs="Tahoma"/>
          <w:sz w:val="18"/>
          <w:szCs w:val="18"/>
        </w:rPr>
      </w:pPr>
      <w:r w:rsidRPr="002B1946">
        <w:rPr>
          <w:rFonts w:ascii="Tahoma" w:hAnsi="Tahoma" w:cs="Tahoma"/>
          <w:sz w:val="18"/>
          <w:szCs w:val="18"/>
        </w:rPr>
        <w:t xml:space="preserve">      }</w:t>
      </w:r>
    </w:p>
    <w:p w14:paraId="7C1D5E47" w14:textId="77777777" w:rsidR="00F07082" w:rsidRPr="002B1946" w:rsidRDefault="00F07082" w:rsidP="00F07082">
      <w:pPr>
        <w:pStyle w:val="viParagraph"/>
        <w:shd w:val="clear" w:color="auto" w:fill="F2F2F2" w:themeFill="background1" w:themeFillShade="F2"/>
        <w:ind w:firstLine="360"/>
        <w:rPr>
          <w:rFonts w:ascii="Tahoma" w:hAnsi="Tahoma" w:cs="Tahoma"/>
          <w:sz w:val="18"/>
          <w:szCs w:val="18"/>
        </w:rPr>
      </w:pPr>
      <w:r w:rsidRPr="002B1946">
        <w:rPr>
          <w:rFonts w:ascii="Tahoma" w:hAnsi="Tahoma" w:cs="Tahoma"/>
          <w:sz w:val="18"/>
          <w:szCs w:val="18"/>
        </w:rPr>
        <w:t xml:space="preserve">   },</w:t>
      </w:r>
    </w:p>
    <w:p w14:paraId="0DB6BBEA" w14:textId="77777777" w:rsidR="00F07082" w:rsidRPr="002B1946" w:rsidRDefault="00F07082" w:rsidP="00F07082">
      <w:pPr>
        <w:pStyle w:val="viParagraph"/>
        <w:shd w:val="clear" w:color="auto" w:fill="F2F2F2" w:themeFill="background1" w:themeFillShade="F2"/>
        <w:ind w:firstLine="360"/>
        <w:rPr>
          <w:rFonts w:ascii="Tahoma" w:hAnsi="Tahoma" w:cs="Tahoma"/>
          <w:sz w:val="18"/>
          <w:szCs w:val="18"/>
        </w:rPr>
      </w:pPr>
      <w:r w:rsidRPr="002B1946">
        <w:rPr>
          <w:rFonts w:ascii="Tahoma" w:hAnsi="Tahoma" w:cs="Tahoma"/>
          <w:sz w:val="18"/>
          <w:szCs w:val="18"/>
        </w:rPr>
        <w:t xml:space="preserve">   "accountStatus":{</w:t>
      </w:r>
    </w:p>
    <w:p w14:paraId="3653A5B3" w14:textId="77777777" w:rsidR="00F07082" w:rsidRPr="002B1946" w:rsidRDefault="00F07082" w:rsidP="00F07082">
      <w:pPr>
        <w:pStyle w:val="viParagraph"/>
        <w:shd w:val="clear" w:color="auto" w:fill="F2F2F2" w:themeFill="background1" w:themeFillShade="F2"/>
        <w:ind w:firstLine="360"/>
        <w:rPr>
          <w:rFonts w:ascii="Tahoma" w:hAnsi="Tahoma" w:cs="Tahoma"/>
          <w:sz w:val="18"/>
          <w:szCs w:val="18"/>
        </w:rPr>
      </w:pPr>
      <w:r w:rsidRPr="002B1946">
        <w:rPr>
          <w:rFonts w:ascii="Tahoma" w:hAnsi="Tahoma" w:cs="Tahoma"/>
          <w:sz w:val="18"/>
          <w:szCs w:val="18"/>
        </w:rPr>
        <w:t xml:space="preserve">      "statusDetails":{  </w:t>
      </w:r>
    </w:p>
    <w:p w14:paraId="42088584" w14:textId="77777777" w:rsidR="00F07082" w:rsidRPr="002B1946" w:rsidRDefault="00F07082" w:rsidP="00F07082">
      <w:pPr>
        <w:pStyle w:val="viParagraph"/>
        <w:shd w:val="clear" w:color="auto" w:fill="F2F2F2" w:themeFill="background1" w:themeFillShade="F2"/>
        <w:ind w:firstLine="360"/>
        <w:rPr>
          <w:rFonts w:ascii="Tahoma" w:hAnsi="Tahoma" w:cs="Tahoma"/>
          <w:sz w:val="18"/>
          <w:szCs w:val="18"/>
        </w:rPr>
      </w:pPr>
      <w:r w:rsidRPr="002B1946">
        <w:rPr>
          <w:rFonts w:ascii="Tahoma" w:hAnsi="Tahoma" w:cs="Tahoma"/>
          <w:sz w:val="18"/>
          <w:szCs w:val="18"/>
        </w:rPr>
        <w:t xml:space="preserve">         "indicator":"string"</w:t>
      </w:r>
    </w:p>
    <w:p w14:paraId="5BF6E95A" w14:textId="77777777" w:rsidR="00F07082" w:rsidRPr="002B1946" w:rsidRDefault="00F07082" w:rsidP="00F07082">
      <w:pPr>
        <w:pStyle w:val="viParagraph"/>
        <w:shd w:val="clear" w:color="auto" w:fill="F2F2F2" w:themeFill="background1" w:themeFillShade="F2"/>
        <w:ind w:firstLine="360"/>
        <w:rPr>
          <w:rFonts w:ascii="Tahoma" w:hAnsi="Tahoma" w:cs="Tahoma"/>
          <w:sz w:val="18"/>
          <w:szCs w:val="18"/>
        </w:rPr>
      </w:pPr>
      <w:r w:rsidRPr="002B1946">
        <w:rPr>
          <w:rFonts w:ascii="Tahoma" w:hAnsi="Tahoma" w:cs="Tahoma"/>
          <w:sz w:val="18"/>
          <w:szCs w:val="18"/>
        </w:rPr>
        <w:t xml:space="preserve">      }</w:t>
      </w:r>
    </w:p>
    <w:p w14:paraId="2A62F7B7" w14:textId="77777777" w:rsidR="00F07082" w:rsidRPr="002B1946" w:rsidRDefault="00F07082" w:rsidP="00F07082">
      <w:pPr>
        <w:pStyle w:val="viParagraph"/>
        <w:shd w:val="clear" w:color="auto" w:fill="F2F2F2" w:themeFill="background1" w:themeFillShade="F2"/>
        <w:ind w:firstLine="360"/>
        <w:rPr>
          <w:rFonts w:ascii="Tahoma" w:hAnsi="Tahoma" w:cs="Tahoma"/>
          <w:sz w:val="18"/>
          <w:szCs w:val="18"/>
        </w:rPr>
      </w:pPr>
      <w:r w:rsidRPr="002B1946">
        <w:rPr>
          <w:rFonts w:ascii="Tahoma" w:hAnsi="Tahoma" w:cs="Tahoma"/>
          <w:sz w:val="18"/>
          <w:szCs w:val="18"/>
        </w:rPr>
        <w:t xml:space="preserve">   }</w:t>
      </w:r>
    </w:p>
    <w:p w14:paraId="31C5EF0A" w14:textId="77777777" w:rsidR="00F07082" w:rsidRPr="002B1946" w:rsidRDefault="00F07082" w:rsidP="00F07082">
      <w:pPr>
        <w:pStyle w:val="viParagraph"/>
        <w:shd w:val="clear" w:color="auto" w:fill="F2F2F2" w:themeFill="background1" w:themeFillShade="F2"/>
        <w:ind w:firstLine="360"/>
        <w:rPr>
          <w:rFonts w:ascii="Tahoma" w:hAnsi="Tahoma" w:cs="Tahoma"/>
          <w:sz w:val="18"/>
          <w:szCs w:val="18"/>
        </w:rPr>
      </w:pPr>
      <w:r w:rsidRPr="002B1946">
        <w:rPr>
          <w:rFonts w:ascii="Tahoma" w:hAnsi="Tahoma" w:cs="Tahoma"/>
          <w:sz w:val="18"/>
          <w:szCs w:val="18"/>
        </w:rPr>
        <w:t>}</w:t>
      </w:r>
    </w:p>
    <w:p w14:paraId="11701805" w14:textId="77777777" w:rsidR="00F07082" w:rsidRPr="00A725A7" w:rsidRDefault="00F07082" w:rsidP="00F07082">
      <w:pPr>
        <w:pStyle w:val="viParagraph"/>
        <w:shd w:val="clear" w:color="auto" w:fill="F2F2F2" w:themeFill="background1" w:themeFillShade="F2"/>
        <w:spacing w:before="0"/>
        <w:rPr>
          <w:rFonts w:ascii="Tahoma" w:hAnsi="Tahoma" w:cs="Tahoma"/>
        </w:rPr>
      </w:pPr>
    </w:p>
    <w:p w14:paraId="145632F0" w14:textId="698A158B" w:rsidR="005C7F7C" w:rsidRDefault="005C7F7C" w:rsidP="00F07082">
      <w:pPr>
        <w:rPr>
          <w:snapToGrid w:val="0"/>
          <w:color w:val="000000"/>
          <w:lang w:eastAsia="th-TH"/>
        </w:rPr>
      </w:pPr>
      <w:r w:rsidRPr="00A725A7">
        <w:rPr>
          <w:snapToGrid w:val="0"/>
          <w:color w:val="000000"/>
          <w:cs/>
          <w:lang w:eastAsia="th-TH"/>
        </w:rPr>
        <w:t>ตัวอย่าง</w:t>
      </w:r>
      <w:r w:rsidRPr="00A725A7">
        <w:rPr>
          <w:snapToGrid w:val="0"/>
          <w:color w:val="000000"/>
          <w:lang w:eastAsia="th-TH"/>
        </w:rPr>
        <w:t xml:space="preserve"> </w:t>
      </w:r>
      <w:r>
        <w:rPr>
          <w:snapToGrid w:val="0"/>
          <w:color w:val="000000"/>
          <w:lang w:eastAsia="th-TH"/>
        </w:rPr>
        <w:t>Request/</w:t>
      </w:r>
      <w:r w:rsidRPr="00A725A7">
        <w:rPr>
          <w:snapToGrid w:val="0"/>
          <w:color w:val="000000"/>
          <w:lang w:eastAsia="th-TH"/>
        </w:rPr>
        <w:t>Response</w:t>
      </w:r>
      <w:r>
        <w:rPr>
          <w:snapToGrid w:val="0"/>
          <w:color w:val="000000"/>
          <w:lang w:eastAsia="th-TH"/>
        </w:rPr>
        <w:t xml:space="preserve"> Body</w:t>
      </w:r>
      <w:r w:rsidRPr="00A725A7">
        <w:rPr>
          <w:snapToGrid w:val="0"/>
          <w:color w:val="000000"/>
          <w:lang w:eastAsia="th-TH"/>
        </w:rPr>
        <w:t xml:space="preserve"> : </w:t>
      </w:r>
      <w:r w:rsidRPr="00A725A7">
        <w:rPr>
          <w:snapToGrid w:val="0"/>
          <w:color w:val="000000"/>
          <w:cs/>
          <w:lang w:eastAsia="th-TH"/>
        </w:rPr>
        <w:t xml:space="preserve">ดู </w:t>
      </w:r>
      <w:r w:rsidRPr="00A725A7">
        <w:rPr>
          <w:snapToGrid w:val="0"/>
          <w:color w:val="000000"/>
          <w:lang w:eastAsia="th-TH"/>
        </w:rPr>
        <w:t xml:space="preserve">Appendix </w:t>
      </w:r>
      <w:r w:rsidR="00247690">
        <w:rPr>
          <w:snapToGrid w:val="0"/>
          <w:color w:val="000000"/>
          <w:lang w:eastAsia="th-TH"/>
        </w:rPr>
        <w:fldChar w:fldCharType="begin"/>
      </w:r>
      <w:r w:rsidR="00247690">
        <w:rPr>
          <w:snapToGrid w:val="0"/>
          <w:color w:val="000000"/>
          <w:lang w:eastAsia="th-TH"/>
        </w:rPr>
        <w:instrText xml:space="preserve"> REF _Ref497148800 \r \h </w:instrText>
      </w:r>
      <w:r w:rsidR="00247690">
        <w:rPr>
          <w:snapToGrid w:val="0"/>
          <w:color w:val="000000"/>
          <w:lang w:eastAsia="th-TH"/>
        </w:rPr>
      </w:r>
      <w:r w:rsidR="00247690">
        <w:rPr>
          <w:snapToGrid w:val="0"/>
          <w:color w:val="000000"/>
          <w:lang w:eastAsia="th-TH"/>
        </w:rPr>
        <w:fldChar w:fldCharType="separate"/>
      </w:r>
      <w:r w:rsidR="00E920C0">
        <w:rPr>
          <w:snapToGrid w:val="0"/>
          <w:color w:val="000000"/>
          <w:lang w:eastAsia="th-TH"/>
        </w:rPr>
        <w:t>4.2.3</w:t>
      </w:r>
      <w:r w:rsidR="00247690">
        <w:rPr>
          <w:snapToGrid w:val="0"/>
          <w:color w:val="000000"/>
          <w:lang w:eastAsia="th-TH"/>
        </w:rPr>
        <w:fldChar w:fldCharType="end"/>
      </w:r>
    </w:p>
    <w:p w14:paraId="49ECE0BA" w14:textId="77777777" w:rsidR="005C7F7C" w:rsidRDefault="005C7F7C">
      <w:pPr>
        <w:spacing w:after="160" w:line="259" w:lineRule="auto"/>
        <w:rPr>
          <w:snapToGrid w:val="0"/>
          <w:color w:val="000000"/>
          <w:lang w:eastAsia="th-TH"/>
        </w:rPr>
      </w:pPr>
      <w:r>
        <w:rPr>
          <w:snapToGrid w:val="0"/>
          <w:color w:val="000000"/>
          <w:lang w:eastAsia="th-TH"/>
        </w:rPr>
        <w:br w:type="page"/>
      </w:r>
    </w:p>
    <w:p w14:paraId="1F761A9C" w14:textId="77777777" w:rsidR="006C15EE" w:rsidRPr="00A725A7" w:rsidRDefault="006C15EE" w:rsidP="006C15EE">
      <w:pPr>
        <w:rPr>
          <w:b/>
          <w:bCs/>
          <w:szCs w:val="25"/>
        </w:rPr>
      </w:pPr>
      <w:r w:rsidRPr="00A725A7">
        <w:rPr>
          <w:b/>
          <w:bCs/>
          <w:szCs w:val="25"/>
        </w:rPr>
        <w:lastRenderedPageBreak/>
        <w:t>Success/Error Response HTTP Status Codes return by API</w:t>
      </w:r>
    </w:p>
    <w:p w14:paraId="10E7A0C0" w14:textId="77777777" w:rsidR="00155957" w:rsidRPr="00A725A7" w:rsidRDefault="00155957" w:rsidP="006C15EE">
      <w:pPr>
        <w:rPr>
          <w:b/>
          <w:bCs/>
          <w:szCs w:val="25"/>
        </w:rPr>
      </w:pPr>
    </w:p>
    <w:tbl>
      <w:tblPr>
        <w:tblW w:w="9180" w:type="dxa"/>
        <w:tblInd w:w="-5" w:type="dxa"/>
        <w:tblLook w:val="04A0" w:firstRow="1" w:lastRow="0" w:firstColumn="1" w:lastColumn="0" w:noHBand="0" w:noVBand="1"/>
      </w:tblPr>
      <w:tblGrid>
        <w:gridCol w:w="1829"/>
        <w:gridCol w:w="5641"/>
        <w:gridCol w:w="1710"/>
      </w:tblGrid>
      <w:tr w:rsidR="00155957" w:rsidRPr="00155957" w14:paraId="2D1CC5B7" w14:textId="77777777" w:rsidTr="00C658D9">
        <w:trPr>
          <w:trHeight w:val="276"/>
        </w:trPr>
        <w:tc>
          <w:tcPr>
            <w:tcW w:w="0" w:type="auto"/>
            <w:tcBorders>
              <w:top w:val="single" w:sz="4" w:space="0" w:color="808080"/>
              <w:left w:val="single" w:sz="4" w:space="0" w:color="808080"/>
              <w:bottom w:val="single" w:sz="4" w:space="0" w:color="808080"/>
              <w:right w:val="single" w:sz="4" w:space="0" w:color="808080"/>
            </w:tcBorders>
            <w:shd w:val="clear" w:color="auto" w:fill="000000" w:themeFill="text1"/>
            <w:noWrap/>
            <w:vAlign w:val="bottom"/>
            <w:hideMark/>
          </w:tcPr>
          <w:p w14:paraId="210EA391" w14:textId="77777777" w:rsidR="00155957" w:rsidRPr="00155957" w:rsidRDefault="00155957" w:rsidP="00155957">
            <w:pPr>
              <w:jc w:val="center"/>
              <w:rPr>
                <w:b/>
                <w:bCs/>
                <w:color w:val="FFFFFF" w:themeColor="background1"/>
                <w:sz w:val="18"/>
                <w:szCs w:val="18"/>
              </w:rPr>
            </w:pPr>
            <w:r w:rsidRPr="00155957">
              <w:rPr>
                <w:b/>
                <w:bCs/>
                <w:color w:val="FFFFFF" w:themeColor="background1"/>
                <w:sz w:val="18"/>
                <w:szCs w:val="18"/>
              </w:rPr>
              <w:t>HTTP Status Code</w:t>
            </w:r>
          </w:p>
        </w:tc>
        <w:tc>
          <w:tcPr>
            <w:tcW w:w="5641" w:type="dxa"/>
            <w:tcBorders>
              <w:top w:val="single" w:sz="4" w:space="0" w:color="808080"/>
              <w:left w:val="nil"/>
              <w:bottom w:val="single" w:sz="4" w:space="0" w:color="808080"/>
              <w:right w:val="single" w:sz="4" w:space="0" w:color="808080"/>
            </w:tcBorders>
            <w:shd w:val="clear" w:color="auto" w:fill="000000" w:themeFill="text1"/>
            <w:noWrap/>
            <w:vAlign w:val="bottom"/>
            <w:hideMark/>
          </w:tcPr>
          <w:p w14:paraId="49A5C5E5" w14:textId="77777777" w:rsidR="00155957" w:rsidRPr="00155957" w:rsidRDefault="00155957" w:rsidP="00155957">
            <w:pPr>
              <w:jc w:val="center"/>
              <w:rPr>
                <w:b/>
                <w:bCs/>
                <w:color w:val="FFFFFF" w:themeColor="background1"/>
                <w:sz w:val="18"/>
                <w:szCs w:val="18"/>
              </w:rPr>
            </w:pPr>
            <w:r w:rsidRPr="00155957">
              <w:rPr>
                <w:b/>
                <w:bCs/>
                <w:color w:val="FFFFFF" w:themeColor="background1"/>
                <w:sz w:val="18"/>
                <w:szCs w:val="18"/>
              </w:rPr>
              <w:t>Description</w:t>
            </w:r>
          </w:p>
        </w:tc>
        <w:tc>
          <w:tcPr>
            <w:tcW w:w="1710" w:type="dxa"/>
            <w:tcBorders>
              <w:top w:val="single" w:sz="4" w:space="0" w:color="808080"/>
              <w:left w:val="nil"/>
              <w:bottom w:val="single" w:sz="4" w:space="0" w:color="808080"/>
              <w:right w:val="single" w:sz="4" w:space="0" w:color="808080"/>
            </w:tcBorders>
            <w:shd w:val="clear" w:color="auto" w:fill="000000" w:themeFill="text1"/>
            <w:vAlign w:val="bottom"/>
            <w:hideMark/>
          </w:tcPr>
          <w:p w14:paraId="77A5C252" w14:textId="77777777" w:rsidR="00155957" w:rsidRPr="00155957" w:rsidRDefault="00155957" w:rsidP="00155957">
            <w:pPr>
              <w:jc w:val="center"/>
              <w:rPr>
                <w:b/>
                <w:bCs/>
                <w:color w:val="FFFFFF" w:themeColor="background1"/>
                <w:sz w:val="18"/>
                <w:szCs w:val="18"/>
              </w:rPr>
            </w:pPr>
            <w:r w:rsidRPr="00155957">
              <w:rPr>
                <w:b/>
                <w:bCs/>
                <w:color w:val="FFFFFF" w:themeColor="background1"/>
                <w:sz w:val="18"/>
                <w:szCs w:val="18"/>
              </w:rPr>
              <w:t>Eligible for retry</w:t>
            </w:r>
          </w:p>
        </w:tc>
      </w:tr>
      <w:tr w:rsidR="00155957" w:rsidRPr="00155957" w14:paraId="75777CF4" w14:textId="77777777" w:rsidTr="00C658D9">
        <w:trPr>
          <w:trHeight w:val="276"/>
        </w:trPr>
        <w:tc>
          <w:tcPr>
            <w:tcW w:w="0" w:type="auto"/>
            <w:tcBorders>
              <w:top w:val="nil"/>
              <w:left w:val="single" w:sz="4" w:space="0" w:color="808080"/>
              <w:bottom w:val="single" w:sz="4" w:space="0" w:color="808080"/>
              <w:right w:val="single" w:sz="4" w:space="0" w:color="808080"/>
            </w:tcBorders>
            <w:shd w:val="clear" w:color="auto" w:fill="auto"/>
            <w:noWrap/>
            <w:vAlign w:val="bottom"/>
            <w:hideMark/>
          </w:tcPr>
          <w:p w14:paraId="43D9D61F" w14:textId="77777777" w:rsidR="00155957" w:rsidRPr="00155957" w:rsidRDefault="00155957" w:rsidP="00786B32">
            <w:pPr>
              <w:jc w:val="center"/>
              <w:rPr>
                <w:color w:val="000000"/>
                <w:sz w:val="18"/>
                <w:szCs w:val="18"/>
              </w:rPr>
            </w:pPr>
            <w:r w:rsidRPr="00155957">
              <w:rPr>
                <w:color w:val="000000"/>
                <w:sz w:val="18"/>
                <w:szCs w:val="18"/>
              </w:rPr>
              <w:t>200</w:t>
            </w:r>
          </w:p>
        </w:tc>
        <w:tc>
          <w:tcPr>
            <w:tcW w:w="5641" w:type="dxa"/>
            <w:tcBorders>
              <w:top w:val="nil"/>
              <w:left w:val="nil"/>
              <w:bottom w:val="single" w:sz="4" w:space="0" w:color="808080"/>
              <w:right w:val="single" w:sz="4" w:space="0" w:color="808080"/>
            </w:tcBorders>
            <w:shd w:val="clear" w:color="auto" w:fill="auto"/>
            <w:noWrap/>
            <w:vAlign w:val="bottom"/>
            <w:hideMark/>
          </w:tcPr>
          <w:p w14:paraId="16F83888" w14:textId="77777777" w:rsidR="00155957" w:rsidRPr="00155957" w:rsidRDefault="00155957" w:rsidP="00155957">
            <w:pPr>
              <w:rPr>
                <w:color w:val="000000"/>
                <w:sz w:val="18"/>
                <w:szCs w:val="18"/>
              </w:rPr>
            </w:pPr>
            <w:r w:rsidRPr="00155957">
              <w:rPr>
                <w:color w:val="000000"/>
                <w:sz w:val="18"/>
                <w:szCs w:val="18"/>
              </w:rPr>
              <w:t>successful response with agent account status object</w:t>
            </w:r>
          </w:p>
        </w:tc>
        <w:tc>
          <w:tcPr>
            <w:tcW w:w="1710" w:type="dxa"/>
            <w:tcBorders>
              <w:top w:val="nil"/>
              <w:left w:val="nil"/>
              <w:bottom w:val="single" w:sz="4" w:space="0" w:color="808080"/>
              <w:right w:val="single" w:sz="4" w:space="0" w:color="808080"/>
            </w:tcBorders>
            <w:shd w:val="clear" w:color="auto" w:fill="auto"/>
            <w:noWrap/>
            <w:vAlign w:val="bottom"/>
            <w:hideMark/>
          </w:tcPr>
          <w:p w14:paraId="4B9D8801" w14:textId="77777777" w:rsidR="00155957" w:rsidRPr="00155957" w:rsidRDefault="00155957" w:rsidP="00155957">
            <w:pPr>
              <w:rPr>
                <w:color w:val="000000"/>
                <w:sz w:val="18"/>
                <w:szCs w:val="18"/>
              </w:rPr>
            </w:pPr>
            <w:r w:rsidRPr="00155957">
              <w:rPr>
                <w:color w:val="000000"/>
                <w:sz w:val="18"/>
                <w:szCs w:val="18"/>
              </w:rPr>
              <w:t>N/A</w:t>
            </w:r>
          </w:p>
        </w:tc>
      </w:tr>
      <w:tr w:rsidR="00155957" w:rsidRPr="00155957" w14:paraId="2C8CC041" w14:textId="77777777" w:rsidTr="00C658D9">
        <w:trPr>
          <w:trHeight w:val="276"/>
        </w:trPr>
        <w:tc>
          <w:tcPr>
            <w:tcW w:w="0" w:type="auto"/>
            <w:tcBorders>
              <w:top w:val="nil"/>
              <w:left w:val="single" w:sz="4" w:space="0" w:color="808080"/>
              <w:bottom w:val="single" w:sz="4" w:space="0" w:color="808080"/>
              <w:right w:val="single" w:sz="4" w:space="0" w:color="808080"/>
            </w:tcBorders>
            <w:shd w:val="clear" w:color="auto" w:fill="auto"/>
            <w:noWrap/>
            <w:vAlign w:val="bottom"/>
            <w:hideMark/>
          </w:tcPr>
          <w:p w14:paraId="0401A0BE" w14:textId="77777777" w:rsidR="00155957" w:rsidRPr="00155957" w:rsidRDefault="00155957" w:rsidP="00786B32">
            <w:pPr>
              <w:jc w:val="center"/>
              <w:rPr>
                <w:color w:val="000000"/>
                <w:sz w:val="18"/>
                <w:szCs w:val="18"/>
              </w:rPr>
            </w:pPr>
            <w:r w:rsidRPr="00155957">
              <w:rPr>
                <w:color w:val="000000"/>
                <w:sz w:val="18"/>
                <w:szCs w:val="18"/>
              </w:rPr>
              <w:t>400</w:t>
            </w:r>
          </w:p>
        </w:tc>
        <w:tc>
          <w:tcPr>
            <w:tcW w:w="5641" w:type="dxa"/>
            <w:tcBorders>
              <w:top w:val="nil"/>
              <w:left w:val="nil"/>
              <w:bottom w:val="single" w:sz="4" w:space="0" w:color="808080"/>
              <w:right w:val="single" w:sz="4" w:space="0" w:color="808080"/>
            </w:tcBorders>
            <w:shd w:val="clear" w:color="auto" w:fill="auto"/>
            <w:noWrap/>
            <w:vAlign w:val="bottom"/>
            <w:hideMark/>
          </w:tcPr>
          <w:p w14:paraId="4D80557D" w14:textId="77777777" w:rsidR="00155957" w:rsidRPr="00155957" w:rsidRDefault="00155957" w:rsidP="00155957">
            <w:pPr>
              <w:rPr>
                <w:color w:val="000000"/>
                <w:sz w:val="18"/>
                <w:szCs w:val="18"/>
              </w:rPr>
            </w:pPr>
            <w:r w:rsidRPr="00155957">
              <w:rPr>
                <w:color w:val="000000"/>
                <w:sz w:val="18"/>
                <w:szCs w:val="18"/>
              </w:rPr>
              <w:t>request body object and/or Authorization header are invalid</w:t>
            </w:r>
          </w:p>
        </w:tc>
        <w:tc>
          <w:tcPr>
            <w:tcW w:w="1710" w:type="dxa"/>
            <w:tcBorders>
              <w:top w:val="nil"/>
              <w:left w:val="nil"/>
              <w:bottom w:val="single" w:sz="4" w:space="0" w:color="808080"/>
              <w:right w:val="single" w:sz="4" w:space="0" w:color="808080"/>
            </w:tcBorders>
            <w:shd w:val="clear" w:color="auto" w:fill="auto"/>
            <w:noWrap/>
            <w:vAlign w:val="bottom"/>
            <w:hideMark/>
          </w:tcPr>
          <w:p w14:paraId="4F5C8CA7" w14:textId="77777777" w:rsidR="00155957" w:rsidRPr="00155957" w:rsidRDefault="00155957" w:rsidP="00155957">
            <w:pPr>
              <w:rPr>
                <w:color w:val="000000"/>
                <w:sz w:val="18"/>
                <w:szCs w:val="18"/>
              </w:rPr>
            </w:pPr>
            <w:r w:rsidRPr="00155957">
              <w:rPr>
                <w:color w:val="000000"/>
                <w:sz w:val="18"/>
                <w:szCs w:val="18"/>
              </w:rPr>
              <w:t>Yes</w:t>
            </w:r>
          </w:p>
        </w:tc>
      </w:tr>
      <w:tr w:rsidR="00155957" w:rsidRPr="00155957" w14:paraId="6BBC936E" w14:textId="77777777" w:rsidTr="00C658D9">
        <w:trPr>
          <w:trHeight w:val="276"/>
        </w:trPr>
        <w:tc>
          <w:tcPr>
            <w:tcW w:w="0" w:type="auto"/>
            <w:tcBorders>
              <w:top w:val="nil"/>
              <w:left w:val="single" w:sz="4" w:space="0" w:color="808080"/>
              <w:bottom w:val="single" w:sz="4" w:space="0" w:color="808080"/>
              <w:right w:val="single" w:sz="4" w:space="0" w:color="808080"/>
            </w:tcBorders>
            <w:shd w:val="clear" w:color="auto" w:fill="auto"/>
            <w:noWrap/>
            <w:vAlign w:val="bottom"/>
            <w:hideMark/>
          </w:tcPr>
          <w:p w14:paraId="2EB8526F" w14:textId="77777777" w:rsidR="00155957" w:rsidRPr="00155957" w:rsidRDefault="00155957" w:rsidP="00786B32">
            <w:pPr>
              <w:jc w:val="center"/>
              <w:rPr>
                <w:color w:val="000000"/>
                <w:sz w:val="18"/>
                <w:szCs w:val="18"/>
              </w:rPr>
            </w:pPr>
            <w:r w:rsidRPr="00155957">
              <w:rPr>
                <w:color w:val="000000"/>
                <w:sz w:val="18"/>
                <w:szCs w:val="18"/>
              </w:rPr>
              <w:t>401</w:t>
            </w:r>
          </w:p>
        </w:tc>
        <w:tc>
          <w:tcPr>
            <w:tcW w:w="5641" w:type="dxa"/>
            <w:tcBorders>
              <w:top w:val="nil"/>
              <w:left w:val="nil"/>
              <w:bottom w:val="single" w:sz="4" w:space="0" w:color="808080"/>
              <w:right w:val="single" w:sz="4" w:space="0" w:color="808080"/>
            </w:tcBorders>
            <w:shd w:val="clear" w:color="auto" w:fill="auto"/>
            <w:noWrap/>
            <w:vAlign w:val="bottom"/>
            <w:hideMark/>
          </w:tcPr>
          <w:p w14:paraId="703F377A" w14:textId="77777777" w:rsidR="00155957" w:rsidRPr="00155957" w:rsidRDefault="00155957" w:rsidP="00155957">
            <w:pPr>
              <w:rPr>
                <w:color w:val="000000"/>
                <w:sz w:val="18"/>
                <w:szCs w:val="18"/>
              </w:rPr>
            </w:pPr>
            <w:r w:rsidRPr="00155957">
              <w:rPr>
                <w:color w:val="000000"/>
                <w:sz w:val="18"/>
                <w:szCs w:val="18"/>
              </w:rPr>
              <w:t>username and/or password that used for basic authentication are incorrect</w:t>
            </w:r>
          </w:p>
        </w:tc>
        <w:tc>
          <w:tcPr>
            <w:tcW w:w="1710" w:type="dxa"/>
            <w:tcBorders>
              <w:top w:val="nil"/>
              <w:left w:val="nil"/>
              <w:bottom w:val="single" w:sz="4" w:space="0" w:color="808080"/>
              <w:right w:val="single" w:sz="4" w:space="0" w:color="808080"/>
            </w:tcBorders>
            <w:shd w:val="clear" w:color="auto" w:fill="auto"/>
            <w:noWrap/>
            <w:vAlign w:val="bottom"/>
            <w:hideMark/>
          </w:tcPr>
          <w:p w14:paraId="44402447" w14:textId="77777777" w:rsidR="00155957" w:rsidRPr="00155957" w:rsidRDefault="00155957" w:rsidP="00155957">
            <w:pPr>
              <w:rPr>
                <w:color w:val="000000"/>
                <w:sz w:val="18"/>
                <w:szCs w:val="18"/>
              </w:rPr>
            </w:pPr>
            <w:r w:rsidRPr="00155957">
              <w:rPr>
                <w:color w:val="000000"/>
                <w:sz w:val="18"/>
                <w:szCs w:val="18"/>
              </w:rPr>
              <w:t>Yes</w:t>
            </w:r>
          </w:p>
        </w:tc>
      </w:tr>
      <w:tr w:rsidR="00155957" w:rsidRPr="00155957" w14:paraId="24C06698" w14:textId="77777777" w:rsidTr="00C658D9">
        <w:trPr>
          <w:trHeight w:val="552"/>
        </w:trPr>
        <w:tc>
          <w:tcPr>
            <w:tcW w:w="0" w:type="auto"/>
            <w:tcBorders>
              <w:top w:val="nil"/>
              <w:left w:val="single" w:sz="4" w:space="0" w:color="808080"/>
              <w:bottom w:val="single" w:sz="4" w:space="0" w:color="808080"/>
              <w:right w:val="single" w:sz="4" w:space="0" w:color="808080"/>
            </w:tcBorders>
            <w:shd w:val="clear" w:color="auto" w:fill="auto"/>
            <w:noWrap/>
            <w:vAlign w:val="bottom"/>
            <w:hideMark/>
          </w:tcPr>
          <w:p w14:paraId="3C70C26C" w14:textId="77777777" w:rsidR="00155957" w:rsidRPr="00155957" w:rsidRDefault="00155957" w:rsidP="00786B32">
            <w:pPr>
              <w:jc w:val="center"/>
              <w:rPr>
                <w:color w:val="000000"/>
                <w:sz w:val="18"/>
                <w:szCs w:val="18"/>
              </w:rPr>
            </w:pPr>
            <w:r w:rsidRPr="00155957">
              <w:rPr>
                <w:color w:val="000000"/>
                <w:sz w:val="18"/>
                <w:szCs w:val="18"/>
              </w:rPr>
              <w:t>403</w:t>
            </w:r>
          </w:p>
        </w:tc>
        <w:tc>
          <w:tcPr>
            <w:tcW w:w="5641" w:type="dxa"/>
            <w:tcBorders>
              <w:top w:val="nil"/>
              <w:left w:val="nil"/>
              <w:bottom w:val="single" w:sz="4" w:space="0" w:color="808080"/>
              <w:right w:val="single" w:sz="4" w:space="0" w:color="808080"/>
            </w:tcBorders>
            <w:shd w:val="clear" w:color="auto" w:fill="auto"/>
            <w:vAlign w:val="bottom"/>
            <w:hideMark/>
          </w:tcPr>
          <w:p w14:paraId="4CDF6C98" w14:textId="77777777" w:rsidR="00155957" w:rsidRPr="00155957" w:rsidRDefault="00155957" w:rsidP="00155957">
            <w:pPr>
              <w:rPr>
                <w:color w:val="000000"/>
                <w:sz w:val="18"/>
                <w:szCs w:val="18"/>
              </w:rPr>
            </w:pPr>
            <w:r w:rsidRPr="00155957">
              <w:rPr>
                <w:color w:val="000000"/>
                <w:sz w:val="18"/>
                <w:szCs w:val="18"/>
              </w:rPr>
              <w:t>bank code and/or agent code are incorrect or use invalid bank code for each basic authentication credentials</w:t>
            </w:r>
          </w:p>
        </w:tc>
        <w:tc>
          <w:tcPr>
            <w:tcW w:w="1710" w:type="dxa"/>
            <w:tcBorders>
              <w:top w:val="nil"/>
              <w:left w:val="nil"/>
              <w:bottom w:val="single" w:sz="4" w:space="0" w:color="808080"/>
              <w:right w:val="single" w:sz="4" w:space="0" w:color="808080"/>
            </w:tcBorders>
            <w:shd w:val="clear" w:color="auto" w:fill="auto"/>
            <w:noWrap/>
            <w:vAlign w:val="bottom"/>
            <w:hideMark/>
          </w:tcPr>
          <w:p w14:paraId="3255E860" w14:textId="77777777" w:rsidR="00155957" w:rsidRPr="00155957" w:rsidRDefault="00155957" w:rsidP="00155957">
            <w:pPr>
              <w:rPr>
                <w:color w:val="000000"/>
                <w:sz w:val="18"/>
                <w:szCs w:val="18"/>
              </w:rPr>
            </w:pPr>
            <w:r w:rsidRPr="00155957">
              <w:rPr>
                <w:color w:val="000000"/>
                <w:sz w:val="18"/>
                <w:szCs w:val="18"/>
              </w:rPr>
              <w:t>Yes</w:t>
            </w:r>
          </w:p>
        </w:tc>
      </w:tr>
      <w:tr w:rsidR="00155957" w:rsidRPr="00155957" w14:paraId="48B416C4" w14:textId="77777777" w:rsidTr="00C658D9">
        <w:trPr>
          <w:trHeight w:val="276"/>
        </w:trPr>
        <w:tc>
          <w:tcPr>
            <w:tcW w:w="0" w:type="auto"/>
            <w:tcBorders>
              <w:top w:val="nil"/>
              <w:left w:val="single" w:sz="4" w:space="0" w:color="808080"/>
              <w:bottom w:val="single" w:sz="4" w:space="0" w:color="808080"/>
              <w:right w:val="single" w:sz="4" w:space="0" w:color="808080"/>
            </w:tcBorders>
            <w:shd w:val="clear" w:color="auto" w:fill="auto"/>
            <w:noWrap/>
            <w:vAlign w:val="bottom"/>
            <w:hideMark/>
          </w:tcPr>
          <w:p w14:paraId="042CA625" w14:textId="77777777" w:rsidR="00155957" w:rsidRPr="00155957" w:rsidRDefault="00155957" w:rsidP="00786B32">
            <w:pPr>
              <w:jc w:val="center"/>
              <w:rPr>
                <w:color w:val="000000"/>
                <w:sz w:val="18"/>
                <w:szCs w:val="18"/>
              </w:rPr>
            </w:pPr>
            <w:r w:rsidRPr="00155957">
              <w:rPr>
                <w:color w:val="000000"/>
                <w:sz w:val="18"/>
                <w:szCs w:val="18"/>
              </w:rPr>
              <w:t>500</w:t>
            </w:r>
          </w:p>
        </w:tc>
        <w:tc>
          <w:tcPr>
            <w:tcW w:w="5641" w:type="dxa"/>
            <w:tcBorders>
              <w:top w:val="nil"/>
              <w:left w:val="nil"/>
              <w:bottom w:val="single" w:sz="4" w:space="0" w:color="808080"/>
              <w:right w:val="single" w:sz="4" w:space="0" w:color="808080"/>
            </w:tcBorders>
            <w:shd w:val="clear" w:color="auto" w:fill="auto"/>
            <w:noWrap/>
            <w:vAlign w:val="bottom"/>
            <w:hideMark/>
          </w:tcPr>
          <w:p w14:paraId="3FEE9383" w14:textId="77777777" w:rsidR="00155957" w:rsidRPr="00155957" w:rsidRDefault="00155957" w:rsidP="00155957">
            <w:pPr>
              <w:rPr>
                <w:color w:val="000000"/>
                <w:sz w:val="18"/>
                <w:szCs w:val="18"/>
              </w:rPr>
            </w:pPr>
            <w:r w:rsidRPr="00155957">
              <w:rPr>
                <w:color w:val="000000"/>
                <w:sz w:val="18"/>
                <w:szCs w:val="18"/>
              </w:rPr>
              <w:t>there is an error occurred in the web API (internal server error)</w:t>
            </w:r>
          </w:p>
        </w:tc>
        <w:tc>
          <w:tcPr>
            <w:tcW w:w="1710" w:type="dxa"/>
            <w:tcBorders>
              <w:top w:val="nil"/>
              <w:left w:val="nil"/>
              <w:bottom w:val="single" w:sz="4" w:space="0" w:color="808080"/>
              <w:right w:val="single" w:sz="4" w:space="0" w:color="808080"/>
            </w:tcBorders>
            <w:shd w:val="clear" w:color="auto" w:fill="auto"/>
            <w:noWrap/>
            <w:vAlign w:val="bottom"/>
            <w:hideMark/>
          </w:tcPr>
          <w:p w14:paraId="3E9DD9AA" w14:textId="77777777" w:rsidR="00155957" w:rsidRPr="00155957" w:rsidRDefault="00155957" w:rsidP="00155957">
            <w:pPr>
              <w:rPr>
                <w:color w:val="000000"/>
                <w:sz w:val="18"/>
                <w:szCs w:val="18"/>
              </w:rPr>
            </w:pPr>
            <w:r w:rsidRPr="00155957">
              <w:rPr>
                <w:color w:val="000000"/>
                <w:sz w:val="18"/>
                <w:szCs w:val="18"/>
              </w:rPr>
              <w:t>Yes</w:t>
            </w:r>
          </w:p>
        </w:tc>
      </w:tr>
      <w:tr w:rsidR="00155957" w:rsidRPr="00155957" w14:paraId="05D6C8CA" w14:textId="77777777" w:rsidTr="00C658D9">
        <w:trPr>
          <w:trHeight w:val="276"/>
        </w:trPr>
        <w:tc>
          <w:tcPr>
            <w:tcW w:w="0" w:type="auto"/>
            <w:tcBorders>
              <w:top w:val="nil"/>
              <w:left w:val="single" w:sz="4" w:space="0" w:color="808080"/>
              <w:bottom w:val="single" w:sz="4" w:space="0" w:color="808080"/>
              <w:right w:val="single" w:sz="4" w:space="0" w:color="808080"/>
            </w:tcBorders>
            <w:shd w:val="clear" w:color="auto" w:fill="auto"/>
            <w:noWrap/>
            <w:vAlign w:val="bottom"/>
            <w:hideMark/>
          </w:tcPr>
          <w:p w14:paraId="3FDA2609" w14:textId="77777777" w:rsidR="00155957" w:rsidRPr="00155957" w:rsidRDefault="00155957" w:rsidP="00786B32">
            <w:pPr>
              <w:jc w:val="center"/>
              <w:rPr>
                <w:color w:val="000000"/>
                <w:sz w:val="18"/>
                <w:szCs w:val="18"/>
              </w:rPr>
            </w:pPr>
            <w:r w:rsidRPr="00155957">
              <w:rPr>
                <w:color w:val="000000"/>
                <w:sz w:val="18"/>
                <w:szCs w:val="18"/>
              </w:rPr>
              <w:t>515</w:t>
            </w:r>
          </w:p>
        </w:tc>
        <w:tc>
          <w:tcPr>
            <w:tcW w:w="5641" w:type="dxa"/>
            <w:tcBorders>
              <w:top w:val="nil"/>
              <w:left w:val="nil"/>
              <w:bottom w:val="single" w:sz="4" w:space="0" w:color="808080"/>
              <w:right w:val="single" w:sz="4" w:space="0" w:color="808080"/>
            </w:tcBorders>
            <w:shd w:val="clear" w:color="auto" w:fill="auto"/>
            <w:noWrap/>
            <w:vAlign w:val="bottom"/>
            <w:hideMark/>
          </w:tcPr>
          <w:p w14:paraId="2EF1F007" w14:textId="77777777" w:rsidR="00155957" w:rsidRPr="00155957" w:rsidRDefault="00155957" w:rsidP="00155957">
            <w:pPr>
              <w:rPr>
                <w:color w:val="000000"/>
                <w:sz w:val="18"/>
                <w:szCs w:val="18"/>
              </w:rPr>
            </w:pPr>
            <w:r w:rsidRPr="00155957">
              <w:rPr>
                <w:color w:val="000000"/>
                <w:sz w:val="18"/>
                <w:szCs w:val="18"/>
              </w:rPr>
              <w:t>custom HTTP status code for error occurred from Amadeus web service</w:t>
            </w:r>
          </w:p>
        </w:tc>
        <w:tc>
          <w:tcPr>
            <w:tcW w:w="1710" w:type="dxa"/>
            <w:tcBorders>
              <w:top w:val="nil"/>
              <w:left w:val="nil"/>
              <w:bottom w:val="single" w:sz="4" w:space="0" w:color="808080"/>
              <w:right w:val="single" w:sz="4" w:space="0" w:color="808080"/>
            </w:tcBorders>
            <w:shd w:val="clear" w:color="auto" w:fill="auto"/>
            <w:noWrap/>
            <w:vAlign w:val="bottom"/>
            <w:hideMark/>
          </w:tcPr>
          <w:p w14:paraId="1291FE55" w14:textId="77777777" w:rsidR="00155957" w:rsidRPr="00155957" w:rsidRDefault="00155957" w:rsidP="00155957">
            <w:pPr>
              <w:rPr>
                <w:color w:val="000000"/>
                <w:sz w:val="18"/>
                <w:szCs w:val="18"/>
              </w:rPr>
            </w:pPr>
            <w:r w:rsidRPr="00155957">
              <w:rPr>
                <w:color w:val="000000"/>
                <w:sz w:val="18"/>
                <w:szCs w:val="18"/>
              </w:rPr>
              <w:t>Yes</w:t>
            </w:r>
          </w:p>
        </w:tc>
      </w:tr>
    </w:tbl>
    <w:p w14:paraId="1BE1B2EB" w14:textId="77777777" w:rsidR="00F07082" w:rsidRPr="00A725A7" w:rsidRDefault="00F07082" w:rsidP="00F07082">
      <w:pPr>
        <w:rPr>
          <w:b/>
          <w:bCs/>
          <w:szCs w:val="25"/>
          <w:cs/>
        </w:rPr>
      </w:pPr>
    </w:p>
    <w:p w14:paraId="3C99AA6D" w14:textId="77777777" w:rsidR="00F07082" w:rsidRPr="00A725A7" w:rsidRDefault="00F07082" w:rsidP="00F07082">
      <w:pPr>
        <w:rPr>
          <w:b/>
          <w:bCs/>
          <w:szCs w:val="25"/>
        </w:rPr>
      </w:pPr>
      <w:r w:rsidRPr="00A725A7">
        <w:rPr>
          <w:b/>
          <w:bCs/>
          <w:szCs w:val="25"/>
        </w:rPr>
        <w:t>Error Response Format:</w:t>
      </w:r>
    </w:p>
    <w:p w14:paraId="6E2BF541" w14:textId="77777777" w:rsidR="00F07082" w:rsidRPr="00A725A7" w:rsidRDefault="00F07082" w:rsidP="00F07082">
      <w:pPr>
        <w:pStyle w:val="viParagraph"/>
        <w:shd w:val="clear" w:color="auto" w:fill="F2F2F2" w:themeFill="background1" w:themeFillShade="F2"/>
        <w:ind w:firstLine="360"/>
        <w:rPr>
          <w:rFonts w:ascii="Tahoma" w:hAnsi="Tahoma" w:cs="Tahoma"/>
        </w:rPr>
      </w:pPr>
    </w:p>
    <w:p w14:paraId="276CC0C4" w14:textId="77777777" w:rsidR="00F07082" w:rsidRPr="00A725A7" w:rsidRDefault="00F07082" w:rsidP="00F07082">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122BE650" w14:textId="77777777" w:rsidR="00F07082" w:rsidRPr="00A725A7" w:rsidRDefault="00F07082" w:rsidP="00F07082">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pplicationErrorGroup":{  </w:t>
      </w:r>
    </w:p>
    <w:p w14:paraId="392F4D00" w14:textId="77777777" w:rsidR="00F07082" w:rsidRPr="00A725A7" w:rsidRDefault="00F07082" w:rsidP="00F07082">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OrWarningCodeDetails":{  </w:t>
      </w:r>
    </w:p>
    <w:p w14:paraId="66A9CCD8" w14:textId="77777777" w:rsidR="00F07082" w:rsidRPr="00A725A7" w:rsidRDefault="00F07082" w:rsidP="00F07082">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Details":{  </w:t>
      </w:r>
    </w:p>
    <w:p w14:paraId="1B245E20" w14:textId="77777777" w:rsidR="00F07082" w:rsidRPr="00A725A7" w:rsidRDefault="00F07082" w:rsidP="00F07082">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Code":"string",</w:t>
      </w:r>
    </w:p>
    <w:p w14:paraId="5D3BBB6E" w14:textId="77777777" w:rsidR="00F07082" w:rsidRPr="00A725A7" w:rsidRDefault="00F07082" w:rsidP="00F07082">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Category":"string",</w:t>
      </w:r>
    </w:p>
    <w:p w14:paraId="57924194" w14:textId="77777777" w:rsidR="00F07082" w:rsidRPr="00A725A7" w:rsidRDefault="00F07082" w:rsidP="00F07082">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CodeOwner":"string"</w:t>
      </w:r>
    </w:p>
    <w:p w14:paraId="20EAA3B5" w14:textId="77777777" w:rsidR="00F07082" w:rsidRPr="00A725A7" w:rsidRDefault="00F07082" w:rsidP="00F07082">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64972188" w14:textId="77777777" w:rsidR="00F07082" w:rsidRPr="00A725A7" w:rsidRDefault="00F07082" w:rsidP="00F07082">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14EE42E3" w14:textId="77777777" w:rsidR="00F07082" w:rsidRPr="00A725A7" w:rsidRDefault="00F07082" w:rsidP="00F07082">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WarningDescription":{  </w:t>
      </w:r>
    </w:p>
    <w:p w14:paraId="1388C833" w14:textId="77777777" w:rsidR="00F07082" w:rsidRPr="00A725A7" w:rsidRDefault="00F07082" w:rsidP="00F07082">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freeTextDetails":{  </w:t>
      </w:r>
    </w:p>
    <w:p w14:paraId="0174F5D1" w14:textId="77777777" w:rsidR="00F07082" w:rsidRPr="00A725A7" w:rsidRDefault="00F07082" w:rsidP="00F07082">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textSubjectQualifier":"string",</w:t>
      </w:r>
    </w:p>
    <w:p w14:paraId="7F07099F" w14:textId="77777777" w:rsidR="00F07082" w:rsidRPr="00A725A7" w:rsidRDefault="00F07082" w:rsidP="00F07082">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informationType":"string",</w:t>
      </w:r>
    </w:p>
    <w:p w14:paraId="4C090988" w14:textId="77777777" w:rsidR="00F07082" w:rsidRPr="00A725A7" w:rsidRDefault="00F07082" w:rsidP="00F07082">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status":"string",</w:t>
      </w:r>
    </w:p>
    <w:p w14:paraId="11BF73A9" w14:textId="77777777" w:rsidR="00F07082" w:rsidRPr="00A725A7" w:rsidRDefault="00F07082" w:rsidP="00F07082">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companyId":"string",</w:t>
      </w:r>
    </w:p>
    <w:p w14:paraId="78C4D848" w14:textId="77777777" w:rsidR="00F07082" w:rsidRPr="00A725A7" w:rsidRDefault="00F07082" w:rsidP="00F07082">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language":"string",</w:t>
      </w:r>
    </w:p>
    <w:p w14:paraId="32AA43B5" w14:textId="77777777" w:rsidR="00F07082" w:rsidRPr="00A725A7" w:rsidRDefault="00F07082" w:rsidP="00F07082">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source":"string",</w:t>
      </w:r>
    </w:p>
    <w:p w14:paraId="48F452D7" w14:textId="77777777" w:rsidR="00F07082" w:rsidRPr="00A725A7" w:rsidRDefault="00F07082" w:rsidP="00F07082">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ncoding":"string"</w:t>
      </w:r>
    </w:p>
    <w:p w14:paraId="601AE502" w14:textId="77777777" w:rsidR="00F07082" w:rsidRPr="00A725A7" w:rsidRDefault="00F07082" w:rsidP="00F07082">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02D074F1" w14:textId="77777777" w:rsidR="00F07082" w:rsidRPr="00A725A7" w:rsidRDefault="00F07082" w:rsidP="00F07082">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freeText":"string"</w:t>
      </w:r>
    </w:p>
    <w:p w14:paraId="1222F4A8" w14:textId="77777777" w:rsidR="00F07082" w:rsidRPr="00A725A7" w:rsidRDefault="00F07082" w:rsidP="00F07082">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62107FDD" w14:textId="77777777" w:rsidR="00F07082" w:rsidRPr="00A725A7" w:rsidRDefault="00F07082" w:rsidP="00F07082">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2E061FEC" w14:textId="77777777" w:rsidR="00F07082" w:rsidRPr="00A725A7" w:rsidRDefault="00F07082" w:rsidP="00F07082">
      <w:pPr>
        <w:pStyle w:val="viParagraph"/>
        <w:shd w:val="clear" w:color="auto" w:fill="F2F2F2" w:themeFill="background1" w:themeFillShade="F2"/>
        <w:ind w:firstLine="360"/>
        <w:rPr>
          <w:rFonts w:ascii="Tahoma" w:hAnsi="Tahoma" w:cs="Tahoma"/>
        </w:rPr>
      </w:pPr>
      <w:r w:rsidRPr="00A725A7">
        <w:rPr>
          <w:rFonts w:ascii="Tahoma" w:hAnsi="Tahoma" w:cs="Tahoma"/>
        </w:rPr>
        <w:t>}</w:t>
      </w:r>
    </w:p>
    <w:p w14:paraId="3C036405" w14:textId="77777777" w:rsidR="00F07082" w:rsidRPr="00A725A7" w:rsidRDefault="00F07082" w:rsidP="00F07082">
      <w:pPr>
        <w:pStyle w:val="viParagraph"/>
        <w:shd w:val="clear" w:color="auto" w:fill="F2F2F2" w:themeFill="background1" w:themeFillShade="F2"/>
        <w:ind w:firstLine="360"/>
        <w:rPr>
          <w:rFonts w:ascii="Tahoma" w:hAnsi="Tahoma" w:cs="Tahoma"/>
        </w:rPr>
      </w:pPr>
    </w:p>
    <w:p w14:paraId="6920F200" w14:textId="73068607" w:rsidR="00F07082" w:rsidRPr="00A725A7" w:rsidRDefault="005C7F7C" w:rsidP="005C7F7C">
      <w:r w:rsidRPr="00A725A7">
        <w:rPr>
          <w:snapToGrid w:val="0"/>
          <w:color w:val="000000"/>
          <w:cs/>
          <w:lang w:eastAsia="th-TH"/>
        </w:rPr>
        <w:t>ตัวอย่าง</w:t>
      </w:r>
      <w:r w:rsidRPr="00A725A7">
        <w:rPr>
          <w:snapToGrid w:val="0"/>
          <w:color w:val="000000"/>
          <w:lang w:eastAsia="th-TH"/>
        </w:rPr>
        <w:t xml:space="preserve"> Error Response Message : </w:t>
      </w:r>
      <w:r w:rsidRPr="00A725A7">
        <w:rPr>
          <w:snapToGrid w:val="0"/>
          <w:color w:val="000000"/>
          <w:cs/>
          <w:lang w:eastAsia="th-TH"/>
        </w:rPr>
        <w:t xml:space="preserve">ดู </w:t>
      </w:r>
      <w:r w:rsidRPr="00A725A7">
        <w:rPr>
          <w:snapToGrid w:val="0"/>
          <w:color w:val="000000"/>
          <w:lang w:eastAsia="th-TH"/>
        </w:rPr>
        <w:t xml:space="preserve">Appendix </w:t>
      </w:r>
      <w:r w:rsidR="005D1280">
        <w:rPr>
          <w:snapToGrid w:val="0"/>
          <w:color w:val="000000"/>
          <w:lang w:eastAsia="th-TH"/>
        </w:rPr>
        <w:fldChar w:fldCharType="begin"/>
      </w:r>
      <w:r w:rsidR="005D1280">
        <w:rPr>
          <w:snapToGrid w:val="0"/>
          <w:color w:val="000000"/>
          <w:lang w:eastAsia="th-TH"/>
        </w:rPr>
        <w:instrText xml:space="preserve"> REF _Ref497148836 \r \h </w:instrText>
      </w:r>
      <w:r w:rsidR="005D1280">
        <w:rPr>
          <w:snapToGrid w:val="0"/>
          <w:color w:val="000000"/>
          <w:lang w:eastAsia="th-TH"/>
        </w:rPr>
      </w:r>
      <w:r w:rsidR="005D1280">
        <w:rPr>
          <w:snapToGrid w:val="0"/>
          <w:color w:val="000000"/>
          <w:lang w:eastAsia="th-TH"/>
        </w:rPr>
        <w:fldChar w:fldCharType="separate"/>
      </w:r>
      <w:r w:rsidR="00E920C0">
        <w:rPr>
          <w:snapToGrid w:val="0"/>
          <w:color w:val="000000"/>
          <w:lang w:eastAsia="th-TH"/>
        </w:rPr>
        <w:t>4.4.3</w:t>
      </w:r>
      <w:r w:rsidR="005D1280">
        <w:rPr>
          <w:snapToGrid w:val="0"/>
          <w:color w:val="000000"/>
          <w:lang w:eastAsia="th-TH"/>
        </w:rPr>
        <w:fldChar w:fldCharType="end"/>
      </w:r>
      <w:r w:rsidR="00F07082" w:rsidRPr="00A725A7">
        <w:br w:type="page"/>
      </w:r>
    </w:p>
    <w:p w14:paraId="2FF0D034" w14:textId="77777777" w:rsidR="00A77069" w:rsidRPr="00A725A7" w:rsidRDefault="00C4174F" w:rsidP="00CC3485">
      <w:pPr>
        <w:pStyle w:val="Heading3"/>
        <w:numPr>
          <w:ilvl w:val="2"/>
          <w:numId w:val="2"/>
        </w:numPr>
      </w:pPr>
      <w:bookmarkStart w:id="111" w:name="_Toc500321213"/>
      <w:r w:rsidRPr="00A725A7">
        <w:lastRenderedPageBreak/>
        <w:t>Retrieve History API</w:t>
      </w:r>
      <w:bookmarkEnd w:id="111"/>
    </w:p>
    <w:p w14:paraId="44702B70" w14:textId="77777777" w:rsidR="00A77069" w:rsidRPr="00A725A7" w:rsidRDefault="00A77069" w:rsidP="00CB2190">
      <w:pPr>
        <w:pStyle w:val="viParagraph"/>
        <w:ind w:firstLine="720"/>
        <w:rPr>
          <w:rFonts w:ascii="Tahoma" w:hAnsi="Tahoma" w:cs="Tahoma"/>
          <w:lang w:bidi="th-TH"/>
        </w:rPr>
      </w:pPr>
      <w:r w:rsidRPr="00A725A7">
        <w:rPr>
          <w:rFonts w:ascii="Tahoma" w:hAnsi="Tahoma" w:cs="Tahoma"/>
          <w:cs/>
          <w:lang w:bidi="th-TH"/>
        </w:rPr>
        <w:t>ฟังก์ชันสำหรับให้ธนาคารขอข้อมูลประวัติการเปลี่ยนแปลงวงเงิน</w:t>
      </w:r>
      <w:r w:rsidRPr="00A725A7">
        <w:rPr>
          <w:rFonts w:ascii="Tahoma" w:hAnsi="Tahoma" w:cs="Tahoma"/>
        </w:rPr>
        <w:t xml:space="preserve"> </w:t>
      </w:r>
      <w:r w:rsidRPr="00A725A7">
        <w:rPr>
          <w:rFonts w:ascii="Tahoma" w:hAnsi="Tahoma" w:cs="Tahoma"/>
          <w:cs/>
          <w:lang w:bidi="th-TH"/>
        </w:rPr>
        <w:t>รวมทั้งการเปลี่ยนสถานะ</w:t>
      </w:r>
      <w:r w:rsidRPr="00A725A7">
        <w:rPr>
          <w:rFonts w:ascii="Tahoma" w:hAnsi="Tahoma" w:cs="Tahoma"/>
          <w:lang w:bidi="th-TH"/>
        </w:rPr>
        <w:t xml:space="preserve"> (lock/unlock) </w:t>
      </w:r>
      <w:r w:rsidRPr="00A725A7">
        <w:rPr>
          <w:rFonts w:ascii="Tahoma" w:hAnsi="Tahoma" w:cs="Tahoma"/>
          <w:cs/>
          <w:lang w:bidi="th-TH"/>
        </w:rPr>
        <w:t xml:space="preserve">ของ </w:t>
      </w:r>
      <w:r w:rsidRPr="00A725A7">
        <w:rPr>
          <w:rFonts w:ascii="Tahoma" w:hAnsi="Tahoma" w:cs="Tahoma"/>
          <w:lang w:bidi="th-TH"/>
        </w:rPr>
        <w:t xml:space="preserve">Agent </w:t>
      </w:r>
    </w:p>
    <w:p w14:paraId="1E3F4BA5" w14:textId="77777777" w:rsidR="00A77069" w:rsidRPr="00A725A7" w:rsidRDefault="00A77069" w:rsidP="00A77069">
      <w:pPr>
        <w:pStyle w:val="viParagraph"/>
        <w:ind w:left="720"/>
        <w:rPr>
          <w:rFonts w:ascii="Tahoma" w:hAnsi="Tahoma" w:cs="Tahoma"/>
          <w:lang w:val="en-US" w:bidi="th-TH"/>
        </w:rPr>
      </w:pPr>
    </w:p>
    <w:p w14:paraId="7D45B841" w14:textId="77777777" w:rsidR="00A77069" w:rsidRPr="00A725A7" w:rsidRDefault="00A77069" w:rsidP="00A77069">
      <w:pPr>
        <w:pStyle w:val="viParagraph"/>
        <w:ind w:left="720"/>
        <w:rPr>
          <w:rFonts w:ascii="Tahoma" w:hAnsi="Tahoma" w:cs="Tahoma"/>
          <w:u w:val="single"/>
        </w:rPr>
      </w:pPr>
      <w:r w:rsidRPr="00A725A7">
        <w:rPr>
          <w:rFonts w:ascii="Tahoma" w:hAnsi="Tahoma" w:cs="Tahoma"/>
          <w:u w:val="single"/>
        </w:rPr>
        <w:t>Enquiry functionalities list</w:t>
      </w:r>
    </w:p>
    <w:p w14:paraId="76BA821B" w14:textId="77777777" w:rsidR="00A77069" w:rsidRPr="00A725A7" w:rsidRDefault="00A77069" w:rsidP="002D171E">
      <w:pPr>
        <w:pStyle w:val="viParagraph"/>
        <w:numPr>
          <w:ilvl w:val="1"/>
          <w:numId w:val="31"/>
        </w:numPr>
        <w:rPr>
          <w:rFonts w:ascii="Tahoma" w:hAnsi="Tahoma" w:cs="Tahoma"/>
        </w:rPr>
      </w:pPr>
      <w:r w:rsidRPr="00A725A7">
        <w:rPr>
          <w:rFonts w:ascii="Tahoma" w:hAnsi="Tahoma" w:cs="Tahoma"/>
          <w:cs/>
          <w:lang w:bidi="th-TH"/>
        </w:rPr>
        <w:t xml:space="preserve">ขอข้อมูลด้วยเงื่อนไข </w:t>
      </w:r>
      <w:r w:rsidRPr="00A725A7">
        <w:rPr>
          <w:rFonts w:ascii="Tahoma" w:hAnsi="Tahoma" w:cs="Tahoma"/>
        </w:rPr>
        <w:t xml:space="preserve">Bank code, transaction date </w:t>
      </w:r>
      <w:r w:rsidRPr="00A725A7">
        <w:rPr>
          <w:rFonts w:ascii="Tahoma" w:hAnsi="Tahoma" w:cs="Tahoma"/>
          <w:cs/>
          <w:lang w:bidi="th-TH"/>
        </w:rPr>
        <w:t>และ</w:t>
      </w:r>
      <w:r w:rsidRPr="00A725A7">
        <w:rPr>
          <w:rFonts w:ascii="Tahoma" w:hAnsi="Tahoma" w:cs="Tahoma"/>
        </w:rPr>
        <w:t xml:space="preserve"> agent code</w:t>
      </w:r>
    </w:p>
    <w:p w14:paraId="6C1E469C" w14:textId="77777777" w:rsidR="00A77069" w:rsidRPr="00A725A7" w:rsidRDefault="00A77069" w:rsidP="00A77069">
      <w:pPr>
        <w:pStyle w:val="viParagraph"/>
        <w:ind w:left="1440"/>
        <w:rPr>
          <w:rFonts w:ascii="Tahoma" w:hAnsi="Tahoma" w:cs="Tahoma"/>
          <w:cs/>
          <w:lang w:bidi="th-TH"/>
        </w:rPr>
      </w:pPr>
      <w:r w:rsidRPr="00A725A7">
        <w:rPr>
          <w:rFonts w:ascii="Tahoma" w:hAnsi="Tahoma" w:cs="Tahoma"/>
          <w:cs/>
          <w:lang w:bidi="th-TH"/>
        </w:rPr>
        <w:t xml:space="preserve">จะแสดงรายการประวัติการเปลี่ยนแปลงโดย </w:t>
      </w:r>
      <w:r w:rsidRPr="00A725A7">
        <w:rPr>
          <w:rFonts w:ascii="Tahoma" w:hAnsi="Tahoma" w:cs="Tahoma"/>
        </w:rPr>
        <w:t>filter</w:t>
      </w:r>
      <w:r w:rsidRPr="00A725A7">
        <w:rPr>
          <w:rFonts w:ascii="Tahoma" w:hAnsi="Tahoma" w:cs="Tahoma"/>
          <w:cs/>
          <w:lang w:bidi="th-TH"/>
        </w:rPr>
        <w:t xml:space="preserve"> ข้อมูลตาม</w:t>
      </w:r>
      <w:r w:rsidRPr="00A725A7">
        <w:rPr>
          <w:rFonts w:ascii="Tahoma" w:hAnsi="Tahoma" w:cs="Tahoma"/>
        </w:rPr>
        <w:t xml:space="preserve"> Bank code, transaction date </w:t>
      </w:r>
      <w:r w:rsidRPr="00A725A7">
        <w:rPr>
          <w:rFonts w:ascii="Tahoma" w:hAnsi="Tahoma" w:cs="Tahoma"/>
          <w:cs/>
          <w:lang w:bidi="th-TH"/>
        </w:rPr>
        <w:t>และ</w:t>
      </w:r>
      <w:r w:rsidRPr="00A725A7">
        <w:rPr>
          <w:rFonts w:ascii="Tahoma" w:hAnsi="Tahoma" w:cs="Tahoma"/>
        </w:rPr>
        <w:t xml:space="preserve"> agent code.</w:t>
      </w:r>
    </w:p>
    <w:p w14:paraId="6087B1CD" w14:textId="77777777" w:rsidR="00A77069" w:rsidRPr="00A725A7" w:rsidRDefault="00A77069" w:rsidP="002D171E">
      <w:pPr>
        <w:pStyle w:val="viParagraph"/>
        <w:numPr>
          <w:ilvl w:val="1"/>
          <w:numId w:val="31"/>
        </w:numPr>
        <w:rPr>
          <w:rFonts w:ascii="Tahoma" w:hAnsi="Tahoma" w:cs="Tahoma"/>
        </w:rPr>
      </w:pPr>
      <w:r w:rsidRPr="00A725A7">
        <w:rPr>
          <w:rFonts w:ascii="Tahoma" w:hAnsi="Tahoma" w:cs="Tahoma"/>
          <w:cs/>
          <w:lang w:bidi="th-TH"/>
        </w:rPr>
        <w:t xml:space="preserve">ขอข้อมูลด้วยเงื่อนไข </w:t>
      </w:r>
      <w:r w:rsidRPr="00A725A7">
        <w:rPr>
          <w:rFonts w:ascii="Tahoma" w:hAnsi="Tahoma" w:cs="Tahoma"/>
        </w:rPr>
        <w:t xml:space="preserve">Bank code, transaction date, agent code </w:t>
      </w:r>
      <w:r w:rsidRPr="00A725A7">
        <w:rPr>
          <w:rFonts w:ascii="Tahoma" w:hAnsi="Tahoma" w:cs="Tahoma"/>
          <w:cs/>
          <w:lang w:bidi="th-TH"/>
        </w:rPr>
        <w:t>และ</w:t>
      </w:r>
      <w:r w:rsidRPr="00A725A7">
        <w:rPr>
          <w:rFonts w:ascii="Tahoma" w:hAnsi="Tahoma" w:cs="Tahoma"/>
        </w:rPr>
        <w:t xml:space="preserve"> transaction id</w:t>
      </w:r>
    </w:p>
    <w:p w14:paraId="50BCEB4D" w14:textId="77777777" w:rsidR="00A77069" w:rsidRPr="00A725A7" w:rsidRDefault="00A77069" w:rsidP="00A77069">
      <w:pPr>
        <w:pStyle w:val="viParagraph"/>
        <w:ind w:left="1440"/>
        <w:rPr>
          <w:rFonts w:ascii="Tahoma" w:hAnsi="Tahoma" w:cs="Tahoma"/>
        </w:rPr>
      </w:pPr>
      <w:r w:rsidRPr="00A725A7">
        <w:rPr>
          <w:rFonts w:ascii="Tahoma" w:hAnsi="Tahoma" w:cs="Tahoma"/>
          <w:cs/>
          <w:lang w:bidi="th-TH"/>
        </w:rPr>
        <w:t xml:space="preserve">จะแสดงรายการประวัติการเปลี่ยนแปลง </w:t>
      </w:r>
      <w:r w:rsidRPr="00A725A7">
        <w:rPr>
          <w:rFonts w:ascii="Tahoma" w:hAnsi="Tahoma" w:cs="Tahoma"/>
          <w:lang w:val="en-US" w:bidi="th-TH"/>
        </w:rPr>
        <w:t xml:space="preserve">1 </w:t>
      </w:r>
      <w:r w:rsidRPr="00A725A7">
        <w:rPr>
          <w:rFonts w:ascii="Tahoma" w:hAnsi="Tahoma" w:cs="Tahoma"/>
          <w:cs/>
          <w:lang w:bidi="th-TH"/>
        </w:rPr>
        <w:t>รายการ</w:t>
      </w:r>
      <w:r w:rsidRPr="00A725A7">
        <w:rPr>
          <w:rFonts w:ascii="Tahoma" w:hAnsi="Tahoma" w:cs="Tahoma"/>
          <w:lang w:bidi="th-TH"/>
        </w:rPr>
        <w:t xml:space="preserve"> </w:t>
      </w:r>
      <w:r w:rsidRPr="00A725A7">
        <w:rPr>
          <w:rFonts w:ascii="Tahoma" w:hAnsi="Tahoma" w:cs="Tahoma"/>
          <w:cs/>
          <w:lang w:bidi="th-TH"/>
        </w:rPr>
        <w:t xml:space="preserve">โดย </w:t>
      </w:r>
      <w:r w:rsidRPr="00A725A7">
        <w:rPr>
          <w:rFonts w:ascii="Tahoma" w:hAnsi="Tahoma" w:cs="Tahoma"/>
        </w:rPr>
        <w:t>filter</w:t>
      </w:r>
      <w:r w:rsidRPr="00A725A7">
        <w:rPr>
          <w:rFonts w:ascii="Tahoma" w:hAnsi="Tahoma" w:cs="Tahoma"/>
          <w:cs/>
          <w:lang w:bidi="th-TH"/>
        </w:rPr>
        <w:t xml:space="preserve"> ข้อมูลตาม</w:t>
      </w:r>
      <w:r w:rsidRPr="00A725A7">
        <w:rPr>
          <w:rFonts w:ascii="Tahoma" w:hAnsi="Tahoma" w:cs="Tahoma"/>
        </w:rPr>
        <w:t xml:space="preserve"> Bank code, transaction date, agent code </w:t>
      </w:r>
      <w:r w:rsidRPr="00A725A7">
        <w:rPr>
          <w:rFonts w:ascii="Tahoma" w:hAnsi="Tahoma" w:cs="Tahoma"/>
          <w:cs/>
          <w:lang w:bidi="th-TH"/>
        </w:rPr>
        <w:t>และ</w:t>
      </w:r>
      <w:r w:rsidRPr="00A725A7">
        <w:rPr>
          <w:rFonts w:ascii="Tahoma" w:hAnsi="Tahoma" w:cs="Tahoma"/>
        </w:rPr>
        <w:t xml:space="preserve"> transaction id.</w:t>
      </w:r>
    </w:p>
    <w:p w14:paraId="7A9BBD0A" w14:textId="77777777" w:rsidR="00A77069" w:rsidRPr="00A725A7" w:rsidRDefault="00A77069" w:rsidP="002D171E">
      <w:pPr>
        <w:pStyle w:val="viParagraph"/>
        <w:numPr>
          <w:ilvl w:val="1"/>
          <w:numId w:val="31"/>
        </w:numPr>
        <w:rPr>
          <w:rFonts w:ascii="Tahoma" w:hAnsi="Tahoma" w:cs="Tahoma"/>
        </w:rPr>
      </w:pPr>
      <w:r w:rsidRPr="00A725A7">
        <w:rPr>
          <w:rFonts w:ascii="Tahoma" w:hAnsi="Tahoma" w:cs="Tahoma"/>
          <w:cs/>
          <w:lang w:bidi="th-TH"/>
        </w:rPr>
        <w:t xml:space="preserve">ขอข้อมูลด้วยเงื่อนไข </w:t>
      </w:r>
      <w:r w:rsidRPr="00A725A7">
        <w:rPr>
          <w:rFonts w:ascii="Tahoma" w:hAnsi="Tahoma" w:cs="Tahoma"/>
        </w:rPr>
        <w:t xml:space="preserve">Bank Code, agent code </w:t>
      </w:r>
      <w:r w:rsidRPr="00A725A7">
        <w:rPr>
          <w:rFonts w:ascii="Tahoma" w:hAnsi="Tahoma" w:cs="Tahoma"/>
          <w:cs/>
          <w:lang w:bidi="th-TH"/>
        </w:rPr>
        <w:t>และ</w:t>
      </w:r>
      <w:r w:rsidRPr="00A725A7">
        <w:rPr>
          <w:rFonts w:ascii="Tahoma" w:hAnsi="Tahoma" w:cs="Tahoma"/>
        </w:rPr>
        <w:t xml:space="preserve"> transaction id</w:t>
      </w:r>
    </w:p>
    <w:p w14:paraId="43B02131" w14:textId="77777777" w:rsidR="00A77069" w:rsidRPr="00A725A7" w:rsidRDefault="00A77069" w:rsidP="00A77069">
      <w:pPr>
        <w:pStyle w:val="viParagraph"/>
        <w:ind w:left="1440"/>
        <w:rPr>
          <w:rFonts w:ascii="Tahoma" w:hAnsi="Tahoma" w:cs="Tahoma"/>
        </w:rPr>
      </w:pPr>
      <w:r w:rsidRPr="00A725A7">
        <w:rPr>
          <w:rFonts w:ascii="Tahoma" w:hAnsi="Tahoma" w:cs="Tahoma"/>
          <w:cs/>
          <w:lang w:bidi="th-TH"/>
        </w:rPr>
        <w:t xml:space="preserve">จะแสดงรายการประวัติการเปลี่ยนแปลง </w:t>
      </w:r>
      <w:r w:rsidRPr="00A725A7">
        <w:rPr>
          <w:rFonts w:ascii="Tahoma" w:hAnsi="Tahoma" w:cs="Tahoma"/>
          <w:lang w:val="en-US" w:bidi="th-TH"/>
        </w:rPr>
        <w:t xml:space="preserve">1 </w:t>
      </w:r>
      <w:r w:rsidRPr="00A725A7">
        <w:rPr>
          <w:rFonts w:ascii="Tahoma" w:hAnsi="Tahoma" w:cs="Tahoma"/>
          <w:cs/>
          <w:lang w:bidi="th-TH"/>
        </w:rPr>
        <w:t xml:space="preserve">รายการ โดย </w:t>
      </w:r>
      <w:r w:rsidRPr="00A725A7">
        <w:rPr>
          <w:rFonts w:ascii="Tahoma" w:hAnsi="Tahoma" w:cs="Tahoma"/>
        </w:rPr>
        <w:t>filter</w:t>
      </w:r>
      <w:r w:rsidRPr="00A725A7">
        <w:rPr>
          <w:rFonts w:ascii="Tahoma" w:hAnsi="Tahoma" w:cs="Tahoma"/>
          <w:cs/>
          <w:lang w:bidi="th-TH"/>
        </w:rPr>
        <w:t xml:space="preserve"> ข้อมูลตาม</w:t>
      </w:r>
      <w:r w:rsidRPr="00A725A7">
        <w:rPr>
          <w:rFonts w:ascii="Tahoma" w:hAnsi="Tahoma" w:cs="Tahoma"/>
        </w:rPr>
        <w:t xml:space="preserve"> Bank code, agent code and transaction id.</w:t>
      </w:r>
    </w:p>
    <w:p w14:paraId="56F638AE" w14:textId="77777777" w:rsidR="00A77069" w:rsidRPr="00A725A7" w:rsidRDefault="00A77069" w:rsidP="00A77069">
      <w:pPr>
        <w:pStyle w:val="viParagraph"/>
        <w:ind w:left="1440"/>
        <w:rPr>
          <w:rFonts w:ascii="Tahoma" w:hAnsi="Tahoma" w:cs="Tahoma"/>
          <w:lang w:bidi="th-TH"/>
        </w:rPr>
      </w:pPr>
    </w:p>
    <w:p w14:paraId="3EE949EC" w14:textId="77777777" w:rsidR="00A77069" w:rsidRPr="00A725A7" w:rsidRDefault="00A77069" w:rsidP="00A77069">
      <w:pPr>
        <w:pStyle w:val="viParagraph"/>
        <w:rPr>
          <w:rFonts w:ascii="Tahoma" w:hAnsi="Tahoma" w:cs="Tahoma"/>
          <w:b/>
          <w:bCs/>
          <w:szCs w:val="25"/>
          <w:lang w:val="en-US" w:bidi="th-TH"/>
        </w:rPr>
      </w:pPr>
      <w:r w:rsidRPr="00A725A7">
        <w:rPr>
          <w:rFonts w:ascii="Tahoma" w:hAnsi="Tahoma" w:cs="Tahoma"/>
          <w:szCs w:val="25"/>
          <w:cs/>
          <w:lang w:bidi="th-TH"/>
        </w:rPr>
        <w:tab/>
      </w:r>
      <w:r w:rsidRPr="00A725A7">
        <w:rPr>
          <w:rFonts w:ascii="Tahoma" w:hAnsi="Tahoma" w:cs="Tahoma"/>
          <w:b/>
          <w:bCs/>
          <w:szCs w:val="25"/>
          <w:lang w:val="en-US" w:bidi="th-TH"/>
        </w:rPr>
        <w:t>Remark</w:t>
      </w:r>
    </w:p>
    <w:p w14:paraId="16C5ACFE" w14:textId="77777777" w:rsidR="00A77069" w:rsidRPr="00A725A7" w:rsidRDefault="00A77069" w:rsidP="00A77069">
      <w:pPr>
        <w:pStyle w:val="viParagraph"/>
        <w:rPr>
          <w:rFonts w:ascii="Tahoma" w:hAnsi="Tahoma" w:cs="Tahoma"/>
        </w:rPr>
      </w:pPr>
      <w:r w:rsidRPr="00A725A7">
        <w:rPr>
          <w:rFonts w:ascii="Tahoma" w:hAnsi="Tahoma" w:cs="Tahoma"/>
        </w:rPr>
        <w:tab/>
        <w:t>This Function is not support enquiry by following item below, application error will be capture for this functionality.</w:t>
      </w:r>
      <w:r w:rsidR="00D0336F" w:rsidRPr="00A725A7">
        <w:rPr>
          <w:rFonts w:ascii="Tahoma" w:hAnsi="Tahoma" w:cs="Tahoma"/>
        </w:rPr>
        <w:t xml:space="preserve"> API will return http status code 400 (BAD REQUEST) for these cases</w:t>
      </w:r>
    </w:p>
    <w:p w14:paraId="388A3FFA" w14:textId="77777777" w:rsidR="00A77069" w:rsidRPr="00A725A7" w:rsidRDefault="00A77069" w:rsidP="002D171E">
      <w:pPr>
        <w:pStyle w:val="viParagraph"/>
        <w:numPr>
          <w:ilvl w:val="1"/>
          <w:numId w:val="31"/>
        </w:numPr>
        <w:rPr>
          <w:rFonts w:ascii="Tahoma" w:hAnsi="Tahoma" w:cs="Tahoma"/>
        </w:rPr>
      </w:pPr>
      <w:r w:rsidRPr="00A725A7">
        <w:rPr>
          <w:rFonts w:ascii="Tahoma" w:hAnsi="Tahoma" w:cs="Tahoma"/>
        </w:rPr>
        <w:t>Bank Code and Agent Code.</w:t>
      </w:r>
    </w:p>
    <w:p w14:paraId="2AC51A09" w14:textId="77777777" w:rsidR="00A77069" w:rsidRPr="00A725A7" w:rsidRDefault="00A77069" w:rsidP="002D171E">
      <w:pPr>
        <w:pStyle w:val="viParagraph"/>
        <w:numPr>
          <w:ilvl w:val="1"/>
          <w:numId w:val="31"/>
        </w:numPr>
        <w:rPr>
          <w:rFonts w:ascii="Tahoma" w:hAnsi="Tahoma" w:cs="Tahoma"/>
        </w:rPr>
      </w:pPr>
      <w:r w:rsidRPr="00A725A7">
        <w:rPr>
          <w:rFonts w:ascii="Tahoma" w:hAnsi="Tahoma" w:cs="Tahoma"/>
        </w:rPr>
        <w:t>Bank Code and transaction date.</w:t>
      </w:r>
    </w:p>
    <w:p w14:paraId="6684984B" w14:textId="77777777" w:rsidR="00A77069" w:rsidRPr="00A725A7" w:rsidRDefault="00A77069" w:rsidP="002D171E">
      <w:pPr>
        <w:pStyle w:val="viParagraph"/>
        <w:numPr>
          <w:ilvl w:val="1"/>
          <w:numId w:val="31"/>
        </w:numPr>
        <w:rPr>
          <w:rFonts w:ascii="Tahoma" w:hAnsi="Tahoma" w:cs="Tahoma"/>
        </w:rPr>
      </w:pPr>
      <w:r w:rsidRPr="00A725A7">
        <w:rPr>
          <w:rFonts w:ascii="Tahoma" w:hAnsi="Tahoma" w:cs="Tahoma"/>
        </w:rPr>
        <w:t>Bank Code and transaction id.</w:t>
      </w:r>
    </w:p>
    <w:p w14:paraId="07D36AF6" w14:textId="77777777" w:rsidR="00D0336F" w:rsidRPr="00A725A7" w:rsidRDefault="00D0336F" w:rsidP="00D0336F">
      <w:pPr>
        <w:pStyle w:val="viParagraph"/>
        <w:ind w:left="1440"/>
        <w:rPr>
          <w:rFonts w:ascii="Tahoma" w:hAnsi="Tahoma" w:cs="Tahoma"/>
        </w:rPr>
      </w:pPr>
    </w:p>
    <w:p w14:paraId="54BB208E" w14:textId="77777777" w:rsidR="00F156B4" w:rsidRPr="005A7038" w:rsidRDefault="00F156B4" w:rsidP="00F156B4">
      <w:pPr>
        <w:pStyle w:val="viParagraph"/>
        <w:rPr>
          <w:rFonts w:ascii="Tahoma" w:hAnsi="Tahoma" w:cs="Tahoma"/>
        </w:rPr>
      </w:pPr>
      <w:r w:rsidRPr="005A7038">
        <w:rPr>
          <w:rFonts w:ascii="Tahoma" w:hAnsi="Tahoma" w:cs="Tahoma"/>
        </w:rPr>
        <w:t>Resources Name: saleswatcher</w:t>
      </w:r>
    </w:p>
    <w:p w14:paraId="29DCC27A" w14:textId="2B17803A" w:rsidR="00F156B4" w:rsidRPr="005A7038" w:rsidRDefault="00F156B4" w:rsidP="00F156B4">
      <w:pPr>
        <w:pStyle w:val="viParagraph"/>
        <w:rPr>
          <w:rFonts w:ascii="Tahoma" w:hAnsi="Tahoma" w:cs="Tahoma"/>
          <w:szCs w:val="25"/>
          <w:lang w:val="en-US" w:bidi="th-TH"/>
        </w:rPr>
      </w:pPr>
      <w:r w:rsidRPr="005A7038">
        <w:rPr>
          <w:rFonts w:ascii="Tahoma" w:hAnsi="Tahoma" w:cs="Tahoma"/>
        </w:rPr>
        <w:t>Resources URL: …</w:t>
      </w:r>
      <w:hyperlink r:id="rId27" w:history="1">
        <w:r w:rsidRPr="005A7038">
          <w:rPr>
            <w:rFonts w:ascii="Tahoma" w:hAnsi="Tahoma" w:cs="Tahoma"/>
          </w:rPr>
          <w:t>/api/v1/</w:t>
        </w:r>
      </w:hyperlink>
      <w:r w:rsidRPr="005A7038">
        <w:rPr>
          <w:rFonts w:ascii="Tahoma" w:hAnsi="Tahoma" w:cs="Tahoma"/>
        </w:rPr>
        <w:t>saleswatcher</w:t>
      </w:r>
      <w:r w:rsidRPr="005A7038">
        <w:rPr>
          <w:rFonts w:ascii="Tahoma" w:hAnsi="Tahoma" w:cs="Tahoma"/>
          <w:szCs w:val="25"/>
          <w:lang w:val="en-US" w:bidi="th-TH"/>
        </w:rPr>
        <w:t>/retrievehistory</w:t>
      </w:r>
    </w:p>
    <w:p w14:paraId="151D8276" w14:textId="77777777" w:rsidR="00F156B4" w:rsidRPr="005A7038" w:rsidRDefault="00F156B4" w:rsidP="00F156B4">
      <w:pPr>
        <w:pStyle w:val="viParagraph"/>
        <w:rPr>
          <w:rFonts w:ascii="Tahoma" w:hAnsi="Tahoma" w:cs="Tahoma"/>
        </w:rPr>
      </w:pPr>
      <w:r w:rsidRPr="005A7038">
        <w:rPr>
          <w:rFonts w:ascii="Tahoma" w:hAnsi="Tahoma" w:cs="Tahoma"/>
        </w:rPr>
        <w:t>HTTP Method: POST</w:t>
      </w:r>
    </w:p>
    <w:p w14:paraId="2822AEED" w14:textId="77777777" w:rsidR="00F156B4" w:rsidRPr="005A7038" w:rsidRDefault="00F156B4" w:rsidP="00F156B4">
      <w:pPr>
        <w:pStyle w:val="viParagraph"/>
        <w:rPr>
          <w:rFonts w:ascii="Tahoma" w:hAnsi="Tahoma" w:cs="Tahoma"/>
        </w:rPr>
      </w:pPr>
      <w:r w:rsidRPr="005A7038">
        <w:rPr>
          <w:rFonts w:ascii="Tahoma" w:hAnsi="Tahoma" w:cs="Tahoma"/>
        </w:rPr>
        <w:t>Request Header: -</w:t>
      </w:r>
    </w:p>
    <w:p w14:paraId="559D8D91" w14:textId="77777777" w:rsidR="00F156B4" w:rsidRDefault="00F156B4" w:rsidP="00F156B4">
      <w:pPr>
        <w:pStyle w:val="viParagraph"/>
        <w:rPr>
          <w:rFonts w:ascii="Tahoma" w:hAnsi="Tahoma" w:cs="Tahoma"/>
        </w:rPr>
      </w:pPr>
      <w:r w:rsidRPr="005A7038">
        <w:rPr>
          <w:rFonts w:ascii="Tahoma" w:hAnsi="Tahoma" w:cs="Tahoma"/>
        </w:rPr>
        <w:t>Request Query Parameters: -</w:t>
      </w:r>
    </w:p>
    <w:p w14:paraId="184CDADB" w14:textId="77777777" w:rsidR="005A7038" w:rsidRPr="005A7038" w:rsidRDefault="005A7038" w:rsidP="00F156B4">
      <w:pPr>
        <w:pStyle w:val="viParagraph"/>
        <w:rPr>
          <w:rFonts w:ascii="Tahoma" w:hAnsi="Tahoma" w:cs="Tahoma"/>
        </w:rPr>
      </w:pPr>
    </w:p>
    <w:p w14:paraId="5774BB9B" w14:textId="77777777" w:rsidR="00F156B4" w:rsidRPr="00A725A7" w:rsidRDefault="00F156B4" w:rsidP="00F156B4">
      <w:pPr>
        <w:pStyle w:val="viParagraph"/>
        <w:rPr>
          <w:rFonts w:ascii="Tahoma" w:hAnsi="Tahoma" w:cs="Tahoma"/>
          <w:b/>
          <w:bCs/>
        </w:rPr>
      </w:pPr>
      <w:r w:rsidRPr="00A725A7">
        <w:rPr>
          <w:rFonts w:ascii="Tahoma" w:hAnsi="Tahoma" w:cs="Tahoma"/>
          <w:b/>
          <w:bCs/>
        </w:rPr>
        <w:t>Request Body Schema:</w:t>
      </w:r>
    </w:p>
    <w:tbl>
      <w:tblPr>
        <w:tblStyle w:val="TableGrid"/>
        <w:tblW w:w="9715" w:type="dxa"/>
        <w:tblLook w:val="04A0" w:firstRow="1" w:lastRow="0" w:firstColumn="1" w:lastColumn="0" w:noHBand="0" w:noVBand="1"/>
      </w:tblPr>
      <w:tblGrid>
        <w:gridCol w:w="2605"/>
        <w:gridCol w:w="3780"/>
        <w:gridCol w:w="1260"/>
        <w:gridCol w:w="2070"/>
      </w:tblGrid>
      <w:tr w:rsidR="00F156B4" w:rsidRPr="00A725A7" w14:paraId="7C4FF5A0" w14:textId="77777777" w:rsidTr="00CC30A1">
        <w:tc>
          <w:tcPr>
            <w:tcW w:w="2605" w:type="dxa"/>
            <w:shd w:val="clear" w:color="auto" w:fill="D9D9D9" w:themeFill="background1" w:themeFillShade="D9"/>
          </w:tcPr>
          <w:p w14:paraId="344DFE0E" w14:textId="77777777" w:rsidR="00F156B4" w:rsidRPr="00A725A7" w:rsidRDefault="00F156B4" w:rsidP="00CC30A1">
            <w:pPr>
              <w:pStyle w:val="viParagraph"/>
              <w:rPr>
                <w:rFonts w:ascii="Tahoma" w:hAnsi="Tahoma" w:cs="Tahoma"/>
                <w:b/>
                <w:bCs/>
              </w:rPr>
            </w:pPr>
            <w:r w:rsidRPr="00A725A7">
              <w:rPr>
                <w:rFonts w:ascii="Tahoma" w:hAnsi="Tahoma" w:cs="Tahoma"/>
                <w:b/>
                <w:bCs/>
              </w:rPr>
              <w:t>Parameter</w:t>
            </w:r>
          </w:p>
        </w:tc>
        <w:tc>
          <w:tcPr>
            <w:tcW w:w="3780" w:type="dxa"/>
            <w:shd w:val="clear" w:color="auto" w:fill="D9D9D9" w:themeFill="background1" w:themeFillShade="D9"/>
          </w:tcPr>
          <w:p w14:paraId="2F182346" w14:textId="77777777" w:rsidR="00F156B4" w:rsidRPr="00A725A7" w:rsidRDefault="00F156B4" w:rsidP="00CC30A1">
            <w:pPr>
              <w:pStyle w:val="viParagraph"/>
              <w:rPr>
                <w:rFonts w:ascii="Tahoma" w:hAnsi="Tahoma" w:cs="Tahoma"/>
                <w:b/>
                <w:bCs/>
              </w:rPr>
            </w:pPr>
            <w:r w:rsidRPr="00A725A7">
              <w:rPr>
                <w:rFonts w:ascii="Tahoma" w:hAnsi="Tahoma" w:cs="Tahoma"/>
                <w:b/>
                <w:bCs/>
              </w:rPr>
              <w:t>Description</w:t>
            </w:r>
          </w:p>
        </w:tc>
        <w:tc>
          <w:tcPr>
            <w:tcW w:w="1260" w:type="dxa"/>
            <w:shd w:val="clear" w:color="auto" w:fill="D9D9D9" w:themeFill="background1" w:themeFillShade="D9"/>
          </w:tcPr>
          <w:p w14:paraId="4C0DF325" w14:textId="77777777" w:rsidR="00F156B4" w:rsidRPr="00A725A7" w:rsidRDefault="00F156B4" w:rsidP="00CC30A1">
            <w:pPr>
              <w:pStyle w:val="viParagraph"/>
              <w:rPr>
                <w:rFonts w:ascii="Tahoma" w:hAnsi="Tahoma" w:cs="Tahoma"/>
                <w:b/>
                <w:bCs/>
              </w:rPr>
            </w:pPr>
            <w:r w:rsidRPr="00A725A7">
              <w:rPr>
                <w:rFonts w:ascii="Tahoma" w:hAnsi="Tahoma" w:cs="Tahoma"/>
                <w:b/>
                <w:bCs/>
              </w:rPr>
              <w:t>Type</w:t>
            </w:r>
          </w:p>
        </w:tc>
        <w:tc>
          <w:tcPr>
            <w:tcW w:w="2070" w:type="dxa"/>
            <w:shd w:val="clear" w:color="auto" w:fill="D9D9D9" w:themeFill="background1" w:themeFillShade="D9"/>
          </w:tcPr>
          <w:p w14:paraId="4E35AD8E" w14:textId="77777777" w:rsidR="00F156B4" w:rsidRPr="00A725A7" w:rsidRDefault="00F156B4" w:rsidP="00CC30A1">
            <w:pPr>
              <w:pStyle w:val="viParagraph"/>
              <w:rPr>
                <w:rFonts w:ascii="Tahoma" w:hAnsi="Tahoma" w:cs="Tahoma"/>
                <w:b/>
                <w:bCs/>
              </w:rPr>
            </w:pPr>
            <w:r w:rsidRPr="00A725A7">
              <w:rPr>
                <w:rFonts w:ascii="Tahoma" w:hAnsi="Tahoma" w:cs="Tahoma"/>
                <w:b/>
                <w:bCs/>
              </w:rPr>
              <w:t>Format</w:t>
            </w:r>
          </w:p>
        </w:tc>
      </w:tr>
      <w:tr w:rsidR="00F156B4" w:rsidRPr="00A725A7" w14:paraId="7F6CBE61" w14:textId="77777777" w:rsidTr="00CC30A1">
        <w:tc>
          <w:tcPr>
            <w:tcW w:w="2605" w:type="dxa"/>
          </w:tcPr>
          <w:p w14:paraId="228F018C" w14:textId="77777777" w:rsidR="00F156B4" w:rsidRPr="00A725A7" w:rsidRDefault="00F156B4" w:rsidP="00CC30A1">
            <w:pPr>
              <w:pStyle w:val="viParagraph"/>
              <w:rPr>
                <w:rFonts w:ascii="Tahoma" w:hAnsi="Tahoma" w:cs="Tahoma"/>
              </w:rPr>
            </w:pPr>
            <w:r w:rsidRPr="00A725A7">
              <w:rPr>
                <w:rFonts w:ascii="Tahoma" w:hAnsi="Tahoma" w:cs="Tahoma"/>
              </w:rPr>
              <w:t>reqTxnID</w:t>
            </w:r>
          </w:p>
        </w:tc>
        <w:tc>
          <w:tcPr>
            <w:tcW w:w="3780" w:type="dxa"/>
          </w:tcPr>
          <w:p w14:paraId="633B2C9A" w14:textId="77777777" w:rsidR="00F156B4" w:rsidRPr="00A725A7" w:rsidRDefault="00F156B4" w:rsidP="00CC30A1">
            <w:pPr>
              <w:pStyle w:val="viParagraph"/>
              <w:rPr>
                <w:rFonts w:ascii="Tahoma" w:hAnsi="Tahoma" w:cs="Tahoma"/>
              </w:rPr>
            </w:pPr>
            <w:r w:rsidRPr="00A725A7">
              <w:rPr>
                <w:rFonts w:ascii="Tahoma" w:hAnsi="Tahoma" w:cs="Tahoma"/>
              </w:rPr>
              <w:t>Request transaction ID from bank</w:t>
            </w:r>
          </w:p>
        </w:tc>
        <w:tc>
          <w:tcPr>
            <w:tcW w:w="1260" w:type="dxa"/>
          </w:tcPr>
          <w:p w14:paraId="702AFA7E" w14:textId="77777777" w:rsidR="00F156B4" w:rsidRPr="00A725A7" w:rsidRDefault="00F156B4" w:rsidP="00CC30A1">
            <w:pPr>
              <w:pStyle w:val="viParagraph"/>
              <w:rPr>
                <w:rFonts w:ascii="Tahoma" w:hAnsi="Tahoma" w:cs="Tahoma"/>
              </w:rPr>
            </w:pPr>
            <w:r w:rsidRPr="00A725A7">
              <w:rPr>
                <w:rFonts w:ascii="Tahoma" w:hAnsi="Tahoma" w:cs="Tahoma"/>
              </w:rPr>
              <w:t>string</w:t>
            </w:r>
          </w:p>
        </w:tc>
        <w:tc>
          <w:tcPr>
            <w:tcW w:w="2070" w:type="dxa"/>
          </w:tcPr>
          <w:p w14:paraId="3BD898DA" w14:textId="77777777" w:rsidR="00F156B4" w:rsidRPr="00A725A7" w:rsidRDefault="00F156B4" w:rsidP="00CC30A1">
            <w:pPr>
              <w:pStyle w:val="viParagraph"/>
              <w:rPr>
                <w:rFonts w:ascii="Tahoma" w:hAnsi="Tahoma" w:cs="Tahoma"/>
              </w:rPr>
            </w:pPr>
            <w:r w:rsidRPr="00A725A7">
              <w:rPr>
                <w:rFonts w:ascii="Tahoma" w:hAnsi="Tahoma" w:cs="Tahoma"/>
              </w:rPr>
              <w:t>an..100</w:t>
            </w:r>
          </w:p>
        </w:tc>
      </w:tr>
      <w:tr w:rsidR="00F156B4" w:rsidRPr="00A725A7" w14:paraId="0C2846A8" w14:textId="77777777" w:rsidTr="00CC30A1">
        <w:tc>
          <w:tcPr>
            <w:tcW w:w="2605" w:type="dxa"/>
          </w:tcPr>
          <w:p w14:paraId="09D0919E" w14:textId="77777777" w:rsidR="00F156B4" w:rsidRPr="00A725A7" w:rsidRDefault="00F156B4" w:rsidP="00CC30A1">
            <w:pPr>
              <w:pStyle w:val="viParagraph"/>
              <w:rPr>
                <w:rFonts w:ascii="Tahoma" w:hAnsi="Tahoma" w:cs="Tahoma"/>
              </w:rPr>
            </w:pPr>
            <w:r w:rsidRPr="00A725A7">
              <w:rPr>
                <w:rFonts w:ascii="Tahoma" w:hAnsi="Tahoma" w:cs="Tahoma"/>
              </w:rPr>
              <w:t>bankCode</w:t>
            </w:r>
          </w:p>
        </w:tc>
        <w:tc>
          <w:tcPr>
            <w:tcW w:w="3780" w:type="dxa"/>
          </w:tcPr>
          <w:p w14:paraId="216F0FF9" w14:textId="77777777" w:rsidR="00F156B4" w:rsidRPr="00A725A7" w:rsidRDefault="00F156B4" w:rsidP="00CC30A1">
            <w:pPr>
              <w:pStyle w:val="viParagraph"/>
              <w:rPr>
                <w:rFonts w:ascii="Tahoma" w:hAnsi="Tahoma" w:cs="Tahoma"/>
              </w:rPr>
            </w:pPr>
            <w:r w:rsidRPr="00A725A7">
              <w:rPr>
                <w:rFonts w:ascii="Tahoma" w:hAnsi="Tahoma" w:cs="Tahoma"/>
              </w:rPr>
              <w:t>Bank code</w:t>
            </w:r>
          </w:p>
        </w:tc>
        <w:tc>
          <w:tcPr>
            <w:tcW w:w="1260" w:type="dxa"/>
          </w:tcPr>
          <w:p w14:paraId="3CC4986D" w14:textId="77777777" w:rsidR="00F156B4" w:rsidRPr="00A725A7" w:rsidRDefault="00F156B4" w:rsidP="00CC30A1">
            <w:pPr>
              <w:pStyle w:val="viParagraph"/>
              <w:rPr>
                <w:rFonts w:ascii="Tahoma" w:hAnsi="Tahoma" w:cs="Tahoma"/>
                <w:b/>
                <w:bCs/>
              </w:rPr>
            </w:pPr>
            <w:r w:rsidRPr="00A725A7">
              <w:rPr>
                <w:rFonts w:ascii="Tahoma" w:hAnsi="Tahoma" w:cs="Tahoma"/>
              </w:rPr>
              <w:t>string</w:t>
            </w:r>
          </w:p>
        </w:tc>
        <w:tc>
          <w:tcPr>
            <w:tcW w:w="2070" w:type="dxa"/>
          </w:tcPr>
          <w:p w14:paraId="5D1866B0" w14:textId="77777777" w:rsidR="00F156B4" w:rsidRPr="00A725A7" w:rsidRDefault="00F156B4" w:rsidP="00CC30A1">
            <w:pPr>
              <w:pStyle w:val="viParagraph"/>
              <w:rPr>
                <w:rFonts w:ascii="Tahoma" w:hAnsi="Tahoma" w:cs="Tahoma"/>
                <w:b/>
                <w:bCs/>
              </w:rPr>
            </w:pPr>
            <w:r w:rsidRPr="00A725A7">
              <w:rPr>
                <w:rFonts w:ascii="Tahoma" w:hAnsi="Tahoma" w:cs="Tahoma"/>
              </w:rPr>
              <w:t>an..3</w:t>
            </w:r>
          </w:p>
        </w:tc>
      </w:tr>
      <w:tr w:rsidR="00F156B4" w:rsidRPr="00A725A7" w14:paraId="47C7CFDC" w14:textId="77777777" w:rsidTr="00CC30A1">
        <w:tc>
          <w:tcPr>
            <w:tcW w:w="2605" w:type="dxa"/>
          </w:tcPr>
          <w:p w14:paraId="002B50E9" w14:textId="77777777" w:rsidR="00F156B4" w:rsidRPr="00A725A7" w:rsidRDefault="00F156B4" w:rsidP="00CC30A1">
            <w:pPr>
              <w:pStyle w:val="viParagraph"/>
              <w:rPr>
                <w:rFonts w:ascii="Tahoma" w:hAnsi="Tahoma" w:cs="Tahoma"/>
              </w:rPr>
            </w:pPr>
            <w:r w:rsidRPr="00A725A7">
              <w:rPr>
                <w:rFonts w:ascii="Tahoma" w:hAnsi="Tahoma" w:cs="Tahoma"/>
              </w:rPr>
              <w:t>txnDate</w:t>
            </w:r>
          </w:p>
        </w:tc>
        <w:tc>
          <w:tcPr>
            <w:tcW w:w="3780" w:type="dxa"/>
          </w:tcPr>
          <w:p w14:paraId="18CB9EC3" w14:textId="77777777" w:rsidR="00F156B4" w:rsidRPr="00A725A7" w:rsidRDefault="00F156B4" w:rsidP="00CC30A1">
            <w:pPr>
              <w:pStyle w:val="viParagraph"/>
              <w:rPr>
                <w:rFonts w:ascii="Tahoma" w:hAnsi="Tahoma" w:cs="Tahoma"/>
                <w:szCs w:val="25"/>
                <w:lang w:val="en-US" w:bidi="th-TH"/>
              </w:rPr>
            </w:pPr>
            <w:r w:rsidRPr="00A725A7">
              <w:rPr>
                <w:rFonts w:ascii="Tahoma" w:hAnsi="Tahoma" w:cs="Tahoma"/>
              </w:rPr>
              <w:t>Date which transaction was made</w:t>
            </w:r>
            <w:r w:rsidRPr="00A725A7">
              <w:rPr>
                <w:rFonts w:ascii="Tahoma" w:hAnsi="Tahoma" w:cs="Tahoma"/>
                <w:szCs w:val="25"/>
                <w:lang w:val="en-US" w:bidi="th-TH"/>
              </w:rPr>
              <w:t xml:space="preserve"> </w:t>
            </w:r>
          </w:p>
        </w:tc>
        <w:tc>
          <w:tcPr>
            <w:tcW w:w="1260" w:type="dxa"/>
          </w:tcPr>
          <w:p w14:paraId="56966772" w14:textId="77777777" w:rsidR="00F156B4" w:rsidRPr="00A725A7" w:rsidRDefault="00F156B4" w:rsidP="00CC30A1">
            <w:pPr>
              <w:pStyle w:val="viParagraph"/>
              <w:rPr>
                <w:rFonts w:ascii="Tahoma" w:hAnsi="Tahoma" w:cs="Tahoma"/>
              </w:rPr>
            </w:pPr>
            <w:r w:rsidRPr="00A725A7">
              <w:rPr>
                <w:rFonts w:ascii="Tahoma" w:hAnsi="Tahoma" w:cs="Tahoma"/>
              </w:rPr>
              <w:t>date</w:t>
            </w:r>
          </w:p>
        </w:tc>
        <w:tc>
          <w:tcPr>
            <w:tcW w:w="2070" w:type="dxa"/>
          </w:tcPr>
          <w:p w14:paraId="630B68FE" w14:textId="77777777" w:rsidR="00F156B4" w:rsidRPr="00A725A7" w:rsidRDefault="00F156B4" w:rsidP="00CC30A1">
            <w:pPr>
              <w:pStyle w:val="viParagraph"/>
              <w:rPr>
                <w:rFonts w:ascii="Tahoma" w:hAnsi="Tahoma" w:cs="Tahoma"/>
              </w:rPr>
            </w:pPr>
            <w:r w:rsidRPr="00A725A7">
              <w:rPr>
                <w:rFonts w:ascii="Tahoma" w:hAnsi="Tahoma" w:cs="Tahoma"/>
                <w:szCs w:val="25"/>
                <w:lang w:val="en-US" w:bidi="th-TH"/>
              </w:rPr>
              <w:t>YYYY-MM-DD</w:t>
            </w:r>
          </w:p>
        </w:tc>
      </w:tr>
      <w:tr w:rsidR="00F156B4" w:rsidRPr="00A725A7" w14:paraId="7349FA65" w14:textId="77777777" w:rsidTr="00CC30A1">
        <w:tc>
          <w:tcPr>
            <w:tcW w:w="2605" w:type="dxa"/>
          </w:tcPr>
          <w:p w14:paraId="577E00DD" w14:textId="77777777" w:rsidR="00F156B4" w:rsidRPr="00A725A7" w:rsidRDefault="00F156B4" w:rsidP="00CC30A1">
            <w:pPr>
              <w:pStyle w:val="viParagraph"/>
              <w:rPr>
                <w:rFonts w:ascii="Tahoma" w:hAnsi="Tahoma" w:cs="Tahoma"/>
              </w:rPr>
            </w:pPr>
            <w:r w:rsidRPr="00A725A7">
              <w:rPr>
                <w:rFonts w:ascii="Tahoma" w:hAnsi="Tahoma" w:cs="Tahoma"/>
              </w:rPr>
              <w:t>agentCode</w:t>
            </w:r>
          </w:p>
        </w:tc>
        <w:tc>
          <w:tcPr>
            <w:tcW w:w="3780" w:type="dxa"/>
          </w:tcPr>
          <w:p w14:paraId="17F4053D" w14:textId="77777777" w:rsidR="00F156B4" w:rsidRPr="00A725A7" w:rsidRDefault="00F156B4" w:rsidP="00CC30A1">
            <w:pPr>
              <w:pStyle w:val="viParagraph"/>
              <w:rPr>
                <w:rFonts w:ascii="Tahoma" w:hAnsi="Tahoma" w:cs="Tahoma"/>
              </w:rPr>
            </w:pPr>
            <w:r w:rsidRPr="00A725A7">
              <w:rPr>
                <w:rFonts w:ascii="Tahoma" w:hAnsi="Tahoma" w:cs="Tahoma"/>
              </w:rPr>
              <w:t>Agent code number</w:t>
            </w:r>
          </w:p>
          <w:p w14:paraId="0779BEAB" w14:textId="77777777" w:rsidR="00F156B4" w:rsidRPr="00A725A7" w:rsidRDefault="00F156B4" w:rsidP="00CC30A1">
            <w:pPr>
              <w:autoSpaceDE w:val="0"/>
              <w:autoSpaceDN w:val="0"/>
            </w:pPr>
            <w:r w:rsidRPr="00A725A7">
              <w:rPr>
                <w:lang w:eastAsia="de-DE"/>
              </w:rPr>
              <w:t>Ex: 35200000</w:t>
            </w:r>
          </w:p>
        </w:tc>
        <w:tc>
          <w:tcPr>
            <w:tcW w:w="1260" w:type="dxa"/>
          </w:tcPr>
          <w:p w14:paraId="649460DD" w14:textId="77777777" w:rsidR="00F156B4" w:rsidRPr="00A725A7" w:rsidRDefault="00F156B4" w:rsidP="00CC30A1">
            <w:pPr>
              <w:pStyle w:val="viParagraph"/>
              <w:rPr>
                <w:rFonts w:ascii="Tahoma" w:hAnsi="Tahoma" w:cs="Tahoma"/>
              </w:rPr>
            </w:pPr>
            <w:r w:rsidRPr="00A725A7">
              <w:rPr>
                <w:rFonts w:ascii="Tahoma" w:hAnsi="Tahoma" w:cs="Tahoma"/>
              </w:rPr>
              <w:t>string</w:t>
            </w:r>
          </w:p>
        </w:tc>
        <w:tc>
          <w:tcPr>
            <w:tcW w:w="2070" w:type="dxa"/>
          </w:tcPr>
          <w:p w14:paraId="2B54E7B6" w14:textId="77777777" w:rsidR="00F156B4" w:rsidRPr="00A725A7" w:rsidRDefault="00F156B4" w:rsidP="00CC30A1">
            <w:pPr>
              <w:pStyle w:val="viParagraph"/>
              <w:rPr>
                <w:rFonts w:ascii="Tahoma" w:hAnsi="Tahoma" w:cs="Tahoma"/>
              </w:rPr>
            </w:pPr>
            <w:r w:rsidRPr="00A725A7">
              <w:rPr>
                <w:rFonts w:ascii="Tahoma" w:hAnsi="Tahoma" w:cs="Tahoma"/>
              </w:rPr>
              <w:t>an..32</w:t>
            </w:r>
          </w:p>
        </w:tc>
      </w:tr>
    </w:tbl>
    <w:p w14:paraId="7817E741" w14:textId="77777777" w:rsidR="00F156B4" w:rsidRPr="00A725A7" w:rsidRDefault="00F156B4" w:rsidP="00F156B4">
      <w:pPr>
        <w:pStyle w:val="viParagraph"/>
        <w:rPr>
          <w:rFonts w:ascii="Tahoma" w:hAnsi="Tahoma" w:cs="Tahoma"/>
        </w:rPr>
      </w:pPr>
    </w:p>
    <w:p w14:paraId="480F9E7A" w14:textId="77777777" w:rsidR="00F156B4" w:rsidRPr="00A725A7" w:rsidRDefault="00F156B4" w:rsidP="00F156B4">
      <w:pPr>
        <w:rPr>
          <w:lang w:eastAsia="de-DE"/>
        </w:rPr>
      </w:pPr>
      <w:r w:rsidRPr="00A725A7">
        <w:br w:type="page"/>
      </w:r>
    </w:p>
    <w:p w14:paraId="1A3F7D86" w14:textId="77777777" w:rsidR="00F156B4" w:rsidRPr="00A725A7" w:rsidRDefault="00F156B4" w:rsidP="00F156B4">
      <w:pPr>
        <w:pStyle w:val="viParagraph"/>
        <w:shd w:val="clear" w:color="auto" w:fill="F2F2F2" w:themeFill="background1" w:themeFillShade="F2"/>
        <w:ind w:firstLine="360"/>
        <w:rPr>
          <w:rFonts w:ascii="Tahoma" w:hAnsi="Tahoma" w:cs="Tahoma"/>
          <w:szCs w:val="25"/>
          <w:lang w:bidi="th-TH"/>
        </w:rPr>
      </w:pPr>
    </w:p>
    <w:p w14:paraId="10BF30EF" w14:textId="77777777" w:rsidR="00F156B4" w:rsidRPr="00A725A7" w:rsidRDefault="00F156B4" w:rsidP="00F156B4">
      <w:pPr>
        <w:pStyle w:val="viParagraph"/>
        <w:shd w:val="clear" w:color="auto" w:fill="F2F2F2" w:themeFill="background1" w:themeFillShade="F2"/>
        <w:ind w:firstLine="360"/>
        <w:rPr>
          <w:rFonts w:ascii="Tahoma" w:hAnsi="Tahoma" w:cs="Tahoma"/>
          <w:szCs w:val="25"/>
          <w:lang w:bidi="th-TH"/>
        </w:rPr>
      </w:pPr>
      <w:r w:rsidRPr="00A725A7">
        <w:rPr>
          <w:rFonts w:ascii="Tahoma" w:hAnsi="Tahoma" w:cs="Tahoma"/>
          <w:szCs w:val="25"/>
          <w:lang w:bidi="th-TH"/>
        </w:rPr>
        <w:t xml:space="preserve">{  </w:t>
      </w:r>
    </w:p>
    <w:p w14:paraId="11C4FD98" w14:textId="77777777" w:rsidR="00F156B4" w:rsidRPr="00A725A7" w:rsidRDefault="00F156B4" w:rsidP="00F156B4">
      <w:pPr>
        <w:pStyle w:val="viParagraph"/>
        <w:shd w:val="clear" w:color="auto" w:fill="F2F2F2" w:themeFill="background1" w:themeFillShade="F2"/>
        <w:ind w:firstLine="360"/>
        <w:rPr>
          <w:rFonts w:ascii="Tahoma" w:hAnsi="Tahoma" w:cs="Tahoma"/>
        </w:rPr>
      </w:pPr>
      <w:r w:rsidRPr="00A725A7">
        <w:rPr>
          <w:rFonts w:ascii="Tahoma" w:hAnsi="Tahoma" w:cs="Tahoma"/>
          <w:szCs w:val="25"/>
          <w:lang w:bidi="th-TH"/>
        </w:rPr>
        <w:t xml:space="preserve"> </w:t>
      </w:r>
      <w:r w:rsidRPr="00A725A7">
        <w:rPr>
          <w:rFonts w:ascii="Tahoma" w:hAnsi="Tahoma" w:cs="Tahoma"/>
        </w:rPr>
        <w:t xml:space="preserve">  “reqTxnID”:”string”,</w:t>
      </w:r>
    </w:p>
    <w:p w14:paraId="4D416F9C" w14:textId="77777777" w:rsidR="00F156B4" w:rsidRPr="00A725A7" w:rsidRDefault="00F156B4" w:rsidP="00F156B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bankCode”:”string”,</w:t>
      </w:r>
    </w:p>
    <w:p w14:paraId="626380C5" w14:textId="77777777" w:rsidR="00F156B4" w:rsidRPr="00A725A7" w:rsidRDefault="00F156B4" w:rsidP="00F156B4">
      <w:pPr>
        <w:pStyle w:val="viParagraph"/>
        <w:shd w:val="clear" w:color="auto" w:fill="F2F2F2" w:themeFill="background1" w:themeFillShade="F2"/>
        <w:ind w:firstLine="360"/>
        <w:rPr>
          <w:rFonts w:ascii="Tahoma" w:hAnsi="Tahoma" w:cs="Tahoma"/>
          <w:szCs w:val="25"/>
          <w:lang w:bidi="th-TH"/>
        </w:rPr>
      </w:pPr>
      <w:r w:rsidRPr="00A725A7">
        <w:rPr>
          <w:rFonts w:ascii="Tahoma" w:hAnsi="Tahoma" w:cs="Tahoma"/>
          <w:szCs w:val="25"/>
          <w:lang w:bidi="th-TH"/>
        </w:rPr>
        <w:t xml:space="preserve">   “txnDate”:”date”,</w:t>
      </w:r>
    </w:p>
    <w:p w14:paraId="1E500240" w14:textId="77777777" w:rsidR="00F156B4" w:rsidRPr="00A725A7" w:rsidRDefault="00F156B4" w:rsidP="00F156B4">
      <w:pPr>
        <w:pStyle w:val="viParagraph"/>
        <w:shd w:val="clear" w:color="auto" w:fill="F2F2F2" w:themeFill="background1" w:themeFillShade="F2"/>
        <w:ind w:firstLine="360"/>
        <w:rPr>
          <w:rFonts w:ascii="Tahoma" w:hAnsi="Tahoma" w:cs="Tahoma"/>
          <w:szCs w:val="25"/>
          <w:lang w:bidi="th-TH"/>
        </w:rPr>
      </w:pPr>
      <w:r w:rsidRPr="00A725A7">
        <w:rPr>
          <w:rFonts w:ascii="Tahoma" w:hAnsi="Tahoma" w:cs="Tahoma"/>
          <w:szCs w:val="25"/>
          <w:lang w:bidi="th-TH"/>
        </w:rPr>
        <w:t xml:space="preserve">   “agentCode”:”string”</w:t>
      </w:r>
    </w:p>
    <w:p w14:paraId="7E730E50" w14:textId="77777777" w:rsidR="00F156B4" w:rsidRPr="00A725A7" w:rsidRDefault="00F156B4" w:rsidP="00F156B4">
      <w:pPr>
        <w:pStyle w:val="viParagraph"/>
        <w:shd w:val="clear" w:color="auto" w:fill="F2F2F2" w:themeFill="background1" w:themeFillShade="F2"/>
        <w:ind w:firstLine="360"/>
        <w:rPr>
          <w:rFonts w:ascii="Tahoma" w:hAnsi="Tahoma" w:cs="Tahoma"/>
          <w:szCs w:val="25"/>
          <w:lang w:bidi="th-TH"/>
        </w:rPr>
      </w:pPr>
      <w:r w:rsidRPr="00A725A7">
        <w:rPr>
          <w:rFonts w:ascii="Tahoma" w:hAnsi="Tahoma" w:cs="Tahoma"/>
          <w:szCs w:val="25"/>
          <w:lang w:bidi="th-TH"/>
        </w:rPr>
        <w:t>}</w:t>
      </w:r>
    </w:p>
    <w:p w14:paraId="1EF914B1" w14:textId="77777777" w:rsidR="00F156B4" w:rsidRPr="00A725A7" w:rsidRDefault="00F156B4" w:rsidP="00F156B4">
      <w:pPr>
        <w:pStyle w:val="viParagraph"/>
        <w:shd w:val="clear" w:color="auto" w:fill="F2F2F2" w:themeFill="background1" w:themeFillShade="F2"/>
        <w:ind w:firstLine="360"/>
        <w:rPr>
          <w:rFonts w:ascii="Tahoma" w:hAnsi="Tahoma" w:cs="Tahoma"/>
          <w:szCs w:val="25"/>
          <w:lang w:bidi="th-TH"/>
        </w:rPr>
      </w:pPr>
    </w:p>
    <w:p w14:paraId="549B8711" w14:textId="77777777" w:rsidR="00F156B4" w:rsidRPr="00A725A7" w:rsidRDefault="00F156B4" w:rsidP="00F156B4">
      <w:pPr>
        <w:pStyle w:val="viParagraph"/>
        <w:rPr>
          <w:rFonts w:ascii="Tahoma" w:hAnsi="Tahoma" w:cs="Tahoma"/>
        </w:rPr>
      </w:pPr>
    </w:p>
    <w:p w14:paraId="6D997CED" w14:textId="77777777" w:rsidR="00D0336F" w:rsidRPr="00A725A7" w:rsidRDefault="00D0336F" w:rsidP="00D0336F">
      <w:pPr>
        <w:pStyle w:val="viParagraph"/>
        <w:rPr>
          <w:rFonts w:ascii="Tahoma" w:hAnsi="Tahoma" w:cs="Tahoma"/>
          <w:b/>
          <w:bCs/>
        </w:rPr>
      </w:pPr>
      <w:r w:rsidRPr="00A725A7">
        <w:rPr>
          <w:rFonts w:ascii="Tahoma" w:hAnsi="Tahoma" w:cs="Tahoma"/>
          <w:b/>
          <w:bCs/>
        </w:rPr>
        <w:t>Response Body Schema:</w:t>
      </w:r>
    </w:p>
    <w:p w14:paraId="345A8390" w14:textId="77777777" w:rsidR="00D0336F" w:rsidRPr="00A725A7" w:rsidRDefault="00D0336F" w:rsidP="00D0336F">
      <w:pPr>
        <w:pStyle w:val="viParagraph"/>
        <w:shd w:val="clear" w:color="auto" w:fill="F2F2F2" w:themeFill="background1" w:themeFillShade="F2"/>
        <w:rPr>
          <w:rFonts w:ascii="Tahoma" w:hAnsi="Tahoma" w:cs="Tahoma"/>
        </w:rPr>
      </w:pPr>
    </w:p>
    <w:p w14:paraId="0F7601B5" w14:textId="77777777" w:rsidR="00D0336F" w:rsidRPr="00A725A7" w:rsidRDefault="00D0336F" w:rsidP="00D0336F">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3D2C40CA" w14:textId="77777777" w:rsidR="00D0336F" w:rsidRPr="00A725A7" w:rsidRDefault="00D0336F" w:rsidP="00D0336F">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response":{  </w:t>
      </w:r>
    </w:p>
    <w:p w14:paraId="65BE5C86" w14:textId="77777777" w:rsidR="00D0336F" w:rsidRPr="00A725A7" w:rsidRDefault="00D0336F" w:rsidP="00D0336F">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r w:rsidRPr="00A725A7">
        <w:rPr>
          <w:rFonts w:ascii="Tahoma" w:hAnsi="Tahoma" w:cs="Tahoma"/>
          <w:color w:val="000000"/>
          <w:lang w:val="en-US" w:bidi="th-TH"/>
        </w:rPr>
        <w:t>reqTxnID</w:t>
      </w:r>
      <w:r w:rsidRPr="00A725A7">
        <w:rPr>
          <w:rFonts w:ascii="Tahoma" w:hAnsi="Tahoma" w:cs="Tahoma"/>
        </w:rPr>
        <w:t>":"string",</w:t>
      </w:r>
    </w:p>
    <w:p w14:paraId="52F06409" w14:textId="77777777" w:rsidR="00D0336F" w:rsidRPr="00A725A7" w:rsidRDefault="00D0336F" w:rsidP="00D0336F">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gentCode":"string",</w:t>
      </w:r>
    </w:p>
    <w:p w14:paraId="6B3A8190" w14:textId="77777777" w:rsidR="00D0336F" w:rsidRPr="00A725A7" w:rsidRDefault="00D0336F" w:rsidP="00D0336F">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referenceType":"string",</w:t>
      </w:r>
    </w:p>
    <w:p w14:paraId="3E89586A" w14:textId="77777777" w:rsidR="00D0336F" w:rsidRPr="00A725A7" w:rsidRDefault="00D0336F" w:rsidP="00D0336F">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currencyCode":"string",</w:t>
      </w:r>
    </w:p>
    <w:p w14:paraId="3611B1F3" w14:textId="77777777" w:rsidR="00D0336F" w:rsidRPr="00A725A7" w:rsidRDefault="00D0336F" w:rsidP="00D0336F">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mount":"integer",</w:t>
      </w:r>
    </w:p>
    <w:p w14:paraId="5FE49024" w14:textId="77777777" w:rsidR="00D0336F" w:rsidRPr="00A725A7" w:rsidRDefault="00D0336F" w:rsidP="00D0336F">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ctionType":"string",</w:t>
      </w:r>
    </w:p>
    <w:p w14:paraId="5E7A9F40" w14:textId="77777777" w:rsidR="00D0336F" w:rsidRPr="00A725A7" w:rsidRDefault="00D0336F" w:rsidP="00D0336F">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ctionBy":"string",</w:t>
      </w:r>
    </w:p>
    <w:p w14:paraId="213C42DA" w14:textId="77777777" w:rsidR="00D0336F" w:rsidRPr="00A725A7" w:rsidRDefault="00D0336F" w:rsidP="00D0336F">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ctionDateTime":"datetime",</w:t>
      </w:r>
    </w:p>
    <w:p w14:paraId="1FDD6E8D" w14:textId="77777777" w:rsidR="00D0336F" w:rsidRPr="00A725A7" w:rsidRDefault="00D0336F" w:rsidP="00D0336F">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status":"string",</w:t>
      </w:r>
    </w:p>
    <w:p w14:paraId="0CE6EA66" w14:textId="77777777" w:rsidR="00D0336F" w:rsidRPr="00A725A7" w:rsidRDefault="00D0336F" w:rsidP="00D0336F">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Code":"string",</w:t>
      </w:r>
    </w:p>
    <w:p w14:paraId="11BAEFFF" w14:textId="77777777" w:rsidR="00D0336F" w:rsidRPr="00A725A7" w:rsidRDefault="00D0336F" w:rsidP="00D0336F">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Desc":"string"</w:t>
      </w:r>
    </w:p>
    <w:p w14:paraId="4B95D22B" w14:textId="77777777" w:rsidR="00D0336F" w:rsidRPr="00A725A7" w:rsidRDefault="00D0336F" w:rsidP="00D0336F">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4DAC8EDE" w14:textId="77777777" w:rsidR="00D0336F" w:rsidRPr="00A725A7" w:rsidRDefault="00D0336F" w:rsidP="00D0336F">
      <w:pPr>
        <w:pStyle w:val="viParagraph"/>
        <w:shd w:val="clear" w:color="auto" w:fill="F2F2F2" w:themeFill="background1" w:themeFillShade="F2"/>
        <w:ind w:firstLine="360"/>
        <w:rPr>
          <w:rFonts w:ascii="Tahoma" w:hAnsi="Tahoma" w:cs="Tahoma"/>
        </w:rPr>
      </w:pPr>
      <w:r w:rsidRPr="00A725A7">
        <w:rPr>
          <w:rFonts w:ascii="Tahoma" w:hAnsi="Tahoma" w:cs="Tahoma"/>
        </w:rPr>
        <w:t>}</w:t>
      </w:r>
    </w:p>
    <w:p w14:paraId="6FF1ACEB" w14:textId="77777777" w:rsidR="00D0336F" w:rsidRPr="00A725A7" w:rsidRDefault="00D0336F" w:rsidP="00D0336F">
      <w:pPr>
        <w:pStyle w:val="viParagraph"/>
        <w:shd w:val="clear" w:color="auto" w:fill="F2F2F2" w:themeFill="background1" w:themeFillShade="F2"/>
        <w:spacing w:before="0"/>
        <w:rPr>
          <w:rFonts w:ascii="Tahoma" w:hAnsi="Tahoma" w:cs="Tahoma"/>
        </w:rPr>
      </w:pPr>
    </w:p>
    <w:p w14:paraId="25839E25" w14:textId="1F330D7B" w:rsidR="0015300A" w:rsidRDefault="0015300A" w:rsidP="0015300A">
      <w:pPr>
        <w:rPr>
          <w:snapToGrid w:val="0"/>
          <w:color w:val="000000"/>
          <w:lang w:eastAsia="th-TH"/>
        </w:rPr>
      </w:pPr>
      <w:r w:rsidRPr="00A725A7">
        <w:rPr>
          <w:snapToGrid w:val="0"/>
          <w:color w:val="000000"/>
          <w:cs/>
          <w:lang w:eastAsia="th-TH"/>
        </w:rPr>
        <w:t>ตัวอย่าง</w:t>
      </w:r>
      <w:r w:rsidRPr="00A725A7">
        <w:rPr>
          <w:snapToGrid w:val="0"/>
          <w:color w:val="000000"/>
          <w:lang w:eastAsia="th-TH"/>
        </w:rPr>
        <w:t xml:space="preserve"> </w:t>
      </w:r>
      <w:r>
        <w:rPr>
          <w:snapToGrid w:val="0"/>
          <w:color w:val="000000"/>
          <w:lang w:eastAsia="th-TH"/>
        </w:rPr>
        <w:t>Request/</w:t>
      </w:r>
      <w:r w:rsidRPr="00A725A7">
        <w:rPr>
          <w:snapToGrid w:val="0"/>
          <w:color w:val="000000"/>
          <w:lang w:eastAsia="th-TH"/>
        </w:rPr>
        <w:t>Response</w:t>
      </w:r>
      <w:r>
        <w:rPr>
          <w:snapToGrid w:val="0"/>
          <w:color w:val="000000"/>
          <w:lang w:eastAsia="th-TH"/>
        </w:rPr>
        <w:t xml:space="preserve"> Body</w:t>
      </w:r>
      <w:r w:rsidRPr="00A725A7">
        <w:rPr>
          <w:snapToGrid w:val="0"/>
          <w:color w:val="000000"/>
          <w:lang w:eastAsia="th-TH"/>
        </w:rPr>
        <w:t xml:space="preserve"> : </w:t>
      </w:r>
      <w:r w:rsidRPr="00A725A7">
        <w:rPr>
          <w:snapToGrid w:val="0"/>
          <w:color w:val="000000"/>
          <w:cs/>
          <w:lang w:eastAsia="th-TH"/>
        </w:rPr>
        <w:t xml:space="preserve">ดู </w:t>
      </w:r>
      <w:r w:rsidRPr="00A725A7">
        <w:rPr>
          <w:snapToGrid w:val="0"/>
          <w:color w:val="000000"/>
          <w:lang w:eastAsia="th-TH"/>
        </w:rPr>
        <w:t xml:space="preserve">Appendix </w:t>
      </w:r>
      <w:r>
        <w:rPr>
          <w:snapToGrid w:val="0"/>
          <w:color w:val="000000"/>
          <w:lang w:eastAsia="th-TH"/>
        </w:rPr>
        <w:fldChar w:fldCharType="begin"/>
      </w:r>
      <w:r>
        <w:rPr>
          <w:snapToGrid w:val="0"/>
          <w:color w:val="000000"/>
          <w:lang w:eastAsia="th-TH"/>
        </w:rPr>
        <w:instrText xml:space="preserve"> REF _Ref497141883 \r \h </w:instrText>
      </w:r>
      <w:r>
        <w:rPr>
          <w:snapToGrid w:val="0"/>
          <w:color w:val="000000"/>
          <w:lang w:eastAsia="th-TH"/>
        </w:rPr>
      </w:r>
      <w:r>
        <w:rPr>
          <w:snapToGrid w:val="0"/>
          <w:color w:val="000000"/>
          <w:lang w:eastAsia="th-TH"/>
        </w:rPr>
        <w:fldChar w:fldCharType="separate"/>
      </w:r>
      <w:r w:rsidR="00E920C0">
        <w:rPr>
          <w:snapToGrid w:val="0"/>
          <w:color w:val="000000"/>
          <w:lang w:eastAsia="th-TH"/>
        </w:rPr>
        <w:t>4.2.4</w:t>
      </w:r>
      <w:r>
        <w:rPr>
          <w:snapToGrid w:val="0"/>
          <w:color w:val="000000"/>
          <w:lang w:eastAsia="th-TH"/>
        </w:rPr>
        <w:fldChar w:fldCharType="end"/>
      </w:r>
    </w:p>
    <w:p w14:paraId="4556C523" w14:textId="77777777" w:rsidR="00D0336F" w:rsidRDefault="00D0336F" w:rsidP="00D0336F">
      <w:pPr>
        <w:rPr>
          <w:b/>
          <w:bCs/>
          <w:lang w:eastAsia="de-DE"/>
        </w:rPr>
      </w:pPr>
    </w:p>
    <w:p w14:paraId="2CD5A56F" w14:textId="77777777" w:rsidR="00A66AA8" w:rsidRDefault="00A66AA8">
      <w:pPr>
        <w:spacing w:after="160" w:line="259" w:lineRule="auto"/>
        <w:rPr>
          <w:b/>
          <w:bCs/>
          <w:lang w:eastAsia="de-DE"/>
        </w:rPr>
      </w:pPr>
      <w:r>
        <w:rPr>
          <w:b/>
          <w:bCs/>
          <w:lang w:eastAsia="de-DE"/>
        </w:rPr>
        <w:br w:type="page"/>
      </w:r>
    </w:p>
    <w:p w14:paraId="1B386560" w14:textId="77777777" w:rsidR="00D0336F" w:rsidRPr="00A725A7" w:rsidRDefault="00D0336F" w:rsidP="00D0336F">
      <w:pPr>
        <w:rPr>
          <w:b/>
          <w:bCs/>
          <w:szCs w:val="25"/>
        </w:rPr>
      </w:pPr>
      <w:r w:rsidRPr="00A725A7">
        <w:rPr>
          <w:b/>
          <w:bCs/>
          <w:szCs w:val="25"/>
        </w:rPr>
        <w:lastRenderedPageBreak/>
        <w:t>Success/Error Response HTTP Status Codes return by API</w:t>
      </w:r>
    </w:p>
    <w:tbl>
      <w:tblPr>
        <w:tblW w:w="9180" w:type="dxa"/>
        <w:tblInd w:w="-5" w:type="dxa"/>
        <w:tblLayout w:type="fixed"/>
        <w:tblLook w:val="04A0" w:firstRow="1" w:lastRow="0" w:firstColumn="1" w:lastColumn="0" w:noHBand="0" w:noVBand="1"/>
      </w:tblPr>
      <w:tblGrid>
        <w:gridCol w:w="1829"/>
        <w:gridCol w:w="5641"/>
        <w:gridCol w:w="1710"/>
      </w:tblGrid>
      <w:tr w:rsidR="00F156B4" w:rsidRPr="00F156B4" w14:paraId="0639D59D" w14:textId="77777777" w:rsidTr="00C658D9">
        <w:trPr>
          <w:trHeight w:val="276"/>
        </w:trPr>
        <w:tc>
          <w:tcPr>
            <w:tcW w:w="1829" w:type="dxa"/>
            <w:tcBorders>
              <w:top w:val="single" w:sz="4" w:space="0" w:color="808080"/>
              <w:left w:val="single" w:sz="4" w:space="0" w:color="808080"/>
              <w:bottom w:val="single" w:sz="4" w:space="0" w:color="808080"/>
              <w:right w:val="single" w:sz="4" w:space="0" w:color="808080"/>
            </w:tcBorders>
            <w:shd w:val="clear" w:color="auto" w:fill="000000" w:themeFill="text1"/>
            <w:noWrap/>
            <w:vAlign w:val="bottom"/>
            <w:hideMark/>
          </w:tcPr>
          <w:p w14:paraId="5D95C361" w14:textId="77777777" w:rsidR="00F156B4" w:rsidRPr="00F156B4" w:rsidRDefault="00F156B4" w:rsidP="00F156B4">
            <w:pPr>
              <w:rPr>
                <w:b/>
                <w:bCs/>
                <w:color w:val="FFFFFF" w:themeColor="background1"/>
                <w:sz w:val="18"/>
                <w:szCs w:val="18"/>
              </w:rPr>
            </w:pPr>
            <w:r w:rsidRPr="00F156B4">
              <w:rPr>
                <w:b/>
                <w:bCs/>
                <w:color w:val="FFFFFF" w:themeColor="background1"/>
                <w:sz w:val="18"/>
                <w:szCs w:val="18"/>
              </w:rPr>
              <w:t>HTTP Status Code</w:t>
            </w:r>
          </w:p>
        </w:tc>
        <w:tc>
          <w:tcPr>
            <w:tcW w:w="5641" w:type="dxa"/>
            <w:tcBorders>
              <w:top w:val="single" w:sz="4" w:space="0" w:color="808080"/>
              <w:left w:val="nil"/>
              <w:bottom w:val="single" w:sz="4" w:space="0" w:color="808080"/>
              <w:right w:val="single" w:sz="4" w:space="0" w:color="808080"/>
            </w:tcBorders>
            <w:shd w:val="clear" w:color="auto" w:fill="000000" w:themeFill="text1"/>
            <w:noWrap/>
            <w:vAlign w:val="bottom"/>
            <w:hideMark/>
          </w:tcPr>
          <w:p w14:paraId="55754038" w14:textId="77777777" w:rsidR="00F156B4" w:rsidRPr="00F156B4" w:rsidRDefault="00F156B4" w:rsidP="00F156B4">
            <w:pPr>
              <w:rPr>
                <w:b/>
                <w:bCs/>
                <w:color w:val="FFFFFF" w:themeColor="background1"/>
                <w:sz w:val="18"/>
                <w:szCs w:val="18"/>
              </w:rPr>
            </w:pPr>
            <w:r w:rsidRPr="00F156B4">
              <w:rPr>
                <w:b/>
                <w:bCs/>
                <w:color w:val="FFFFFF" w:themeColor="background1"/>
                <w:sz w:val="18"/>
                <w:szCs w:val="18"/>
              </w:rPr>
              <w:t>Description</w:t>
            </w:r>
          </w:p>
        </w:tc>
        <w:tc>
          <w:tcPr>
            <w:tcW w:w="1710" w:type="dxa"/>
            <w:tcBorders>
              <w:top w:val="single" w:sz="4" w:space="0" w:color="808080"/>
              <w:left w:val="nil"/>
              <w:bottom w:val="single" w:sz="4" w:space="0" w:color="808080"/>
              <w:right w:val="single" w:sz="4" w:space="0" w:color="808080"/>
            </w:tcBorders>
            <w:shd w:val="clear" w:color="auto" w:fill="000000" w:themeFill="text1"/>
            <w:vAlign w:val="bottom"/>
            <w:hideMark/>
          </w:tcPr>
          <w:p w14:paraId="0E2D9856" w14:textId="77777777" w:rsidR="00F156B4" w:rsidRPr="00F156B4" w:rsidRDefault="00F156B4" w:rsidP="00F156B4">
            <w:pPr>
              <w:jc w:val="center"/>
              <w:rPr>
                <w:b/>
                <w:bCs/>
                <w:color w:val="FFFFFF" w:themeColor="background1"/>
                <w:sz w:val="18"/>
                <w:szCs w:val="18"/>
              </w:rPr>
            </w:pPr>
            <w:r w:rsidRPr="00F156B4">
              <w:rPr>
                <w:b/>
                <w:bCs/>
                <w:color w:val="FFFFFF" w:themeColor="background1"/>
                <w:sz w:val="18"/>
                <w:szCs w:val="18"/>
              </w:rPr>
              <w:t>Eligible for retry</w:t>
            </w:r>
          </w:p>
        </w:tc>
      </w:tr>
      <w:tr w:rsidR="00F156B4" w:rsidRPr="00F156B4" w14:paraId="4C8260BC" w14:textId="77777777" w:rsidTr="00C658D9">
        <w:trPr>
          <w:trHeight w:val="276"/>
        </w:trPr>
        <w:tc>
          <w:tcPr>
            <w:tcW w:w="1829" w:type="dxa"/>
            <w:tcBorders>
              <w:top w:val="nil"/>
              <w:left w:val="single" w:sz="4" w:space="0" w:color="808080"/>
              <w:bottom w:val="single" w:sz="4" w:space="0" w:color="808080"/>
              <w:right w:val="single" w:sz="4" w:space="0" w:color="808080"/>
            </w:tcBorders>
            <w:shd w:val="clear" w:color="auto" w:fill="auto"/>
            <w:noWrap/>
            <w:vAlign w:val="bottom"/>
            <w:hideMark/>
          </w:tcPr>
          <w:p w14:paraId="73C4AE9D" w14:textId="77777777" w:rsidR="00F156B4" w:rsidRPr="00F156B4" w:rsidRDefault="00F156B4" w:rsidP="00C658D9">
            <w:pPr>
              <w:jc w:val="center"/>
              <w:rPr>
                <w:color w:val="000000"/>
                <w:sz w:val="18"/>
                <w:szCs w:val="18"/>
              </w:rPr>
            </w:pPr>
            <w:r w:rsidRPr="00F156B4">
              <w:rPr>
                <w:color w:val="000000"/>
                <w:sz w:val="18"/>
                <w:szCs w:val="18"/>
              </w:rPr>
              <w:t>200</w:t>
            </w:r>
          </w:p>
        </w:tc>
        <w:tc>
          <w:tcPr>
            <w:tcW w:w="5641" w:type="dxa"/>
            <w:tcBorders>
              <w:top w:val="nil"/>
              <w:left w:val="nil"/>
              <w:bottom w:val="single" w:sz="4" w:space="0" w:color="808080"/>
              <w:right w:val="single" w:sz="4" w:space="0" w:color="808080"/>
            </w:tcBorders>
            <w:shd w:val="clear" w:color="auto" w:fill="auto"/>
            <w:noWrap/>
            <w:vAlign w:val="bottom"/>
            <w:hideMark/>
          </w:tcPr>
          <w:p w14:paraId="5B6BC148" w14:textId="77777777" w:rsidR="00F156B4" w:rsidRPr="00F156B4" w:rsidRDefault="00F156B4" w:rsidP="00F156B4">
            <w:pPr>
              <w:rPr>
                <w:color w:val="000000"/>
                <w:sz w:val="18"/>
                <w:szCs w:val="18"/>
              </w:rPr>
            </w:pPr>
            <w:r w:rsidRPr="00F156B4">
              <w:rPr>
                <w:color w:val="000000"/>
                <w:sz w:val="18"/>
                <w:szCs w:val="18"/>
              </w:rPr>
              <w:t>successful response with collection of log objects</w:t>
            </w:r>
          </w:p>
        </w:tc>
        <w:tc>
          <w:tcPr>
            <w:tcW w:w="1710" w:type="dxa"/>
            <w:tcBorders>
              <w:top w:val="nil"/>
              <w:left w:val="nil"/>
              <w:bottom w:val="single" w:sz="4" w:space="0" w:color="808080"/>
              <w:right w:val="single" w:sz="4" w:space="0" w:color="808080"/>
            </w:tcBorders>
            <w:shd w:val="clear" w:color="auto" w:fill="auto"/>
            <w:noWrap/>
            <w:vAlign w:val="bottom"/>
            <w:hideMark/>
          </w:tcPr>
          <w:p w14:paraId="4FE2D7EC" w14:textId="77777777" w:rsidR="00F156B4" w:rsidRPr="00F156B4" w:rsidRDefault="00F156B4" w:rsidP="00F156B4">
            <w:pPr>
              <w:rPr>
                <w:color w:val="000000"/>
                <w:sz w:val="18"/>
                <w:szCs w:val="18"/>
              </w:rPr>
            </w:pPr>
            <w:r w:rsidRPr="00F156B4">
              <w:rPr>
                <w:color w:val="000000"/>
                <w:sz w:val="18"/>
                <w:szCs w:val="18"/>
              </w:rPr>
              <w:t>N/A</w:t>
            </w:r>
          </w:p>
        </w:tc>
      </w:tr>
      <w:tr w:rsidR="00F156B4" w:rsidRPr="00F156B4" w14:paraId="4E91DE73" w14:textId="77777777" w:rsidTr="00C658D9">
        <w:trPr>
          <w:trHeight w:val="276"/>
        </w:trPr>
        <w:tc>
          <w:tcPr>
            <w:tcW w:w="1829" w:type="dxa"/>
            <w:tcBorders>
              <w:top w:val="nil"/>
              <w:left w:val="single" w:sz="4" w:space="0" w:color="808080"/>
              <w:bottom w:val="single" w:sz="4" w:space="0" w:color="808080"/>
              <w:right w:val="single" w:sz="4" w:space="0" w:color="808080"/>
            </w:tcBorders>
            <w:shd w:val="clear" w:color="auto" w:fill="auto"/>
            <w:noWrap/>
            <w:vAlign w:val="bottom"/>
            <w:hideMark/>
          </w:tcPr>
          <w:p w14:paraId="40C5EAA2" w14:textId="77777777" w:rsidR="00F156B4" w:rsidRPr="00F156B4" w:rsidRDefault="00F156B4" w:rsidP="00C658D9">
            <w:pPr>
              <w:jc w:val="center"/>
              <w:rPr>
                <w:color w:val="000000"/>
                <w:sz w:val="18"/>
                <w:szCs w:val="18"/>
              </w:rPr>
            </w:pPr>
            <w:r w:rsidRPr="00F156B4">
              <w:rPr>
                <w:color w:val="000000"/>
                <w:sz w:val="18"/>
                <w:szCs w:val="18"/>
              </w:rPr>
              <w:t>400</w:t>
            </w:r>
          </w:p>
        </w:tc>
        <w:tc>
          <w:tcPr>
            <w:tcW w:w="5641" w:type="dxa"/>
            <w:tcBorders>
              <w:top w:val="nil"/>
              <w:left w:val="nil"/>
              <w:bottom w:val="single" w:sz="4" w:space="0" w:color="808080"/>
              <w:right w:val="single" w:sz="4" w:space="0" w:color="808080"/>
            </w:tcBorders>
            <w:shd w:val="clear" w:color="auto" w:fill="auto"/>
            <w:noWrap/>
            <w:vAlign w:val="bottom"/>
            <w:hideMark/>
          </w:tcPr>
          <w:p w14:paraId="03C716A2" w14:textId="77777777" w:rsidR="00F156B4" w:rsidRPr="00F156B4" w:rsidRDefault="00F156B4" w:rsidP="00F156B4">
            <w:pPr>
              <w:rPr>
                <w:color w:val="000000"/>
                <w:sz w:val="18"/>
                <w:szCs w:val="18"/>
              </w:rPr>
            </w:pPr>
            <w:r w:rsidRPr="00F156B4">
              <w:rPr>
                <w:color w:val="000000"/>
                <w:sz w:val="18"/>
                <w:szCs w:val="18"/>
              </w:rPr>
              <w:t>request body object and/or Authorization header are invalid</w:t>
            </w:r>
          </w:p>
        </w:tc>
        <w:tc>
          <w:tcPr>
            <w:tcW w:w="1710" w:type="dxa"/>
            <w:tcBorders>
              <w:top w:val="nil"/>
              <w:left w:val="nil"/>
              <w:bottom w:val="single" w:sz="4" w:space="0" w:color="808080"/>
              <w:right w:val="single" w:sz="4" w:space="0" w:color="808080"/>
            </w:tcBorders>
            <w:shd w:val="clear" w:color="auto" w:fill="auto"/>
            <w:noWrap/>
            <w:vAlign w:val="bottom"/>
            <w:hideMark/>
          </w:tcPr>
          <w:p w14:paraId="07BBE6CC" w14:textId="77777777" w:rsidR="00F156B4" w:rsidRPr="00F156B4" w:rsidRDefault="00F156B4" w:rsidP="00F156B4">
            <w:pPr>
              <w:rPr>
                <w:color w:val="000000"/>
                <w:sz w:val="18"/>
                <w:szCs w:val="18"/>
              </w:rPr>
            </w:pPr>
            <w:r w:rsidRPr="00F156B4">
              <w:rPr>
                <w:color w:val="000000"/>
                <w:sz w:val="18"/>
                <w:szCs w:val="18"/>
              </w:rPr>
              <w:t>Yes</w:t>
            </w:r>
          </w:p>
        </w:tc>
      </w:tr>
      <w:tr w:rsidR="00F156B4" w:rsidRPr="00F156B4" w14:paraId="005D62BE" w14:textId="77777777" w:rsidTr="00C658D9">
        <w:trPr>
          <w:trHeight w:val="276"/>
        </w:trPr>
        <w:tc>
          <w:tcPr>
            <w:tcW w:w="1829" w:type="dxa"/>
            <w:tcBorders>
              <w:top w:val="nil"/>
              <w:left w:val="single" w:sz="4" w:space="0" w:color="808080"/>
              <w:bottom w:val="single" w:sz="4" w:space="0" w:color="808080"/>
              <w:right w:val="single" w:sz="4" w:space="0" w:color="808080"/>
            </w:tcBorders>
            <w:shd w:val="clear" w:color="auto" w:fill="auto"/>
            <w:noWrap/>
            <w:vAlign w:val="bottom"/>
            <w:hideMark/>
          </w:tcPr>
          <w:p w14:paraId="4D0FC069" w14:textId="77777777" w:rsidR="00F156B4" w:rsidRPr="00F156B4" w:rsidRDefault="00F156B4" w:rsidP="00C658D9">
            <w:pPr>
              <w:jc w:val="center"/>
              <w:rPr>
                <w:color w:val="000000"/>
                <w:sz w:val="18"/>
                <w:szCs w:val="18"/>
              </w:rPr>
            </w:pPr>
            <w:r w:rsidRPr="00F156B4">
              <w:rPr>
                <w:color w:val="000000"/>
                <w:sz w:val="18"/>
                <w:szCs w:val="18"/>
              </w:rPr>
              <w:t>401</w:t>
            </w:r>
          </w:p>
        </w:tc>
        <w:tc>
          <w:tcPr>
            <w:tcW w:w="5641" w:type="dxa"/>
            <w:tcBorders>
              <w:top w:val="nil"/>
              <w:left w:val="nil"/>
              <w:bottom w:val="single" w:sz="4" w:space="0" w:color="808080"/>
              <w:right w:val="single" w:sz="4" w:space="0" w:color="808080"/>
            </w:tcBorders>
            <w:shd w:val="clear" w:color="auto" w:fill="auto"/>
            <w:noWrap/>
            <w:vAlign w:val="bottom"/>
            <w:hideMark/>
          </w:tcPr>
          <w:p w14:paraId="705565CA" w14:textId="77777777" w:rsidR="00F156B4" w:rsidRPr="00F156B4" w:rsidRDefault="00F156B4" w:rsidP="00F156B4">
            <w:pPr>
              <w:rPr>
                <w:color w:val="000000"/>
                <w:sz w:val="18"/>
                <w:szCs w:val="18"/>
              </w:rPr>
            </w:pPr>
            <w:r w:rsidRPr="00F156B4">
              <w:rPr>
                <w:color w:val="000000"/>
                <w:sz w:val="18"/>
                <w:szCs w:val="18"/>
              </w:rPr>
              <w:t>username and/or password that used for basic authentication are incorrect</w:t>
            </w:r>
          </w:p>
        </w:tc>
        <w:tc>
          <w:tcPr>
            <w:tcW w:w="1710" w:type="dxa"/>
            <w:tcBorders>
              <w:top w:val="nil"/>
              <w:left w:val="nil"/>
              <w:bottom w:val="single" w:sz="4" w:space="0" w:color="808080"/>
              <w:right w:val="single" w:sz="4" w:space="0" w:color="808080"/>
            </w:tcBorders>
            <w:shd w:val="clear" w:color="auto" w:fill="auto"/>
            <w:noWrap/>
            <w:vAlign w:val="bottom"/>
            <w:hideMark/>
          </w:tcPr>
          <w:p w14:paraId="172EFAEF" w14:textId="77777777" w:rsidR="00F156B4" w:rsidRPr="00F156B4" w:rsidRDefault="00F156B4" w:rsidP="00F156B4">
            <w:pPr>
              <w:rPr>
                <w:color w:val="000000"/>
                <w:sz w:val="18"/>
                <w:szCs w:val="18"/>
              </w:rPr>
            </w:pPr>
            <w:r w:rsidRPr="00F156B4">
              <w:rPr>
                <w:color w:val="000000"/>
                <w:sz w:val="18"/>
                <w:szCs w:val="18"/>
              </w:rPr>
              <w:t>Yes</w:t>
            </w:r>
          </w:p>
        </w:tc>
      </w:tr>
      <w:tr w:rsidR="00F156B4" w:rsidRPr="00F156B4" w14:paraId="70D3951B" w14:textId="77777777" w:rsidTr="00C658D9">
        <w:trPr>
          <w:trHeight w:val="552"/>
        </w:trPr>
        <w:tc>
          <w:tcPr>
            <w:tcW w:w="1829" w:type="dxa"/>
            <w:tcBorders>
              <w:top w:val="nil"/>
              <w:left w:val="single" w:sz="4" w:space="0" w:color="808080"/>
              <w:bottom w:val="single" w:sz="4" w:space="0" w:color="808080"/>
              <w:right w:val="single" w:sz="4" w:space="0" w:color="808080"/>
            </w:tcBorders>
            <w:shd w:val="clear" w:color="auto" w:fill="auto"/>
            <w:noWrap/>
            <w:vAlign w:val="bottom"/>
            <w:hideMark/>
          </w:tcPr>
          <w:p w14:paraId="19A1C42E" w14:textId="77777777" w:rsidR="00F156B4" w:rsidRPr="00F156B4" w:rsidRDefault="00F156B4" w:rsidP="00C658D9">
            <w:pPr>
              <w:jc w:val="center"/>
              <w:rPr>
                <w:color w:val="000000"/>
                <w:sz w:val="18"/>
                <w:szCs w:val="18"/>
              </w:rPr>
            </w:pPr>
            <w:r w:rsidRPr="00F156B4">
              <w:rPr>
                <w:color w:val="000000"/>
                <w:sz w:val="18"/>
                <w:szCs w:val="18"/>
              </w:rPr>
              <w:t>403</w:t>
            </w:r>
          </w:p>
        </w:tc>
        <w:tc>
          <w:tcPr>
            <w:tcW w:w="5641" w:type="dxa"/>
            <w:tcBorders>
              <w:top w:val="nil"/>
              <w:left w:val="nil"/>
              <w:bottom w:val="single" w:sz="4" w:space="0" w:color="808080"/>
              <w:right w:val="single" w:sz="4" w:space="0" w:color="808080"/>
            </w:tcBorders>
            <w:shd w:val="clear" w:color="auto" w:fill="auto"/>
            <w:vAlign w:val="bottom"/>
            <w:hideMark/>
          </w:tcPr>
          <w:p w14:paraId="6DEFD22E" w14:textId="77777777" w:rsidR="00F156B4" w:rsidRPr="00F156B4" w:rsidRDefault="00F156B4" w:rsidP="00F156B4">
            <w:pPr>
              <w:rPr>
                <w:color w:val="000000"/>
                <w:sz w:val="18"/>
                <w:szCs w:val="18"/>
              </w:rPr>
            </w:pPr>
            <w:r w:rsidRPr="00F156B4">
              <w:rPr>
                <w:color w:val="000000"/>
                <w:sz w:val="18"/>
                <w:szCs w:val="18"/>
              </w:rPr>
              <w:t>bank code and/or agent code are incorrect or use invalid bank code for each basic authentication credentials</w:t>
            </w:r>
          </w:p>
        </w:tc>
        <w:tc>
          <w:tcPr>
            <w:tcW w:w="1710" w:type="dxa"/>
            <w:tcBorders>
              <w:top w:val="nil"/>
              <w:left w:val="nil"/>
              <w:bottom w:val="single" w:sz="4" w:space="0" w:color="808080"/>
              <w:right w:val="single" w:sz="4" w:space="0" w:color="808080"/>
            </w:tcBorders>
            <w:shd w:val="clear" w:color="auto" w:fill="auto"/>
            <w:noWrap/>
            <w:vAlign w:val="bottom"/>
            <w:hideMark/>
          </w:tcPr>
          <w:p w14:paraId="245F2322" w14:textId="77777777" w:rsidR="00F156B4" w:rsidRPr="00F156B4" w:rsidRDefault="00F156B4" w:rsidP="00F156B4">
            <w:pPr>
              <w:rPr>
                <w:color w:val="000000"/>
                <w:sz w:val="18"/>
                <w:szCs w:val="18"/>
              </w:rPr>
            </w:pPr>
            <w:r w:rsidRPr="00F156B4">
              <w:rPr>
                <w:color w:val="000000"/>
                <w:sz w:val="18"/>
                <w:szCs w:val="18"/>
              </w:rPr>
              <w:t>Yes</w:t>
            </w:r>
          </w:p>
        </w:tc>
      </w:tr>
      <w:tr w:rsidR="00F156B4" w:rsidRPr="00F156B4" w14:paraId="28FF9161" w14:textId="77777777" w:rsidTr="00C658D9">
        <w:trPr>
          <w:trHeight w:val="276"/>
        </w:trPr>
        <w:tc>
          <w:tcPr>
            <w:tcW w:w="1829" w:type="dxa"/>
            <w:tcBorders>
              <w:top w:val="nil"/>
              <w:left w:val="single" w:sz="4" w:space="0" w:color="808080"/>
              <w:bottom w:val="single" w:sz="4" w:space="0" w:color="808080"/>
              <w:right w:val="single" w:sz="4" w:space="0" w:color="808080"/>
            </w:tcBorders>
            <w:shd w:val="clear" w:color="auto" w:fill="auto"/>
            <w:noWrap/>
            <w:vAlign w:val="bottom"/>
            <w:hideMark/>
          </w:tcPr>
          <w:p w14:paraId="000C3123" w14:textId="77777777" w:rsidR="00F156B4" w:rsidRPr="00F156B4" w:rsidRDefault="00F156B4" w:rsidP="00C658D9">
            <w:pPr>
              <w:jc w:val="center"/>
              <w:rPr>
                <w:color w:val="000000"/>
                <w:sz w:val="18"/>
                <w:szCs w:val="18"/>
              </w:rPr>
            </w:pPr>
            <w:r w:rsidRPr="00F156B4">
              <w:rPr>
                <w:color w:val="000000"/>
                <w:sz w:val="18"/>
                <w:szCs w:val="18"/>
              </w:rPr>
              <w:t>500</w:t>
            </w:r>
          </w:p>
        </w:tc>
        <w:tc>
          <w:tcPr>
            <w:tcW w:w="5641" w:type="dxa"/>
            <w:tcBorders>
              <w:top w:val="nil"/>
              <w:left w:val="nil"/>
              <w:bottom w:val="single" w:sz="4" w:space="0" w:color="808080"/>
              <w:right w:val="single" w:sz="4" w:space="0" w:color="808080"/>
            </w:tcBorders>
            <w:shd w:val="clear" w:color="auto" w:fill="auto"/>
            <w:noWrap/>
            <w:vAlign w:val="bottom"/>
            <w:hideMark/>
          </w:tcPr>
          <w:p w14:paraId="6EC5B6CC" w14:textId="77777777" w:rsidR="00F156B4" w:rsidRPr="00F156B4" w:rsidRDefault="00F156B4" w:rsidP="00F156B4">
            <w:pPr>
              <w:rPr>
                <w:color w:val="000000"/>
                <w:sz w:val="18"/>
                <w:szCs w:val="18"/>
              </w:rPr>
            </w:pPr>
            <w:r w:rsidRPr="00F156B4">
              <w:rPr>
                <w:color w:val="000000"/>
                <w:sz w:val="18"/>
                <w:szCs w:val="18"/>
              </w:rPr>
              <w:t>there is an error occurred in the web API (internal server error)</w:t>
            </w:r>
          </w:p>
        </w:tc>
        <w:tc>
          <w:tcPr>
            <w:tcW w:w="1710" w:type="dxa"/>
            <w:tcBorders>
              <w:top w:val="nil"/>
              <w:left w:val="nil"/>
              <w:bottom w:val="single" w:sz="4" w:space="0" w:color="808080"/>
              <w:right w:val="single" w:sz="4" w:space="0" w:color="808080"/>
            </w:tcBorders>
            <w:shd w:val="clear" w:color="auto" w:fill="auto"/>
            <w:noWrap/>
            <w:vAlign w:val="bottom"/>
            <w:hideMark/>
          </w:tcPr>
          <w:p w14:paraId="32029AF6" w14:textId="77777777" w:rsidR="00F156B4" w:rsidRPr="00F156B4" w:rsidRDefault="00F156B4" w:rsidP="00F156B4">
            <w:pPr>
              <w:rPr>
                <w:color w:val="000000"/>
                <w:sz w:val="18"/>
                <w:szCs w:val="18"/>
              </w:rPr>
            </w:pPr>
            <w:r w:rsidRPr="00F156B4">
              <w:rPr>
                <w:color w:val="000000"/>
                <w:sz w:val="18"/>
                <w:szCs w:val="18"/>
              </w:rPr>
              <w:t>Yes</w:t>
            </w:r>
          </w:p>
        </w:tc>
      </w:tr>
    </w:tbl>
    <w:p w14:paraId="6F79110C" w14:textId="77777777" w:rsidR="00D0336F" w:rsidRPr="00A725A7" w:rsidRDefault="00D0336F" w:rsidP="00D0336F">
      <w:pPr>
        <w:rPr>
          <w:b/>
          <w:bCs/>
          <w:szCs w:val="25"/>
        </w:rPr>
      </w:pPr>
    </w:p>
    <w:p w14:paraId="128FFF42" w14:textId="77777777" w:rsidR="00D0336F" w:rsidRPr="00A725A7" w:rsidRDefault="00D0336F" w:rsidP="00D0336F">
      <w:pPr>
        <w:rPr>
          <w:b/>
          <w:bCs/>
          <w:szCs w:val="25"/>
        </w:rPr>
      </w:pPr>
      <w:r w:rsidRPr="00A725A7">
        <w:rPr>
          <w:b/>
          <w:bCs/>
          <w:szCs w:val="25"/>
        </w:rPr>
        <w:t>Error Response Format:</w:t>
      </w:r>
    </w:p>
    <w:p w14:paraId="3940513B" w14:textId="77777777" w:rsidR="00D0336F" w:rsidRPr="00A725A7" w:rsidRDefault="00D0336F" w:rsidP="00D0336F">
      <w:pPr>
        <w:pStyle w:val="viParagraph"/>
        <w:shd w:val="clear" w:color="auto" w:fill="F2F2F2" w:themeFill="background1" w:themeFillShade="F2"/>
        <w:ind w:firstLine="360"/>
        <w:rPr>
          <w:rFonts w:ascii="Tahoma" w:hAnsi="Tahoma" w:cs="Tahoma"/>
        </w:rPr>
      </w:pPr>
    </w:p>
    <w:p w14:paraId="73791E7F" w14:textId="77777777" w:rsidR="00D0336F" w:rsidRPr="00A66AA8" w:rsidRDefault="00D0336F" w:rsidP="00D0336F">
      <w:pPr>
        <w:pStyle w:val="viParagraph"/>
        <w:shd w:val="clear" w:color="auto" w:fill="F2F2F2" w:themeFill="background1" w:themeFillShade="F2"/>
        <w:ind w:firstLine="360"/>
        <w:rPr>
          <w:rFonts w:ascii="Tahoma" w:hAnsi="Tahoma" w:cs="Tahoma"/>
          <w:sz w:val="18"/>
          <w:szCs w:val="18"/>
        </w:rPr>
      </w:pPr>
      <w:r w:rsidRPr="00A66AA8">
        <w:rPr>
          <w:rFonts w:ascii="Tahoma" w:hAnsi="Tahoma" w:cs="Tahoma"/>
          <w:sz w:val="18"/>
          <w:szCs w:val="18"/>
        </w:rPr>
        <w:t xml:space="preserve">{  </w:t>
      </w:r>
    </w:p>
    <w:p w14:paraId="0893D4B8" w14:textId="77777777" w:rsidR="00D0336F" w:rsidRPr="00A66AA8" w:rsidRDefault="00D0336F" w:rsidP="00D0336F">
      <w:pPr>
        <w:pStyle w:val="viParagraph"/>
        <w:shd w:val="clear" w:color="auto" w:fill="F2F2F2" w:themeFill="background1" w:themeFillShade="F2"/>
        <w:ind w:firstLine="360"/>
        <w:rPr>
          <w:rFonts w:ascii="Tahoma" w:hAnsi="Tahoma" w:cs="Tahoma"/>
          <w:sz w:val="18"/>
          <w:szCs w:val="18"/>
        </w:rPr>
      </w:pPr>
      <w:r w:rsidRPr="00A66AA8">
        <w:rPr>
          <w:rFonts w:ascii="Tahoma" w:hAnsi="Tahoma" w:cs="Tahoma"/>
          <w:sz w:val="18"/>
          <w:szCs w:val="18"/>
        </w:rPr>
        <w:t xml:space="preserve">   "applicationErrorGroup":{  </w:t>
      </w:r>
    </w:p>
    <w:p w14:paraId="2A543D95" w14:textId="77777777" w:rsidR="00D0336F" w:rsidRPr="00A66AA8" w:rsidRDefault="00D0336F" w:rsidP="00D0336F">
      <w:pPr>
        <w:pStyle w:val="viParagraph"/>
        <w:shd w:val="clear" w:color="auto" w:fill="F2F2F2" w:themeFill="background1" w:themeFillShade="F2"/>
        <w:ind w:firstLine="360"/>
        <w:rPr>
          <w:rFonts w:ascii="Tahoma" w:hAnsi="Tahoma" w:cs="Tahoma"/>
          <w:sz w:val="18"/>
          <w:szCs w:val="18"/>
        </w:rPr>
      </w:pPr>
      <w:r w:rsidRPr="00A66AA8">
        <w:rPr>
          <w:rFonts w:ascii="Tahoma" w:hAnsi="Tahoma" w:cs="Tahoma"/>
          <w:sz w:val="18"/>
          <w:szCs w:val="18"/>
        </w:rPr>
        <w:t xml:space="preserve">      "errorOrWarningCodeDetails":{  </w:t>
      </w:r>
    </w:p>
    <w:p w14:paraId="7CCB5371" w14:textId="77777777" w:rsidR="00D0336F" w:rsidRPr="00A66AA8" w:rsidRDefault="00D0336F" w:rsidP="00D0336F">
      <w:pPr>
        <w:pStyle w:val="viParagraph"/>
        <w:shd w:val="clear" w:color="auto" w:fill="F2F2F2" w:themeFill="background1" w:themeFillShade="F2"/>
        <w:ind w:firstLine="360"/>
        <w:rPr>
          <w:rFonts w:ascii="Tahoma" w:hAnsi="Tahoma" w:cs="Tahoma"/>
          <w:sz w:val="18"/>
          <w:szCs w:val="18"/>
        </w:rPr>
      </w:pPr>
      <w:r w:rsidRPr="00A66AA8">
        <w:rPr>
          <w:rFonts w:ascii="Tahoma" w:hAnsi="Tahoma" w:cs="Tahoma"/>
          <w:sz w:val="18"/>
          <w:szCs w:val="18"/>
        </w:rPr>
        <w:t xml:space="preserve">         "errorDetails":{  </w:t>
      </w:r>
    </w:p>
    <w:p w14:paraId="1F4D1FD9" w14:textId="77777777" w:rsidR="00D0336F" w:rsidRPr="00A66AA8" w:rsidRDefault="00D0336F" w:rsidP="00D0336F">
      <w:pPr>
        <w:pStyle w:val="viParagraph"/>
        <w:shd w:val="clear" w:color="auto" w:fill="F2F2F2" w:themeFill="background1" w:themeFillShade="F2"/>
        <w:ind w:firstLine="360"/>
        <w:rPr>
          <w:rFonts w:ascii="Tahoma" w:hAnsi="Tahoma" w:cs="Tahoma"/>
          <w:sz w:val="18"/>
          <w:szCs w:val="18"/>
        </w:rPr>
      </w:pPr>
      <w:r w:rsidRPr="00A66AA8">
        <w:rPr>
          <w:rFonts w:ascii="Tahoma" w:hAnsi="Tahoma" w:cs="Tahoma"/>
          <w:sz w:val="18"/>
          <w:szCs w:val="18"/>
        </w:rPr>
        <w:t xml:space="preserve">            "errorCode":"string",</w:t>
      </w:r>
    </w:p>
    <w:p w14:paraId="6CCB7CCE" w14:textId="77777777" w:rsidR="00D0336F" w:rsidRPr="00A66AA8" w:rsidRDefault="00D0336F" w:rsidP="00D0336F">
      <w:pPr>
        <w:pStyle w:val="viParagraph"/>
        <w:shd w:val="clear" w:color="auto" w:fill="F2F2F2" w:themeFill="background1" w:themeFillShade="F2"/>
        <w:ind w:firstLine="360"/>
        <w:rPr>
          <w:rFonts w:ascii="Tahoma" w:hAnsi="Tahoma" w:cs="Tahoma"/>
          <w:sz w:val="18"/>
          <w:szCs w:val="18"/>
        </w:rPr>
      </w:pPr>
      <w:r w:rsidRPr="00A66AA8">
        <w:rPr>
          <w:rFonts w:ascii="Tahoma" w:hAnsi="Tahoma" w:cs="Tahoma"/>
          <w:sz w:val="18"/>
          <w:szCs w:val="18"/>
        </w:rPr>
        <w:t xml:space="preserve">            "errorCategory":"string",</w:t>
      </w:r>
    </w:p>
    <w:p w14:paraId="557FD4C9" w14:textId="77777777" w:rsidR="00D0336F" w:rsidRPr="00A66AA8" w:rsidRDefault="00D0336F" w:rsidP="00D0336F">
      <w:pPr>
        <w:pStyle w:val="viParagraph"/>
        <w:shd w:val="clear" w:color="auto" w:fill="F2F2F2" w:themeFill="background1" w:themeFillShade="F2"/>
        <w:ind w:firstLine="360"/>
        <w:rPr>
          <w:rFonts w:ascii="Tahoma" w:hAnsi="Tahoma" w:cs="Tahoma"/>
          <w:sz w:val="18"/>
          <w:szCs w:val="18"/>
        </w:rPr>
      </w:pPr>
      <w:r w:rsidRPr="00A66AA8">
        <w:rPr>
          <w:rFonts w:ascii="Tahoma" w:hAnsi="Tahoma" w:cs="Tahoma"/>
          <w:sz w:val="18"/>
          <w:szCs w:val="18"/>
        </w:rPr>
        <w:t xml:space="preserve">            "errorCodeOwner":"string"</w:t>
      </w:r>
    </w:p>
    <w:p w14:paraId="2412F6DE" w14:textId="77777777" w:rsidR="00D0336F" w:rsidRPr="00A66AA8" w:rsidRDefault="00D0336F" w:rsidP="00D0336F">
      <w:pPr>
        <w:pStyle w:val="viParagraph"/>
        <w:shd w:val="clear" w:color="auto" w:fill="F2F2F2" w:themeFill="background1" w:themeFillShade="F2"/>
        <w:ind w:firstLine="360"/>
        <w:rPr>
          <w:rFonts w:ascii="Tahoma" w:hAnsi="Tahoma" w:cs="Tahoma"/>
          <w:sz w:val="18"/>
          <w:szCs w:val="18"/>
        </w:rPr>
      </w:pPr>
      <w:r w:rsidRPr="00A66AA8">
        <w:rPr>
          <w:rFonts w:ascii="Tahoma" w:hAnsi="Tahoma" w:cs="Tahoma"/>
          <w:sz w:val="18"/>
          <w:szCs w:val="18"/>
        </w:rPr>
        <w:t xml:space="preserve">         }</w:t>
      </w:r>
    </w:p>
    <w:p w14:paraId="06955FF2" w14:textId="77777777" w:rsidR="00D0336F" w:rsidRPr="00A66AA8" w:rsidRDefault="00D0336F" w:rsidP="00D0336F">
      <w:pPr>
        <w:pStyle w:val="viParagraph"/>
        <w:shd w:val="clear" w:color="auto" w:fill="F2F2F2" w:themeFill="background1" w:themeFillShade="F2"/>
        <w:ind w:firstLine="360"/>
        <w:rPr>
          <w:rFonts w:ascii="Tahoma" w:hAnsi="Tahoma" w:cs="Tahoma"/>
          <w:sz w:val="18"/>
          <w:szCs w:val="18"/>
        </w:rPr>
      </w:pPr>
      <w:r w:rsidRPr="00A66AA8">
        <w:rPr>
          <w:rFonts w:ascii="Tahoma" w:hAnsi="Tahoma" w:cs="Tahoma"/>
          <w:sz w:val="18"/>
          <w:szCs w:val="18"/>
        </w:rPr>
        <w:t xml:space="preserve">      },</w:t>
      </w:r>
    </w:p>
    <w:p w14:paraId="2B8E6A5B" w14:textId="77777777" w:rsidR="00D0336F" w:rsidRPr="00A66AA8" w:rsidRDefault="00D0336F" w:rsidP="00D0336F">
      <w:pPr>
        <w:pStyle w:val="viParagraph"/>
        <w:shd w:val="clear" w:color="auto" w:fill="F2F2F2" w:themeFill="background1" w:themeFillShade="F2"/>
        <w:ind w:firstLine="360"/>
        <w:rPr>
          <w:rFonts w:ascii="Tahoma" w:hAnsi="Tahoma" w:cs="Tahoma"/>
          <w:sz w:val="18"/>
          <w:szCs w:val="18"/>
        </w:rPr>
      </w:pPr>
      <w:r w:rsidRPr="00A66AA8">
        <w:rPr>
          <w:rFonts w:ascii="Tahoma" w:hAnsi="Tahoma" w:cs="Tahoma"/>
          <w:sz w:val="18"/>
          <w:szCs w:val="18"/>
        </w:rPr>
        <w:t xml:space="preserve">      "errorWarningDescription":{  </w:t>
      </w:r>
    </w:p>
    <w:p w14:paraId="1192FBAE" w14:textId="77777777" w:rsidR="00D0336F" w:rsidRPr="00A66AA8" w:rsidRDefault="00D0336F" w:rsidP="00D0336F">
      <w:pPr>
        <w:pStyle w:val="viParagraph"/>
        <w:shd w:val="clear" w:color="auto" w:fill="F2F2F2" w:themeFill="background1" w:themeFillShade="F2"/>
        <w:ind w:firstLine="360"/>
        <w:rPr>
          <w:rFonts w:ascii="Tahoma" w:hAnsi="Tahoma" w:cs="Tahoma"/>
          <w:sz w:val="18"/>
          <w:szCs w:val="18"/>
        </w:rPr>
      </w:pPr>
      <w:r w:rsidRPr="00A66AA8">
        <w:rPr>
          <w:rFonts w:ascii="Tahoma" w:hAnsi="Tahoma" w:cs="Tahoma"/>
          <w:sz w:val="18"/>
          <w:szCs w:val="18"/>
        </w:rPr>
        <w:t xml:space="preserve">         "freeTextDetails":{  </w:t>
      </w:r>
    </w:p>
    <w:p w14:paraId="4ECDF4C9" w14:textId="77777777" w:rsidR="00D0336F" w:rsidRPr="00A66AA8" w:rsidRDefault="00D0336F" w:rsidP="00D0336F">
      <w:pPr>
        <w:pStyle w:val="viParagraph"/>
        <w:shd w:val="clear" w:color="auto" w:fill="F2F2F2" w:themeFill="background1" w:themeFillShade="F2"/>
        <w:ind w:firstLine="360"/>
        <w:rPr>
          <w:rFonts w:ascii="Tahoma" w:hAnsi="Tahoma" w:cs="Tahoma"/>
          <w:sz w:val="18"/>
          <w:szCs w:val="18"/>
        </w:rPr>
      </w:pPr>
      <w:r w:rsidRPr="00A66AA8">
        <w:rPr>
          <w:rFonts w:ascii="Tahoma" w:hAnsi="Tahoma" w:cs="Tahoma"/>
          <w:sz w:val="18"/>
          <w:szCs w:val="18"/>
        </w:rPr>
        <w:t xml:space="preserve">            "textSubjectQualifier":"string",</w:t>
      </w:r>
    </w:p>
    <w:p w14:paraId="4E34B429" w14:textId="77777777" w:rsidR="00D0336F" w:rsidRPr="00A66AA8" w:rsidRDefault="00D0336F" w:rsidP="00D0336F">
      <w:pPr>
        <w:pStyle w:val="viParagraph"/>
        <w:shd w:val="clear" w:color="auto" w:fill="F2F2F2" w:themeFill="background1" w:themeFillShade="F2"/>
        <w:ind w:firstLine="360"/>
        <w:rPr>
          <w:rFonts w:ascii="Tahoma" w:hAnsi="Tahoma" w:cs="Tahoma"/>
          <w:sz w:val="18"/>
          <w:szCs w:val="18"/>
        </w:rPr>
      </w:pPr>
      <w:r w:rsidRPr="00A66AA8">
        <w:rPr>
          <w:rFonts w:ascii="Tahoma" w:hAnsi="Tahoma" w:cs="Tahoma"/>
          <w:sz w:val="18"/>
          <w:szCs w:val="18"/>
        </w:rPr>
        <w:t xml:space="preserve">            "informationType":"string",</w:t>
      </w:r>
    </w:p>
    <w:p w14:paraId="56F06D5F" w14:textId="77777777" w:rsidR="00D0336F" w:rsidRPr="00A66AA8" w:rsidRDefault="00D0336F" w:rsidP="00D0336F">
      <w:pPr>
        <w:pStyle w:val="viParagraph"/>
        <w:shd w:val="clear" w:color="auto" w:fill="F2F2F2" w:themeFill="background1" w:themeFillShade="F2"/>
        <w:ind w:firstLine="360"/>
        <w:rPr>
          <w:rFonts w:ascii="Tahoma" w:hAnsi="Tahoma" w:cs="Tahoma"/>
          <w:sz w:val="18"/>
          <w:szCs w:val="18"/>
        </w:rPr>
      </w:pPr>
      <w:r w:rsidRPr="00A66AA8">
        <w:rPr>
          <w:rFonts w:ascii="Tahoma" w:hAnsi="Tahoma" w:cs="Tahoma"/>
          <w:sz w:val="18"/>
          <w:szCs w:val="18"/>
        </w:rPr>
        <w:t xml:space="preserve">            "status":"string",</w:t>
      </w:r>
    </w:p>
    <w:p w14:paraId="60A0C59A" w14:textId="77777777" w:rsidR="00D0336F" w:rsidRPr="00A66AA8" w:rsidRDefault="00D0336F" w:rsidP="00D0336F">
      <w:pPr>
        <w:pStyle w:val="viParagraph"/>
        <w:shd w:val="clear" w:color="auto" w:fill="F2F2F2" w:themeFill="background1" w:themeFillShade="F2"/>
        <w:ind w:firstLine="360"/>
        <w:rPr>
          <w:rFonts w:ascii="Tahoma" w:hAnsi="Tahoma" w:cs="Tahoma"/>
          <w:sz w:val="18"/>
          <w:szCs w:val="18"/>
        </w:rPr>
      </w:pPr>
      <w:r w:rsidRPr="00A66AA8">
        <w:rPr>
          <w:rFonts w:ascii="Tahoma" w:hAnsi="Tahoma" w:cs="Tahoma"/>
          <w:sz w:val="18"/>
          <w:szCs w:val="18"/>
        </w:rPr>
        <w:t xml:space="preserve">            "companyId":"string",</w:t>
      </w:r>
    </w:p>
    <w:p w14:paraId="12C99AF6" w14:textId="77777777" w:rsidR="00D0336F" w:rsidRPr="00A66AA8" w:rsidRDefault="00D0336F" w:rsidP="00D0336F">
      <w:pPr>
        <w:pStyle w:val="viParagraph"/>
        <w:shd w:val="clear" w:color="auto" w:fill="F2F2F2" w:themeFill="background1" w:themeFillShade="F2"/>
        <w:ind w:firstLine="360"/>
        <w:rPr>
          <w:rFonts w:ascii="Tahoma" w:hAnsi="Tahoma" w:cs="Tahoma"/>
          <w:sz w:val="18"/>
          <w:szCs w:val="18"/>
        </w:rPr>
      </w:pPr>
      <w:r w:rsidRPr="00A66AA8">
        <w:rPr>
          <w:rFonts w:ascii="Tahoma" w:hAnsi="Tahoma" w:cs="Tahoma"/>
          <w:sz w:val="18"/>
          <w:szCs w:val="18"/>
        </w:rPr>
        <w:t xml:space="preserve">            "language":"string",</w:t>
      </w:r>
    </w:p>
    <w:p w14:paraId="5B4A8610" w14:textId="77777777" w:rsidR="00D0336F" w:rsidRPr="00A66AA8" w:rsidRDefault="00D0336F" w:rsidP="00D0336F">
      <w:pPr>
        <w:pStyle w:val="viParagraph"/>
        <w:shd w:val="clear" w:color="auto" w:fill="F2F2F2" w:themeFill="background1" w:themeFillShade="F2"/>
        <w:ind w:firstLine="360"/>
        <w:rPr>
          <w:rFonts w:ascii="Tahoma" w:hAnsi="Tahoma" w:cs="Tahoma"/>
          <w:sz w:val="18"/>
          <w:szCs w:val="18"/>
        </w:rPr>
      </w:pPr>
      <w:r w:rsidRPr="00A66AA8">
        <w:rPr>
          <w:rFonts w:ascii="Tahoma" w:hAnsi="Tahoma" w:cs="Tahoma"/>
          <w:sz w:val="18"/>
          <w:szCs w:val="18"/>
        </w:rPr>
        <w:t xml:space="preserve">            "source":"string",</w:t>
      </w:r>
    </w:p>
    <w:p w14:paraId="55060494" w14:textId="77777777" w:rsidR="00D0336F" w:rsidRPr="00A66AA8" w:rsidRDefault="00D0336F" w:rsidP="00D0336F">
      <w:pPr>
        <w:pStyle w:val="viParagraph"/>
        <w:shd w:val="clear" w:color="auto" w:fill="F2F2F2" w:themeFill="background1" w:themeFillShade="F2"/>
        <w:ind w:firstLine="360"/>
        <w:rPr>
          <w:rFonts w:ascii="Tahoma" w:hAnsi="Tahoma" w:cs="Tahoma"/>
          <w:sz w:val="18"/>
          <w:szCs w:val="18"/>
        </w:rPr>
      </w:pPr>
      <w:r w:rsidRPr="00A66AA8">
        <w:rPr>
          <w:rFonts w:ascii="Tahoma" w:hAnsi="Tahoma" w:cs="Tahoma"/>
          <w:sz w:val="18"/>
          <w:szCs w:val="18"/>
        </w:rPr>
        <w:t xml:space="preserve">            "encoding":"string"</w:t>
      </w:r>
    </w:p>
    <w:p w14:paraId="62EA89C4" w14:textId="77777777" w:rsidR="00D0336F" w:rsidRPr="00A66AA8" w:rsidRDefault="00D0336F" w:rsidP="00D0336F">
      <w:pPr>
        <w:pStyle w:val="viParagraph"/>
        <w:shd w:val="clear" w:color="auto" w:fill="F2F2F2" w:themeFill="background1" w:themeFillShade="F2"/>
        <w:ind w:firstLine="360"/>
        <w:rPr>
          <w:rFonts w:ascii="Tahoma" w:hAnsi="Tahoma" w:cs="Tahoma"/>
          <w:sz w:val="18"/>
          <w:szCs w:val="18"/>
        </w:rPr>
      </w:pPr>
      <w:r w:rsidRPr="00A66AA8">
        <w:rPr>
          <w:rFonts w:ascii="Tahoma" w:hAnsi="Tahoma" w:cs="Tahoma"/>
          <w:sz w:val="18"/>
          <w:szCs w:val="18"/>
        </w:rPr>
        <w:t xml:space="preserve">         },</w:t>
      </w:r>
    </w:p>
    <w:p w14:paraId="5AB40289" w14:textId="77777777" w:rsidR="00D0336F" w:rsidRPr="00A66AA8" w:rsidRDefault="00D0336F" w:rsidP="00D0336F">
      <w:pPr>
        <w:pStyle w:val="viParagraph"/>
        <w:shd w:val="clear" w:color="auto" w:fill="F2F2F2" w:themeFill="background1" w:themeFillShade="F2"/>
        <w:ind w:firstLine="360"/>
        <w:rPr>
          <w:rFonts w:ascii="Tahoma" w:hAnsi="Tahoma" w:cs="Tahoma"/>
          <w:sz w:val="18"/>
          <w:szCs w:val="18"/>
        </w:rPr>
      </w:pPr>
      <w:r w:rsidRPr="00A66AA8">
        <w:rPr>
          <w:rFonts w:ascii="Tahoma" w:hAnsi="Tahoma" w:cs="Tahoma"/>
          <w:sz w:val="18"/>
          <w:szCs w:val="18"/>
        </w:rPr>
        <w:t xml:space="preserve">         "freeText":"string"</w:t>
      </w:r>
    </w:p>
    <w:p w14:paraId="46D235E9" w14:textId="77777777" w:rsidR="00D0336F" w:rsidRPr="00A66AA8" w:rsidRDefault="00D0336F" w:rsidP="00D0336F">
      <w:pPr>
        <w:pStyle w:val="viParagraph"/>
        <w:shd w:val="clear" w:color="auto" w:fill="F2F2F2" w:themeFill="background1" w:themeFillShade="F2"/>
        <w:ind w:firstLine="360"/>
        <w:rPr>
          <w:rFonts w:ascii="Tahoma" w:hAnsi="Tahoma" w:cs="Tahoma"/>
          <w:sz w:val="18"/>
          <w:szCs w:val="18"/>
        </w:rPr>
      </w:pPr>
      <w:r w:rsidRPr="00A66AA8">
        <w:rPr>
          <w:rFonts w:ascii="Tahoma" w:hAnsi="Tahoma" w:cs="Tahoma"/>
          <w:sz w:val="18"/>
          <w:szCs w:val="18"/>
        </w:rPr>
        <w:t xml:space="preserve">      }</w:t>
      </w:r>
    </w:p>
    <w:p w14:paraId="096AF3F4" w14:textId="77777777" w:rsidR="00D0336F" w:rsidRPr="00A66AA8" w:rsidRDefault="00D0336F" w:rsidP="00D0336F">
      <w:pPr>
        <w:pStyle w:val="viParagraph"/>
        <w:shd w:val="clear" w:color="auto" w:fill="F2F2F2" w:themeFill="background1" w:themeFillShade="F2"/>
        <w:ind w:firstLine="360"/>
        <w:rPr>
          <w:rFonts w:ascii="Tahoma" w:hAnsi="Tahoma" w:cs="Tahoma"/>
          <w:sz w:val="18"/>
          <w:szCs w:val="18"/>
        </w:rPr>
      </w:pPr>
      <w:r w:rsidRPr="00A66AA8">
        <w:rPr>
          <w:rFonts w:ascii="Tahoma" w:hAnsi="Tahoma" w:cs="Tahoma"/>
          <w:sz w:val="18"/>
          <w:szCs w:val="18"/>
        </w:rPr>
        <w:t xml:space="preserve">   }</w:t>
      </w:r>
    </w:p>
    <w:p w14:paraId="671D95FB" w14:textId="77777777" w:rsidR="00D0336F" w:rsidRPr="00A66AA8" w:rsidRDefault="00D0336F" w:rsidP="00D0336F">
      <w:pPr>
        <w:pStyle w:val="viParagraph"/>
        <w:shd w:val="clear" w:color="auto" w:fill="F2F2F2" w:themeFill="background1" w:themeFillShade="F2"/>
        <w:rPr>
          <w:rFonts w:ascii="Tahoma" w:hAnsi="Tahoma" w:cs="Tahoma"/>
          <w:sz w:val="18"/>
          <w:szCs w:val="18"/>
        </w:rPr>
      </w:pPr>
      <w:r w:rsidRPr="00A66AA8">
        <w:rPr>
          <w:rFonts w:ascii="Tahoma" w:hAnsi="Tahoma" w:cs="Tahoma"/>
          <w:sz w:val="18"/>
          <w:szCs w:val="18"/>
        </w:rPr>
        <w:t>}</w:t>
      </w:r>
    </w:p>
    <w:p w14:paraId="750F9CD1" w14:textId="77777777" w:rsidR="00D0336F" w:rsidRPr="00A66AA8" w:rsidRDefault="00D0336F" w:rsidP="00D0336F">
      <w:pPr>
        <w:pStyle w:val="viParagraph"/>
        <w:shd w:val="clear" w:color="auto" w:fill="F2F2F2" w:themeFill="background1" w:themeFillShade="F2"/>
        <w:rPr>
          <w:rFonts w:ascii="Tahoma" w:hAnsi="Tahoma" w:cs="Tahoma"/>
          <w:sz w:val="18"/>
          <w:szCs w:val="18"/>
        </w:rPr>
      </w:pPr>
    </w:p>
    <w:p w14:paraId="72FFE792" w14:textId="77777777" w:rsidR="0015300A" w:rsidRPr="0015300A" w:rsidRDefault="0015300A" w:rsidP="0015300A">
      <w:pPr>
        <w:pStyle w:val="viParagraph"/>
        <w:shd w:val="clear" w:color="auto" w:fill="F2F2F2" w:themeFill="background1" w:themeFillShade="F2"/>
        <w:tabs>
          <w:tab w:val="left" w:pos="2070"/>
        </w:tabs>
        <w:ind w:firstLine="360"/>
        <w:rPr>
          <w:rFonts w:ascii="Tahoma" w:hAnsi="Tahoma" w:cs="Tahoma"/>
        </w:rPr>
      </w:pPr>
    </w:p>
    <w:p w14:paraId="5E63D0BC" w14:textId="7B8072FF" w:rsidR="00D0336F" w:rsidRPr="00A725A7" w:rsidRDefault="0015300A" w:rsidP="0015300A">
      <w:pPr>
        <w:pStyle w:val="viParagraph"/>
        <w:tabs>
          <w:tab w:val="left" w:pos="2070"/>
        </w:tabs>
        <w:rPr>
          <w:rFonts w:ascii="Tahoma" w:hAnsi="Tahoma" w:cs="Tahoma"/>
        </w:rPr>
      </w:pPr>
      <w:r w:rsidRPr="0015300A">
        <w:rPr>
          <w:rFonts w:ascii="Tahoma" w:hAnsi="Tahoma" w:cs="Tahoma"/>
          <w:snapToGrid w:val="0"/>
          <w:color w:val="000000"/>
          <w:cs/>
          <w:lang w:eastAsia="th-TH" w:bidi="th-TH"/>
        </w:rPr>
        <w:t xml:space="preserve">ตัวอย่าง </w:t>
      </w:r>
      <w:r w:rsidRPr="0015300A">
        <w:rPr>
          <w:rFonts w:ascii="Tahoma" w:hAnsi="Tahoma" w:cs="Tahoma"/>
          <w:snapToGrid w:val="0"/>
          <w:color w:val="000000"/>
          <w:lang w:val="en-US" w:eastAsia="th-TH" w:bidi="th-TH"/>
        </w:rPr>
        <w:t xml:space="preserve">Error Reponse Message: </w:t>
      </w:r>
      <w:r w:rsidRPr="0015300A">
        <w:rPr>
          <w:rFonts w:ascii="Tahoma" w:hAnsi="Tahoma" w:cs="Tahoma"/>
          <w:snapToGrid w:val="0"/>
          <w:color w:val="000000"/>
          <w:cs/>
          <w:lang w:val="en-US" w:eastAsia="th-TH" w:bidi="th-TH"/>
        </w:rPr>
        <w:t xml:space="preserve">ดู </w:t>
      </w:r>
      <w:r w:rsidRPr="0015300A">
        <w:rPr>
          <w:rFonts w:ascii="Tahoma" w:hAnsi="Tahoma" w:cs="Tahoma"/>
          <w:snapToGrid w:val="0"/>
          <w:color w:val="000000"/>
          <w:lang w:val="en-US" w:eastAsia="th-TH" w:bidi="th-TH"/>
        </w:rPr>
        <w:t xml:space="preserve">Appendix </w:t>
      </w:r>
      <w:r w:rsidRPr="0015300A">
        <w:rPr>
          <w:rFonts w:ascii="Tahoma" w:hAnsi="Tahoma" w:cs="Tahoma"/>
          <w:snapToGrid w:val="0"/>
          <w:color w:val="000000"/>
          <w:lang w:val="en-US" w:eastAsia="th-TH" w:bidi="th-TH"/>
        </w:rPr>
        <w:fldChar w:fldCharType="begin"/>
      </w:r>
      <w:r w:rsidRPr="0015300A">
        <w:rPr>
          <w:rFonts w:ascii="Tahoma" w:hAnsi="Tahoma" w:cs="Tahoma"/>
          <w:snapToGrid w:val="0"/>
          <w:color w:val="000000"/>
          <w:lang w:val="en-US" w:eastAsia="th-TH" w:bidi="th-TH"/>
        </w:rPr>
        <w:instrText xml:space="preserve"> REF _Ref497141924 \r \h  \* MERGEFORMAT </w:instrText>
      </w:r>
      <w:r w:rsidRPr="0015300A">
        <w:rPr>
          <w:rFonts w:ascii="Tahoma" w:hAnsi="Tahoma" w:cs="Tahoma"/>
          <w:snapToGrid w:val="0"/>
          <w:color w:val="000000"/>
          <w:lang w:val="en-US" w:eastAsia="th-TH" w:bidi="th-TH"/>
        </w:rPr>
      </w:r>
      <w:r w:rsidRPr="0015300A">
        <w:rPr>
          <w:rFonts w:ascii="Tahoma" w:hAnsi="Tahoma" w:cs="Tahoma"/>
          <w:snapToGrid w:val="0"/>
          <w:color w:val="000000"/>
          <w:lang w:val="en-US" w:eastAsia="th-TH" w:bidi="th-TH"/>
        </w:rPr>
        <w:fldChar w:fldCharType="separate"/>
      </w:r>
      <w:r w:rsidR="00E920C0">
        <w:rPr>
          <w:rFonts w:ascii="Tahoma" w:hAnsi="Tahoma" w:cs="Tahoma"/>
          <w:snapToGrid w:val="0"/>
          <w:color w:val="000000"/>
          <w:lang w:val="en-US" w:eastAsia="th-TH" w:bidi="th-TH"/>
        </w:rPr>
        <w:t>4.4.4</w:t>
      </w:r>
      <w:r w:rsidRPr="0015300A">
        <w:rPr>
          <w:rFonts w:ascii="Tahoma" w:hAnsi="Tahoma" w:cs="Tahoma"/>
          <w:snapToGrid w:val="0"/>
          <w:color w:val="000000"/>
          <w:lang w:val="en-US" w:eastAsia="th-TH" w:bidi="th-TH"/>
        </w:rPr>
        <w:fldChar w:fldCharType="end"/>
      </w:r>
      <w:r w:rsidR="00D0336F" w:rsidRPr="00A725A7">
        <w:rPr>
          <w:rFonts w:ascii="Tahoma" w:hAnsi="Tahoma" w:cs="Tahoma"/>
          <w:lang w:val="en-US" w:bidi="th-TH"/>
        </w:rPr>
        <w:br w:type="page"/>
      </w:r>
    </w:p>
    <w:p w14:paraId="364BB083" w14:textId="77777777" w:rsidR="00966985" w:rsidRPr="00A725A7" w:rsidRDefault="00966985" w:rsidP="002A2C2E">
      <w:pPr>
        <w:pStyle w:val="Heading2"/>
        <w:numPr>
          <w:ilvl w:val="1"/>
          <w:numId w:val="2"/>
        </w:numPr>
        <w:jc w:val="both"/>
      </w:pPr>
      <w:bookmarkStart w:id="112" w:name="_Toc500321214"/>
      <w:r w:rsidRPr="00A725A7">
        <w:lastRenderedPageBreak/>
        <w:t>Web Application</w:t>
      </w:r>
      <w:bookmarkEnd w:id="112"/>
    </w:p>
    <w:p w14:paraId="10BF60DE" w14:textId="77777777" w:rsidR="00966985" w:rsidRPr="00A725A7" w:rsidRDefault="00922CB2" w:rsidP="002A2C2E">
      <w:pPr>
        <w:pStyle w:val="Heading3"/>
        <w:numPr>
          <w:ilvl w:val="2"/>
          <w:numId w:val="2"/>
        </w:numPr>
      </w:pPr>
      <w:bookmarkStart w:id="113" w:name="_Toc316846492"/>
      <w:bookmarkStart w:id="114" w:name="_Toc500321215"/>
      <w:bookmarkEnd w:id="113"/>
      <w:r w:rsidRPr="00A725A7">
        <w:t>Thai Smile</w:t>
      </w:r>
      <w:r w:rsidR="00966985" w:rsidRPr="00A725A7">
        <w:t xml:space="preserve"> User Web</w:t>
      </w:r>
      <w:bookmarkEnd w:id="114"/>
    </w:p>
    <w:p w14:paraId="18F3DEDF" w14:textId="77777777" w:rsidR="00966985" w:rsidRPr="00A725A7" w:rsidRDefault="00966985" w:rsidP="00966985">
      <w:pPr>
        <w:ind w:left="1080"/>
      </w:pPr>
    </w:p>
    <w:p w14:paraId="7A5ED098" w14:textId="77777777" w:rsidR="0048686B" w:rsidRPr="0048686B" w:rsidRDefault="0048686B" w:rsidP="002D171E">
      <w:pPr>
        <w:pStyle w:val="ListParagraph"/>
        <w:keepNext/>
        <w:numPr>
          <w:ilvl w:val="0"/>
          <w:numId w:val="39"/>
        </w:numPr>
        <w:outlineLvl w:val="3"/>
        <w:rPr>
          <w:rStyle w:val="Heading4Char"/>
          <w:vanish/>
        </w:rPr>
      </w:pPr>
    </w:p>
    <w:p w14:paraId="073243D1" w14:textId="77777777" w:rsidR="0048686B" w:rsidRPr="0048686B" w:rsidRDefault="0048686B" w:rsidP="002D171E">
      <w:pPr>
        <w:pStyle w:val="ListParagraph"/>
        <w:keepNext/>
        <w:numPr>
          <w:ilvl w:val="0"/>
          <w:numId w:val="39"/>
        </w:numPr>
        <w:outlineLvl w:val="3"/>
        <w:rPr>
          <w:rStyle w:val="Heading4Char"/>
          <w:vanish/>
        </w:rPr>
      </w:pPr>
    </w:p>
    <w:p w14:paraId="433E3C26" w14:textId="77777777" w:rsidR="0048686B" w:rsidRPr="0048686B" w:rsidRDefault="0048686B" w:rsidP="002D171E">
      <w:pPr>
        <w:pStyle w:val="ListParagraph"/>
        <w:keepNext/>
        <w:numPr>
          <w:ilvl w:val="1"/>
          <w:numId w:val="39"/>
        </w:numPr>
        <w:outlineLvl w:val="3"/>
        <w:rPr>
          <w:rStyle w:val="Heading4Char"/>
          <w:vanish/>
        </w:rPr>
      </w:pPr>
    </w:p>
    <w:p w14:paraId="33318C2D" w14:textId="77777777" w:rsidR="0048686B" w:rsidRPr="0048686B" w:rsidRDefault="0048686B" w:rsidP="002D171E">
      <w:pPr>
        <w:pStyle w:val="ListParagraph"/>
        <w:keepNext/>
        <w:numPr>
          <w:ilvl w:val="1"/>
          <w:numId w:val="39"/>
        </w:numPr>
        <w:outlineLvl w:val="3"/>
        <w:rPr>
          <w:rStyle w:val="Heading4Char"/>
          <w:vanish/>
        </w:rPr>
      </w:pPr>
    </w:p>
    <w:p w14:paraId="11C3611B" w14:textId="77777777" w:rsidR="0048686B" w:rsidRPr="0048686B" w:rsidRDefault="0048686B" w:rsidP="002D171E">
      <w:pPr>
        <w:pStyle w:val="ListParagraph"/>
        <w:keepNext/>
        <w:numPr>
          <w:ilvl w:val="1"/>
          <w:numId w:val="39"/>
        </w:numPr>
        <w:outlineLvl w:val="3"/>
        <w:rPr>
          <w:rStyle w:val="Heading4Char"/>
          <w:vanish/>
        </w:rPr>
      </w:pPr>
    </w:p>
    <w:p w14:paraId="7FE107C7" w14:textId="77777777" w:rsidR="0048686B" w:rsidRPr="0048686B" w:rsidRDefault="0048686B" w:rsidP="002D171E">
      <w:pPr>
        <w:pStyle w:val="ListParagraph"/>
        <w:keepNext/>
        <w:numPr>
          <w:ilvl w:val="1"/>
          <w:numId w:val="39"/>
        </w:numPr>
        <w:outlineLvl w:val="3"/>
        <w:rPr>
          <w:rStyle w:val="Heading4Char"/>
          <w:vanish/>
        </w:rPr>
      </w:pPr>
    </w:p>
    <w:p w14:paraId="182F3D66" w14:textId="77777777" w:rsidR="0048686B" w:rsidRPr="0048686B" w:rsidRDefault="0048686B" w:rsidP="002D171E">
      <w:pPr>
        <w:pStyle w:val="ListParagraph"/>
        <w:keepNext/>
        <w:numPr>
          <w:ilvl w:val="1"/>
          <w:numId w:val="39"/>
        </w:numPr>
        <w:outlineLvl w:val="3"/>
        <w:rPr>
          <w:rStyle w:val="Heading4Char"/>
          <w:vanish/>
        </w:rPr>
      </w:pPr>
    </w:p>
    <w:p w14:paraId="5EB9C9A8" w14:textId="76F460B7" w:rsidR="00966985" w:rsidRPr="00A725A7" w:rsidRDefault="00966985" w:rsidP="00714ED5">
      <w:pPr>
        <w:pStyle w:val="Heading4"/>
      </w:pPr>
      <w:r w:rsidRPr="00CC3485">
        <w:rPr>
          <w:rStyle w:val="Heading4Char"/>
        </w:rPr>
        <w:t>Authorization</w:t>
      </w:r>
      <w:r w:rsidRPr="00A725A7">
        <w:t xml:space="preserve"> &amp; Securities</w:t>
      </w:r>
    </w:p>
    <w:p w14:paraId="60E331D7" w14:textId="77777777" w:rsidR="00147C0D" w:rsidRDefault="00147C0D" w:rsidP="00147C0D">
      <w:pPr>
        <w:ind w:left="1080"/>
      </w:pPr>
    </w:p>
    <w:p w14:paraId="187A1829" w14:textId="1F36F42E" w:rsidR="00966985" w:rsidRPr="00A725A7" w:rsidRDefault="00966985" w:rsidP="002D171E">
      <w:pPr>
        <w:numPr>
          <w:ilvl w:val="0"/>
          <w:numId w:val="22"/>
        </w:numPr>
      </w:pPr>
      <w:r w:rsidRPr="00A725A7">
        <w:t xml:space="preserve">User </w:t>
      </w:r>
      <w:r w:rsidRPr="00A725A7">
        <w:rPr>
          <w:cs/>
        </w:rPr>
        <w:t xml:space="preserve">สำหรับ </w:t>
      </w:r>
      <w:r w:rsidR="00DA7B30">
        <w:t xml:space="preserve">Thai </w:t>
      </w:r>
      <w:r w:rsidR="00D253E7">
        <w:t>S</w:t>
      </w:r>
      <w:r w:rsidR="00DA7B30">
        <w:t>mile</w:t>
      </w:r>
      <w:r w:rsidRPr="00A725A7">
        <w:t xml:space="preserve"> </w:t>
      </w:r>
      <w:r w:rsidR="00D253E7">
        <w:t>(</w:t>
      </w:r>
      <w:r w:rsidR="00981F1B">
        <w:t xml:space="preserve">WE </w:t>
      </w:r>
      <w:r w:rsidR="00D253E7">
        <w:t xml:space="preserve">User) </w:t>
      </w:r>
      <w:r w:rsidRPr="00A725A7">
        <w:rPr>
          <w:cs/>
        </w:rPr>
        <w:t>สามารถเข้าถึงเมนูดังนี้</w:t>
      </w:r>
    </w:p>
    <w:p w14:paraId="1EFDA67A" w14:textId="77777777" w:rsidR="00966985" w:rsidRPr="00A725A7" w:rsidRDefault="00966985" w:rsidP="00966985"/>
    <w:tbl>
      <w:tblPr>
        <w:tblW w:w="810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1620"/>
        <w:gridCol w:w="5760"/>
      </w:tblGrid>
      <w:tr w:rsidR="00966985" w:rsidRPr="00A725A7" w14:paraId="3925931C" w14:textId="77777777" w:rsidTr="00EE681C">
        <w:tc>
          <w:tcPr>
            <w:tcW w:w="720" w:type="dxa"/>
            <w:shd w:val="clear" w:color="auto" w:fill="D9D9D9"/>
          </w:tcPr>
          <w:p w14:paraId="03E85809" w14:textId="77777777" w:rsidR="00966985" w:rsidRPr="00A725A7" w:rsidRDefault="00966985" w:rsidP="00EE681C">
            <w:pPr>
              <w:rPr>
                <w:cs/>
              </w:rPr>
            </w:pPr>
            <w:r w:rsidRPr="00A725A7">
              <w:rPr>
                <w:cs/>
              </w:rPr>
              <w:t>ระดับ</w:t>
            </w:r>
          </w:p>
        </w:tc>
        <w:tc>
          <w:tcPr>
            <w:tcW w:w="1620" w:type="dxa"/>
            <w:shd w:val="clear" w:color="auto" w:fill="D9D9D9"/>
          </w:tcPr>
          <w:p w14:paraId="03861037" w14:textId="77777777" w:rsidR="00966985" w:rsidRPr="00A725A7" w:rsidRDefault="00966985" w:rsidP="00EE681C">
            <w:r w:rsidRPr="00A725A7">
              <w:rPr>
                <w:cs/>
              </w:rPr>
              <w:t>หน้าที่</w:t>
            </w:r>
          </w:p>
        </w:tc>
        <w:tc>
          <w:tcPr>
            <w:tcW w:w="5760" w:type="dxa"/>
            <w:shd w:val="clear" w:color="auto" w:fill="D9D9D9"/>
          </w:tcPr>
          <w:p w14:paraId="4928B145" w14:textId="77777777" w:rsidR="00966985" w:rsidRPr="00A725A7" w:rsidRDefault="00966985" w:rsidP="00EE681C">
            <w:r w:rsidRPr="00A725A7">
              <w:rPr>
                <w:cs/>
              </w:rPr>
              <w:t>คำอธิบาย</w:t>
            </w:r>
          </w:p>
        </w:tc>
      </w:tr>
      <w:tr w:rsidR="00966985" w:rsidRPr="00A725A7" w14:paraId="22668688" w14:textId="77777777" w:rsidTr="00661EDF">
        <w:trPr>
          <w:trHeight w:val="512"/>
        </w:trPr>
        <w:tc>
          <w:tcPr>
            <w:tcW w:w="720" w:type="dxa"/>
          </w:tcPr>
          <w:p w14:paraId="71897A5A" w14:textId="77777777" w:rsidR="00966985" w:rsidRPr="00A725A7" w:rsidRDefault="00966985" w:rsidP="00EE681C">
            <w:r w:rsidRPr="00A725A7">
              <w:t>1</w:t>
            </w:r>
          </w:p>
        </w:tc>
        <w:tc>
          <w:tcPr>
            <w:tcW w:w="1620" w:type="dxa"/>
          </w:tcPr>
          <w:p w14:paraId="4227BF17" w14:textId="77777777" w:rsidR="00966985" w:rsidRPr="00A725A7" w:rsidRDefault="00966985" w:rsidP="00EE681C">
            <w:r w:rsidRPr="00A725A7">
              <w:t>User</w:t>
            </w:r>
          </w:p>
        </w:tc>
        <w:tc>
          <w:tcPr>
            <w:tcW w:w="5760" w:type="dxa"/>
          </w:tcPr>
          <w:p w14:paraId="09DA9A85" w14:textId="19D10701" w:rsidR="00966985" w:rsidRPr="00A725A7" w:rsidRDefault="00966985" w:rsidP="00EE681C">
            <w:r w:rsidRPr="00A725A7">
              <w:rPr>
                <w:cs/>
              </w:rPr>
              <w:t xml:space="preserve">สามารถเข้า เมนู </w:t>
            </w:r>
            <w:r w:rsidR="003E377E" w:rsidRPr="00A725A7">
              <w:t>Invoice</w:t>
            </w:r>
            <w:r w:rsidRPr="00A725A7">
              <w:t xml:space="preserve">, </w:t>
            </w:r>
            <w:r w:rsidR="003E377E" w:rsidRPr="00A725A7">
              <w:t>Credit Note</w:t>
            </w:r>
            <w:r w:rsidR="00E83543" w:rsidRPr="00A725A7">
              <w:t>,</w:t>
            </w:r>
            <w:r w:rsidR="002A739A">
              <w:rPr>
                <w:rFonts w:hint="cs"/>
                <w:cs/>
              </w:rPr>
              <w:t xml:space="preserve"> </w:t>
            </w:r>
            <w:r w:rsidR="00822099" w:rsidRPr="00A725A7">
              <w:t>Ticket History</w:t>
            </w:r>
            <w:r w:rsidRPr="00A725A7">
              <w:t>,</w:t>
            </w:r>
            <w:r w:rsidR="002A739A">
              <w:rPr>
                <w:rFonts w:hint="cs"/>
                <w:cs/>
              </w:rPr>
              <w:t xml:space="preserve"> </w:t>
            </w:r>
            <w:r w:rsidR="00DE34B8">
              <w:t>Report,</w:t>
            </w:r>
            <w:r w:rsidRPr="00A725A7">
              <w:t xml:space="preserve"> Payment Adv, TP,</w:t>
            </w:r>
            <w:r w:rsidR="002A739A">
              <w:rPr>
                <w:rFonts w:hint="cs"/>
                <w:cs/>
              </w:rPr>
              <w:t xml:space="preserve"> </w:t>
            </w:r>
            <w:r w:rsidRPr="00A725A7">
              <w:t xml:space="preserve">Change Password </w:t>
            </w:r>
            <w:r w:rsidRPr="00A725A7">
              <w:rPr>
                <w:cs/>
              </w:rPr>
              <w:t xml:space="preserve">และ </w:t>
            </w:r>
            <w:r w:rsidRPr="00A725A7">
              <w:t>Audit log</w:t>
            </w:r>
          </w:p>
        </w:tc>
      </w:tr>
    </w:tbl>
    <w:p w14:paraId="5243DB4F" w14:textId="77777777" w:rsidR="00966985" w:rsidRPr="00A725A7" w:rsidRDefault="00966985" w:rsidP="00966985"/>
    <w:p w14:paraId="10413F9E" w14:textId="77777777" w:rsidR="00966985" w:rsidRPr="00A725A7" w:rsidRDefault="00966985" w:rsidP="002D171E">
      <w:pPr>
        <w:numPr>
          <w:ilvl w:val="0"/>
          <w:numId w:val="22"/>
        </w:numPr>
      </w:pPr>
      <w:r w:rsidRPr="00A725A7">
        <w:rPr>
          <w:cs/>
        </w:rPr>
        <w:t xml:space="preserve">รองรับระบบการรักษาความปลอดภัยของข้อมูลที่ระดับ </w:t>
      </w:r>
      <w:r w:rsidRPr="00A725A7">
        <w:t>128 bits encryption (SSL)</w:t>
      </w:r>
    </w:p>
    <w:p w14:paraId="4D34BC1E" w14:textId="405B889E" w:rsidR="00966985" w:rsidRPr="00A725A7" w:rsidRDefault="00966985" w:rsidP="00997AED"/>
    <w:p w14:paraId="7B21997F" w14:textId="7D57A4D2" w:rsidR="00966985" w:rsidRPr="00CC3485" w:rsidRDefault="00966985" w:rsidP="00714ED5">
      <w:pPr>
        <w:pStyle w:val="Heading4"/>
        <w:rPr>
          <w:rStyle w:val="Heading4Char"/>
        </w:rPr>
      </w:pPr>
      <w:r w:rsidRPr="00CC3485">
        <w:rPr>
          <w:rStyle w:val="Heading4Char"/>
          <w:cs/>
        </w:rPr>
        <w:t xml:space="preserve">เมนู </w:t>
      </w:r>
      <w:r w:rsidR="0032553E" w:rsidRPr="00CC3485">
        <w:rPr>
          <w:rStyle w:val="Heading4Char"/>
        </w:rPr>
        <w:t>Invoice</w:t>
      </w:r>
    </w:p>
    <w:p w14:paraId="010DEE25" w14:textId="77777777" w:rsidR="00C00253" w:rsidRDefault="00C00253" w:rsidP="00C00253">
      <w:pPr>
        <w:ind w:firstLine="720"/>
      </w:pPr>
    </w:p>
    <w:p w14:paraId="530A8BBB" w14:textId="1DACBF30" w:rsidR="00966985" w:rsidRDefault="00966985" w:rsidP="00C00253">
      <w:pPr>
        <w:ind w:firstLine="720"/>
      </w:pPr>
      <w:r w:rsidRPr="00A725A7">
        <w:rPr>
          <w:cs/>
        </w:rPr>
        <w:t xml:space="preserve">หน้าจอจัดการข้อมูล </w:t>
      </w:r>
      <w:r w:rsidRPr="00A725A7">
        <w:t xml:space="preserve">Invoice </w:t>
      </w:r>
      <w:r w:rsidRPr="00A725A7">
        <w:rPr>
          <w:cs/>
        </w:rPr>
        <w:t xml:space="preserve">โดยผู้ใช้สามารถเพิ่ม ยกเลิกหรือเรียกดูข้อมูล </w:t>
      </w:r>
      <w:r w:rsidRPr="00A725A7">
        <w:t>Invoice</w:t>
      </w:r>
      <w:r w:rsidRPr="00A725A7">
        <w:rPr>
          <w:cs/>
        </w:rPr>
        <w:t xml:space="preserve"> ของ </w:t>
      </w:r>
      <w:r w:rsidRPr="00A725A7">
        <w:t xml:space="preserve">agent </w:t>
      </w:r>
      <w:r w:rsidRPr="00A725A7">
        <w:rPr>
          <w:cs/>
        </w:rPr>
        <w:t>ต่างๆ</w:t>
      </w:r>
      <w:r w:rsidRPr="00A725A7">
        <w:t xml:space="preserve"> </w:t>
      </w:r>
      <w:r w:rsidRPr="00A725A7">
        <w:rPr>
          <w:cs/>
        </w:rPr>
        <w:t xml:space="preserve">ของทาง </w:t>
      </w:r>
      <w:r w:rsidR="00922CB2" w:rsidRPr="00A725A7">
        <w:t>Thai Smile</w:t>
      </w:r>
      <w:r w:rsidRPr="00A725A7">
        <w:t xml:space="preserve"> </w:t>
      </w:r>
      <w:r w:rsidRPr="00A725A7">
        <w:rPr>
          <w:cs/>
        </w:rPr>
        <w:t xml:space="preserve">ในระบบ </w:t>
      </w:r>
      <w:r w:rsidR="00DD4D2D">
        <w:t>K CONNECT</w:t>
      </w:r>
      <w:r w:rsidR="00FB234C" w:rsidRPr="00A725A7">
        <w:t xml:space="preserve"> - Supply chain</w:t>
      </w:r>
      <w:r w:rsidRPr="00A725A7">
        <w:t xml:space="preserve"> </w:t>
      </w:r>
      <w:r w:rsidRPr="00A725A7">
        <w:rPr>
          <w:cs/>
        </w:rPr>
        <w:t>ได้</w:t>
      </w:r>
      <w:r w:rsidRPr="00A725A7">
        <w:t xml:space="preserve"> </w:t>
      </w:r>
    </w:p>
    <w:p w14:paraId="383EB352" w14:textId="77777777" w:rsidR="00C00253" w:rsidRPr="00A725A7" w:rsidRDefault="00C00253" w:rsidP="00C00253">
      <w:pPr>
        <w:ind w:firstLine="720"/>
        <w:rPr>
          <w:cs/>
        </w:rPr>
      </w:pPr>
    </w:p>
    <w:p w14:paraId="569F62AB" w14:textId="77777777" w:rsidR="00966985" w:rsidRPr="00A725A7" w:rsidRDefault="005058D5" w:rsidP="00966985">
      <w:pPr>
        <w:keepNext/>
        <w:ind w:left="1080"/>
      </w:pPr>
      <w:r w:rsidRPr="00A725A7">
        <w:rPr>
          <w:noProof/>
        </w:rPr>
        <w:drawing>
          <wp:inline distT="0" distB="0" distL="0" distR="0" wp14:anchorId="7DED7AD0" wp14:editId="1A8D8316">
            <wp:extent cx="4747671" cy="3101609"/>
            <wp:effectExtent l="0" t="0" r="0" b="381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invoice.png"/>
                    <pic:cNvPicPr/>
                  </pic:nvPicPr>
                  <pic:blipFill>
                    <a:blip r:embed="rId28">
                      <a:extLst>
                        <a:ext uri="{28A0092B-C50C-407E-A947-70E740481C1C}">
                          <a14:useLocalDpi xmlns:a14="http://schemas.microsoft.com/office/drawing/2010/main" val="0"/>
                        </a:ext>
                      </a:extLst>
                    </a:blip>
                    <a:stretch>
                      <a:fillRect/>
                    </a:stretch>
                  </pic:blipFill>
                  <pic:spPr>
                    <a:xfrm>
                      <a:off x="0" y="0"/>
                      <a:ext cx="4747671" cy="3101609"/>
                    </a:xfrm>
                    <a:prstGeom prst="rect">
                      <a:avLst/>
                    </a:prstGeom>
                  </pic:spPr>
                </pic:pic>
              </a:graphicData>
            </a:graphic>
          </wp:inline>
        </w:drawing>
      </w:r>
    </w:p>
    <w:p w14:paraId="3B991CE1" w14:textId="52DF2687" w:rsidR="00413BD5" w:rsidRPr="00A725A7" w:rsidRDefault="001E4477" w:rsidP="00413BD5">
      <w:pPr>
        <w:pStyle w:val="Caption"/>
        <w:jc w:val="center"/>
        <w:rPr>
          <w:b/>
          <w:bCs/>
          <w:noProof/>
        </w:rP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4</w:t>
      </w:r>
      <w:r w:rsidR="003006DF">
        <w:rPr>
          <w:noProof/>
        </w:rPr>
        <w:fldChar w:fldCharType="end"/>
      </w:r>
      <w:r>
        <w:rPr>
          <w:rFonts w:hint="cs"/>
          <w:cs/>
        </w:rPr>
        <w:t xml:space="preserve"> </w:t>
      </w:r>
      <w:r w:rsidR="00413BD5" w:rsidRPr="00413BD5">
        <w:t>Invoice Process</w:t>
      </w:r>
    </w:p>
    <w:p w14:paraId="7BF5A6A5" w14:textId="77777777" w:rsidR="00966985" w:rsidRPr="00A725A7" w:rsidRDefault="00966985" w:rsidP="00966985"/>
    <w:p w14:paraId="1A071004" w14:textId="77777777" w:rsidR="00966985" w:rsidRPr="00A725A7" w:rsidRDefault="00966985" w:rsidP="00966985">
      <w:pPr>
        <w:rPr>
          <w:cs/>
        </w:rPr>
      </w:pPr>
      <w:r w:rsidRPr="00A725A7">
        <w:rPr>
          <w:cs/>
        </w:rPr>
        <w:t>ประกอบด้วยเมนู 3 แทปย่อยดังนี้</w:t>
      </w:r>
    </w:p>
    <w:p w14:paraId="1BFE1789" w14:textId="77777777" w:rsidR="00966985" w:rsidRPr="00A725A7" w:rsidRDefault="00966985" w:rsidP="00A37E73">
      <w:pPr>
        <w:numPr>
          <w:ilvl w:val="0"/>
          <w:numId w:val="6"/>
        </w:numPr>
      </w:pPr>
      <w:r w:rsidRPr="00A725A7">
        <w:t>Issue Invoice</w:t>
      </w:r>
    </w:p>
    <w:p w14:paraId="7DD9B171" w14:textId="77777777" w:rsidR="00966985" w:rsidRPr="00A725A7" w:rsidRDefault="00966985" w:rsidP="002D171E">
      <w:pPr>
        <w:numPr>
          <w:ilvl w:val="1"/>
          <w:numId w:val="42"/>
        </w:numPr>
      </w:pPr>
      <w:r w:rsidRPr="00A725A7">
        <w:rPr>
          <w:cs/>
        </w:rPr>
        <w:t xml:space="preserve">หน้าจอสร้างรายการ </w:t>
      </w:r>
      <w:r w:rsidRPr="00A725A7">
        <w:t>Issue invoice</w:t>
      </w:r>
    </w:p>
    <w:p w14:paraId="2379319E" w14:textId="77777777" w:rsidR="00966985" w:rsidRPr="009E1C0E" w:rsidRDefault="00966985" w:rsidP="00A37E73">
      <w:pPr>
        <w:numPr>
          <w:ilvl w:val="0"/>
          <w:numId w:val="6"/>
        </w:numPr>
      </w:pPr>
      <w:r w:rsidRPr="00A725A7">
        <w:t xml:space="preserve">Pending </w:t>
      </w:r>
      <w:r w:rsidRPr="009E1C0E">
        <w:t>Invoice</w:t>
      </w:r>
    </w:p>
    <w:p w14:paraId="7B712DB9" w14:textId="77777777" w:rsidR="00966985" w:rsidRPr="009E1C0E" w:rsidRDefault="00966985" w:rsidP="002D171E">
      <w:pPr>
        <w:pStyle w:val="ListParagraph"/>
        <w:numPr>
          <w:ilvl w:val="1"/>
          <w:numId w:val="42"/>
        </w:numPr>
      </w:pPr>
      <w:r w:rsidRPr="009E1C0E">
        <w:rPr>
          <w:cs/>
        </w:rPr>
        <w:t>หน้าจอแสดงรายการที่รอการชำระเงิน</w:t>
      </w:r>
    </w:p>
    <w:p w14:paraId="3FF3FC4E" w14:textId="77777777" w:rsidR="00966985" w:rsidRPr="00A725A7" w:rsidRDefault="00966985" w:rsidP="00A37E73">
      <w:pPr>
        <w:numPr>
          <w:ilvl w:val="0"/>
          <w:numId w:val="6"/>
        </w:numPr>
      </w:pPr>
      <w:r w:rsidRPr="00A725A7">
        <w:t>History Invoice</w:t>
      </w:r>
    </w:p>
    <w:p w14:paraId="0E231DF9" w14:textId="77777777" w:rsidR="00966985" w:rsidRPr="00A725A7" w:rsidRDefault="00966985" w:rsidP="00A37E73">
      <w:pPr>
        <w:numPr>
          <w:ilvl w:val="1"/>
          <w:numId w:val="6"/>
        </w:numPr>
      </w:pPr>
      <w:r w:rsidRPr="00A725A7">
        <w:rPr>
          <w:cs/>
        </w:rPr>
        <w:t>หน้าจอแสดงรายการที่ทำชำระเงินแล้วหรือรายการที่ถูกปฏิเสธ</w:t>
      </w:r>
    </w:p>
    <w:p w14:paraId="74418091" w14:textId="77777777" w:rsidR="00966985" w:rsidRPr="00A725A7" w:rsidRDefault="00966985" w:rsidP="00966985">
      <w:pPr>
        <w:ind w:left="1440"/>
      </w:pPr>
    </w:p>
    <w:p w14:paraId="0FEE33D7" w14:textId="496E4478" w:rsidR="00966985" w:rsidRDefault="00966985" w:rsidP="00966985">
      <w:pPr>
        <w:rPr>
          <w:u w:val="single"/>
        </w:rPr>
      </w:pPr>
      <w:r w:rsidRPr="00A725A7">
        <w:rPr>
          <w:u w:val="single"/>
          <w:cs/>
        </w:rPr>
        <w:br w:type="page"/>
      </w:r>
      <w:r w:rsidRPr="00A725A7">
        <w:rPr>
          <w:u w:val="single"/>
          <w:cs/>
        </w:rPr>
        <w:lastRenderedPageBreak/>
        <w:t xml:space="preserve">รายละเอียดหน้าจอ </w:t>
      </w:r>
      <w:r w:rsidR="009C5BE7">
        <w:rPr>
          <w:u w:val="single"/>
        </w:rPr>
        <w:t>Invoice</w:t>
      </w:r>
      <w:r w:rsidRPr="00A725A7">
        <w:rPr>
          <w:u w:val="single"/>
        </w:rPr>
        <w:t xml:space="preserve">: </w:t>
      </w:r>
      <w:r w:rsidRPr="00A725A7">
        <w:rPr>
          <w:u w:val="single"/>
          <w:cs/>
        </w:rPr>
        <w:t xml:space="preserve">แทป </w:t>
      </w:r>
      <w:r w:rsidRPr="00A725A7">
        <w:rPr>
          <w:u w:val="single"/>
        </w:rPr>
        <w:t>Issue</w:t>
      </w:r>
      <w:r w:rsidRPr="00A725A7">
        <w:rPr>
          <w:u w:val="single"/>
          <w:cs/>
        </w:rPr>
        <w:t xml:space="preserve"> </w:t>
      </w:r>
      <w:r w:rsidRPr="00A725A7">
        <w:rPr>
          <w:u w:val="single"/>
        </w:rPr>
        <w:t>Invoice</w:t>
      </w:r>
    </w:p>
    <w:p w14:paraId="26458BE8" w14:textId="77777777" w:rsidR="00550ECD" w:rsidRPr="00A725A7" w:rsidRDefault="00550ECD" w:rsidP="00966985">
      <w:pPr>
        <w:rPr>
          <w:u w:val="single"/>
        </w:rPr>
      </w:pPr>
    </w:p>
    <w:p w14:paraId="5B3C5987" w14:textId="7FE6CAC1" w:rsidR="00550ECD" w:rsidRPr="00A725A7" w:rsidRDefault="00966985" w:rsidP="002D171E">
      <w:pPr>
        <w:numPr>
          <w:ilvl w:val="0"/>
          <w:numId w:val="13"/>
        </w:numPr>
      </w:pPr>
      <w:r w:rsidRPr="00A725A7">
        <w:t>Issue Invoice: Step 1</w:t>
      </w:r>
    </w:p>
    <w:p w14:paraId="0E5FE2B0" w14:textId="77777777" w:rsidR="00966985" w:rsidRPr="00A725A7" w:rsidRDefault="00AD7892" w:rsidP="00966985">
      <w:pPr>
        <w:keepNext/>
        <w:jc w:val="center"/>
      </w:pPr>
      <w:r w:rsidRPr="00AD7892">
        <w:rPr>
          <w:noProof/>
        </w:rPr>
        <w:drawing>
          <wp:inline distT="0" distB="0" distL="0" distR="0" wp14:anchorId="41EAB0D8" wp14:editId="62E69528">
            <wp:extent cx="5029200" cy="4299281"/>
            <wp:effectExtent l="0" t="0" r="0" b="635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29200" cy="4299281"/>
                    </a:xfrm>
                    <a:prstGeom prst="rect">
                      <a:avLst/>
                    </a:prstGeom>
                  </pic:spPr>
                </pic:pic>
              </a:graphicData>
            </a:graphic>
          </wp:inline>
        </w:drawing>
      </w:r>
    </w:p>
    <w:p w14:paraId="0F8820D4" w14:textId="6B5BAC51" w:rsidR="00966985" w:rsidRPr="00A725A7" w:rsidRDefault="001E4477"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5</w:t>
      </w:r>
      <w:r w:rsidR="003006DF">
        <w:rPr>
          <w:noProof/>
        </w:rPr>
        <w:fldChar w:fldCharType="end"/>
      </w:r>
      <w:r>
        <w:rPr>
          <w:rFonts w:hint="cs"/>
          <w:cs/>
        </w:rPr>
        <w:t xml:space="preserve"> </w:t>
      </w:r>
      <w:r w:rsidR="00966985" w:rsidRPr="00C35C55">
        <w:rPr>
          <w:noProof/>
          <w:cs/>
        </w:rPr>
        <w:t>หน้าจอสร้าง</w:t>
      </w:r>
      <w:r w:rsidR="00966985" w:rsidRPr="00A725A7">
        <w:rPr>
          <w:noProof/>
          <w:cs/>
        </w:rPr>
        <w:t xml:space="preserve"> </w:t>
      </w:r>
      <w:r w:rsidR="00966985" w:rsidRPr="00A725A7">
        <w:rPr>
          <w:noProof/>
        </w:rPr>
        <w:t>Invoice (Issue Invoice – Step 1)</w:t>
      </w:r>
    </w:p>
    <w:p w14:paraId="746022E7" w14:textId="77777777" w:rsidR="00966985" w:rsidRPr="00A725A7" w:rsidRDefault="00966985" w:rsidP="00966985"/>
    <w:p w14:paraId="2727F979" w14:textId="77777777" w:rsidR="00966985" w:rsidRPr="00A725A7" w:rsidRDefault="00966985" w:rsidP="00966985">
      <w:r w:rsidRPr="00A725A7">
        <w:rPr>
          <w:cs/>
        </w:rPr>
        <w:t xml:space="preserve">ข้อมูลที่แสดงบนหน้าจอ </w:t>
      </w:r>
      <w:r w:rsidR="0052097A">
        <w:t>Invoice</w:t>
      </w:r>
      <w:r w:rsidRPr="00A725A7">
        <w:t xml:space="preserve"> </w:t>
      </w:r>
      <w:r w:rsidRPr="00A725A7">
        <w:rPr>
          <w:cs/>
        </w:rPr>
        <w:t>มีรายละเอียดดังนี้</w:t>
      </w:r>
    </w:p>
    <w:p w14:paraId="439A4CAE" w14:textId="77777777" w:rsidR="00966985" w:rsidRPr="00A725A7" w:rsidRDefault="00966985" w:rsidP="00A37E73">
      <w:pPr>
        <w:numPr>
          <w:ilvl w:val="0"/>
          <w:numId w:val="5"/>
        </w:numPr>
      </w:pPr>
      <w:r w:rsidRPr="00A725A7">
        <w:t xml:space="preserve">Agent Code </w:t>
      </w:r>
    </w:p>
    <w:p w14:paraId="117C921F" w14:textId="77777777" w:rsidR="00966985" w:rsidRPr="00A725A7" w:rsidRDefault="00966985" w:rsidP="00A37E73">
      <w:pPr>
        <w:numPr>
          <w:ilvl w:val="1"/>
          <w:numId w:val="5"/>
        </w:numPr>
      </w:pPr>
      <w:r w:rsidRPr="00A725A7">
        <w:rPr>
          <w:cs/>
        </w:rPr>
        <w:t xml:space="preserve">ช่องให้ผู้ใช้กำหนด </w:t>
      </w:r>
      <w:r w:rsidRPr="00A725A7">
        <w:t xml:space="preserve">Agent Code </w:t>
      </w:r>
      <w:r w:rsidRPr="00A725A7">
        <w:rPr>
          <w:cs/>
        </w:rPr>
        <w:t>ที่ต้องการสร้าง</w:t>
      </w:r>
    </w:p>
    <w:p w14:paraId="72FE59BE" w14:textId="77777777" w:rsidR="00966985" w:rsidRPr="00A725A7" w:rsidRDefault="00966985" w:rsidP="00A37E73">
      <w:pPr>
        <w:numPr>
          <w:ilvl w:val="0"/>
          <w:numId w:val="5"/>
        </w:numPr>
      </w:pPr>
      <w:r w:rsidRPr="00A725A7">
        <w:t xml:space="preserve">Invoice Issue Date </w:t>
      </w:r>
    </w:p>
    <w:p w14:paraId="22C5CDDA" w14:textId="77777777" w:rsidR="00966985" w:rsidRPr="00A725A7" w:rsidRDefault="00966985" w:rsidP="00A37E73">
      <w:pPr>
        <w:numPr>
          <w:ilvl w:val="1"/>
          <w:numId w:val="5"/>
        </w:numPr>
      </w:pPr>
      <w:r w:rsidRPr="00A725A7">
        <w:rPr>
          <w:cs/>
        </w:rPr>
        <w:t>วันที่สร้างรายการ</w:t>
      </w:r>
      <w:r w:rsidRPr="00A725A7">
        <w:t xml:space="preserve"> (</w:t>
      </w:r>
      <w:r w:rsidRPr="00A725A7">
        <w:rPr>
          <w:cs/>
        </w:rPr>
        <w:t>วันปัจจุบัน</w:t>
      </w:r>
      <w:r w:rsidRPr="00A725A7">
        <w:t>)</w:t>
      </w:r>
    </w:p>
    <w:p w14:paraId="1976F98B" w14:textId="77777777" w:rsidR="00966985" w:rsidRPr="00A725A7" w:rsidRDefault="00966985" w:rsidP="00A37E73">
      <w:pPr>
        <w:numPr>
          <w:ilvl w:val="0"/>
          <w:numId w:val="5"/>
        </w:numPr>
      </w:pPr>
      <w:r w:rsidRPr="00A725A7">
        <w:t xml:space="preserve">Effective Date </w:t>
      </w:r>
    </w:p>
    <w:p w14:paraId="044FF8B4" w14:textId="77777777" w:rsidR="00966985" w:rsidRPr="00A725A7" w:rsidRDefault="00966985" w:rsidP="00A37E73">
      <w:pPr>
        <w:numPr>
          <w:ilvl w:val="1"/>
          <w:numId w:val="5"/>
        </w:numPr>
      </w:pPr>
      <w:r w:rsidRPr="00A725A7">
        <w:rPr>
          <w:cs/>
        </w:rPr>
        <w:t xml:space="preserve">คำนวณโดย </w:t>
      </w:r>
      <w:r w:rsidRPr="00A725A7">
        <w:t xml:space="preserve">Invoice Issue Date+5 </w:t>
      </w:r>
      <w:r w:rsidRPr="00A725A7">
        <w:rPr>
          <w:cs/>
        </w:rPr>
        <w:t>วันทำการ</w:t>
      </w:r>
    </w:p>
    <w:p w14:paraId="0B04D581" w14:textId="77777777" w:rsidR="00966985" w:rsidRPr="00A725A7" w:rsidRDefault="00966985" w:rsidP="00A37E73">
      <w:pPr>
        <w:numPr>
          <w:ilvl w:val="1"/>
          <w:numId w:val="5"/>
        </w:numPr>
      </w:pPr>
      <w:r w:rsidRPr="00A725A7">
        <w:rPr>
          <w:cs/>
        </w:rPr>
        <w:t>วันที่รายการมีผลในระบบ เพื่อคำนวณรอบชำระการชำระเงิน</w:t>
      </w:r>
    </w:p>
    <w:p w14:paraId="537F6D9C" w14:textId="77777777" w:rsidR="00966985" w:rsidRPr="00A725A7" w:rsidRDefault="00966985" w:rsidP="00A37E73">
      <w:pPr>
        <w:numPr>
          <w:ilvl w:val="0"/>
          <w:numId w:val="5"/>
        </w:numPr>
      </w:pPr>
      <w:r w:rsidRPr="00A725A7">
        <w:t xml:space="preserve">Billing Period </w:t>
      </w:r>
    </w:p>
    <w:p w14:paraId="5A9CD8E8" w14:textId="77777777" w:rsidR="00966985" w:rsidRPr="00A725A7" w:rsidRDefault="00966985" w:rsidP="00A37E73">
      <w:pPr>
        <w:numPr>
          <w:ilvl w:val="1"/>
          <w:numId w:val="5"/>
        </w:numPr>
      </w:pPr>
      <w:r w:rsidRPr="00A725A7">
        <w:rPr>
          <w:cs/>
        </w:rPr>
        <w:t>รอบการชำระหนี้ที่เอกสารจะมีผลกับการชำระเงิน</w:t>
      </w:r>
    </w:p>
    <w:p w14:paraId="4E3A10F3" w14:textId="77777777" w:rsidR="00966985" w:rsidRPr="00A725A7" w:rsidRDefault="00966985" w:rsidP="00A37E73">
      <w:pPr>
        <w:numPr>
          <w:ilvl w:val="0"/>
          <w:numId w:val="5"/>
        </w:numPr>
      </w:pPr>
      <w:r w:rsidRPr="00A725A7">
        <w:t xml:space="preserve">Date of Ticket Issue </w:t>
      </w:r>
    </w:p>
    <w:p w14:paraId="24A91DDC" w14:textId="77777777" w:rsidR="00966985" w:rsidRPr="00A725A7" w:rsidRDefault="00966985" w:rsidP="00A37E73">
      <w:pPr>
        <w:numPr>
          <w:ilvl w:val="1"/>
          <w:numId w:val="5"/>
        </w:numPr>
      </w:pPr>
      <w:r w:rsidRPr="00A725A7">
        <w:rPr>
          <w:cs/>
        </w:rPr>
        <w:t>แสดงปฏิทินให้ผู้ใช้เลือก</w:t>
      </w:r>
    </w:p>
    <w:p w14:paraId="06EB43C3" w14:textId="77777777" w:rsidR="00966985" w:rsidRPr="00A725A7" w:rsidRDefault="00966985" w:rsidP="00A37E73">
      <w:pPr>
        <w:numPr>
          <w:ilvl w:val="0"/>
          <w:numId w:val="5"/>
        </w:numPr>
      </w:pPr>
      <w:r w:rsidRPr="00A725A7">
        <w:t>Amount (THB)</w:t>
      </w:r>
    </w:p>
    <w:p w14:paraId="0A934438" w14:textId="77777777" w:rsidR="00966985" w:rsidRPr="00A725A7" w:rsidRDefault="00966985" w:rsidP="00A37E73">
      <w:pPr>
        <w:numPr>
          <w:ilvl w:val="1"/>
          <w:numId w:val="5"/>
        </w:numPr>
      </w:pPr>
      <w:r w:rsidRPr="00A725A7">
        <w:rPr>
          <w:cs/>
        </w:rPr>
        <w:t>ผู้ใช้กำหนดจำนวนเงินของรายการ</w:t>
      </w:r>
    </w:p>
    <w:p w14:paraId="4EACCA8C" w14:textId="77777777" w:rsidR="00966985" w:rsidRPr="00A725A7" w:rsidRDefault="00966985" w:rsidP="00A37E73">
      <w:pPr>
        <w:numPr>
          <w:ilvl w:val="0"/>
          <w:numId w:val="5"/>
        </w:numPr>
      </w:pPr>
      <w:r w:rsidRPr="00A725A7">
        <w:t>Reason</w:t>
      </w:r>
    </w:p>
    <w:p w14:paraId="55E32B29" w14:textId="77777777" w:rsidR="00966985" w:rsidRPr="00A725A7" w:rsidRDefault="00966985" w:rsidP="00A37E73">
      <w:pPr>
        <w:numPr>
          <w:ilvl w:val="1"/>
          <w:numId w:val="5"/>
        </w:numPr>
      </w:pPr>
      <w:r w:rsidRPr="00A725A7">
        <w:rPr>
          <w:cs/>
        </w:rPr>
        <w:t xml:space="preserve">เหตุผลของการออก </w:t>
      </w:r>
      <w:r w:rsidRPr="00A725A7">
        <w:t>Invoice</w:t>
      </w:r>
    </w:p>
    <w:p w14:paraId="06FB969F" w14:textId="77777777" w:rsidR="00966985" w:rsidRPr="00A725A7" w:rsidRDefault="00966985" w:rsidP="00A37E73">
      <w:pPr>
        <w:numPr>
          <w:ilvl w:val="0"/>
          <w:numId w:val="5"/>
        </w:numPr>
      </w:pPr>
      <w:r w:rsidRPr="00A725A7">
        <w:t xml:space="preserve">Ticket No </w:t>
      </w:r>
    </w:p>
    <w:p w14:paraId="7CCDF340" w14:textId="77777777" w:rsidR="00966985" w:rsidRPr="00A725A7" w:rsidRDefault="00966985" w:rsidP="00A37E73">
      <w:pPr>
        <w:numPr>
          <w:ilvl w:val="1"/>
          <w:numId w:val="5"/>
        </w:numPr>
      </w:pPr>
      <w:r w:rsidRPr="00A725A7">
        <w:rPr>
          <w:cs/>
        </w:rPr>
        <w:t>ผู้ใช้ใส่หมายเลขตั๋วเพื่อเป็นรายละเอียดของรายการ</w:t>
      </w:r>
    </w:p>
    <w:p w14:paraId="24F46D29" w14:textId="2A413AE1" w:rsidR="0052097A" w:rsidRPr="00A725A7" w:rsidRDefault="00966985" w:rsidP="001F1A8F">
      <w:pPr>
        <w:numPr>
          <w:ilvl w:val="1"/>
          <w:numId w:val="5"/>
        </w:numPr>
      </w:pPr>
      <w:r w:rsidRPr="00A725A7">
        <w:rPr>
          <w:cs/>
        </w:rPr>
        <w:t xml:space="preserve">เพิ่มหมายเลขตั๋วในรายการโดยกดเครื่องหมาย </w:t>
      </w:r>
      <w:r w:rsidRPr="00A725A7">
        <w:rPr>
          <w:noProof/>
          <w:cs/>
        </w:rPr>
        <w:drawing>
          <wp:inline distT="0" distB="0" distL="0" distR="0" wp14:anchorId="0474E29C" wp14:editId="329BFBBA">
            <wp:extent cx="188422" cy="182880"/>
            <wp:effectExtent l="0" t="0" r="2540"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8422" cy="182880"/>
                    </a:xfrm>
                    <a:prstGeom prst="rect">
                      <a:avLst/>
                    </a:prstGeom>
                    <a:noFill/>
                    <a:ln>
                      <a:noFill/>
                    </a:ln>
                  </pic:spPr>
                </pic:pic>
              </a:graphicData>
            </a:graphic>
          </wp:inline>
        </w:drawing>
      </w:r>
    </w:p>
    <w:p w14:paraId="500C8CDE" w14:textId="77777777" w:rsidR="00966985" w:rsidRPr="00A725A7" w:rsidRDefault="00966985" w:rsidP="00A37E73">
      <w:pPr>
        <w:numPr>
          <w:ilvl w:val="0"/>
          <w:numId w:val="5"/>
        </w:numPr>
      </w:pPr>
      <w:r w:rsidRPr="00A725A7">
        <w:t>Ticket No table</w:t>
      </w:r>
    </w:p>
    <w:p w14:paraId="0C850BB9" w14:textId="77777777" w:rsidR="000708A8" w:rsidRDefault="00966985" w:rsidP="00A37E73">
      <w:pPr>
        <w:numPr>
          <w:ilvl w:val="1"/>
          <w:numId w:val="5"/>
        </w:numPr>
      </w:pPr>
      <w:r w:rsidRPr="00A725A7">
        <w:rPr>
          <w:cs/>
        </w:rPr>
        <w:t>แสดงหมายเลขตั๋วที่เพิ่มในรายการ</w:t>
      </w:r>
    </w:p>
    <w:p w14:paraId="671F8156" w14:textId="77777777" w:rsidR="00AD7892" w:rsidRDefault="00AD7892" w:rsidP="00AD7892">
      <w:pPr>
        <w:ind w:left="1440"/>
      </w:pPr>
    </w:p>
    <w:p w14:paraId="7561263D" w14:textId="77777777" w:rsidR="00BA1BCE" w:rsidRDefault="00BA1BCE">
      <w:pPr>
        <w:spacing w:after="160" w:line="259" w:lineRule="auto"/>
        <w:rPr>
          <w:rFonts w:cs="Angsana New"/>
          <w:szCs w:val="25"/>
        </w:rPr>
      </w:pPr>
      <w:r>
        <w:br w:type="page"/>
      </w:r>
    </w:p>
    <w:p w14:paraId="3EB1A4DF" w14:textId="20E7BD98" w:rsidR="00966985" w:rsidRPr="00A725A7" w:rsidRDefault="00AD7892" w:rsidP="002D171E">
      <w:pPr>
        <w:pStyle w:val="ListParagraph"/>
        <w:numPr>
          <w:ilvl w:val="0"/>
          <w:numId w:val="13"/>
        </w:numPr>
        <w:spacing w:after="160" w:line="259" w:lineRule="auto"/>
      </w:pPr>
      <w:r>
        <w:lastRenderedPageBreak/>
        <w:t>Issue Invoice</w:t>
      </w:r>
      <w:r w:rsidR="00966985" w:rsidRPr="00A725A7">
        <w:t>: Step 2</w:t>
      </w:r>
    </w:p>
    <w:p w14:paraId="400ED6AE" w14:textId="7DB6934D" w:rsidR="00966985" w:rsidRPr="00A725A7" w:rsidRDefault="00966985" w:rsidP="00966985">
      <w:pPr>
        <w:ind w:left="720"/>
        <w:rPr>
          <w:cs/>
        </w:rPr>
      </w:pPr>
      <w:r w:rsidRPr="00A725A7">
        <w:rPr>
          <w:cs/>
        </w:rPr>
        <w:t xml:space="preserve">หน้าจอยืนยันการสร้าง </w:t>
      </w:r>
      <w:r w:rsidRPr="00A725A7">
        <w:t>Invoice</w:t>
      </w:r>
      <w:r w:rsidRPr="00A725A7">
        <w:rPr>
          <w:cs/>
        </w:rPr>
        <w:t xml:space="preserve"> โดยแสดงข้อมูลที่บันทึกใน </w:t>
      </w:r>
      <w:r w:rsidRPr="00A725A7">
        <w:t xml:space="preserve">Step 1 </w:t>
      </w:r>
      <w:r w:rsidRPr="00A725A7">
        <w:rPr>
          <w:cs/>
        </w:rPr>
        <w:t>เพื่อให้ผู้ใช้ดำเนินการต่อหรือยกเลิก</w:t>
      </w:r>
      <w:r w:rsidR="00844FE6">
        <w:t xml:space="preserve"> </w:t>
      </w:r>
    </w:p>
    <w:p w14:paraId="144E989F" w14:textId="77777777" w:rsidR="00966985" w:rsidRPr="00A725A7" w:rsidRDefault="00AD7892" w:rsidP="00966985">
      <w:pPr>
        <w:keepNext/>
        <w:jc w:val="center"/>
      </w:pPr>
      <w:r w:rsidRPr="00AD7892">
        <w:rPr>
          <w:noProof/>
        </w:rPr>
        <w:drawing>
          <wp:inline distT="0" distB="0" distL="0" distR="0" wp14:anchorId="3B8B908E" wp14:editId="0E48324F">
            <wp:extent cx="5029200" cy="2962024"/>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29200" cy="2962024"/>
                    </a:xfrm>
                    <a:prstGeom prst="rect">
                      <a:avLst/>
                    </a:prstGeom>
                  </pic:spPr>
                </pic:pic>
              </a:graphicData>
            </a:graphic>
          </wp:inline>
        </w:drawing>
      </w:r>
    </w:p>
    <w:p w14:paraId="2641C336" w14:textId="46123DBB" w:rsidR="00966985" w:rsidRPr="00A725A7" w:rsidRDefault="001E4477" w:rsidP="00966985">
      <w:pPr>
        <w:pStyle w:val="Caption"/>
        <w:jc w:val="center"/>
        <w:rPr>
          <w:noProof/>
        </w:rP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6</w:t>
      </w:r>
      <w:r w:rsidR="003006DF">
        <w:rPr>
          <w:noProof/>
        </w:rPr>
        <w:fldChar w:fldCharType="end"/>
      </w:r>
      <w:r>
        <w:rPr>
          <w:rFonts w:hint="cs"/>
          <w:cs/>
        </w:rPr>
        <w:t xml:space="preserve"> </w:t>
      </w:r>
      <w:r w:rsidR="00966985" w:rsidRPr="00C35C55">
        <w:rPr>
          <w:noProof/>
          <w:cs/>
        </w:rPr>
        <w:t>หน้าจอยืนยันการสร้าง</w:t>
      </w:r>
      <w:r w:rsidR="00966985" w:rsidRPr="00A725A7">
        <w:rPr>
          <w:noProof/>
          <w:cs/>
        </w:rPr>
        <w:t xml:space="preserve"> </w:t>
      </w:r>
      <w:r w:rsidR="00966985" w:rsidRPr="00A725A7">
        <w:rPr>
          <w:noProof/>
        </w:rPr>
        <w:t>Invoice (Issue Invoice – Step 2)</w:t>
      </w:r>
    </w:p>
    <w:p w14:paraId="43EAB1FA" w14:textId="77777777" w:rsidR="00966985" w:rsidRPr="00A725A7" w:rsidRDefault="00966985" w:rsidP="00966985"/>
    <w:p w14:paraId="1DBAA8FA" w14:textId="77777777" w:rsidR="00966985" w:rsidRPr="00A725A7" w:rsidRDefault="000E0E46" w:rsidP="002D171E">
      <w:pPr>
        <w:numPr>
          <w:ilvl w:val="0"/>
          <w:numId w:val="13"/>
        </w:numPr>
      </w:pPr>
      <w:r w:rsidRPr="00A725A7">
        <w:t>Issue Invoice</w:t>
      </w:r>
      <w:r w:rsidR="00966985" w:rsidRPr="00A725A7">
        <w:t>: Step 3</w:t>
      </w:r>
    </w:p>
    <w:p w14:paraId="71492BF9" w14:textId="51B204D1" w:rsidR="00844FE6" w:rsidRPr="00A725A7" w:rsidRDefault="00966985" w:rsidP="00844FE6">
      <w:pPr>
        <w:ind w:firstLine="720"/>
      </w:pPr>
      <w:r w:rsidRPr="00A725A7">
        <w:rPr>
          <w:cs/>
        </w:rPr>
        <w:t xml:space="preserve">หน้าจอสรุปการสร้าง </w:t>
      </w:r>
      <w:r w:rsidR="00844FE6">
        <w:t xml:space="preserve">Invoice </w:t>
      </w:r>
      <w:r w:rsidR="00844FE6">
        <w:rPr>
          <w:rFonts w:hint="cs"/>
          <w:cs/>
        </w:rPr>
        <w:t>โดย</w:t>
      </w:r>
      <w:r w:rsidRPr="00A725A7">
        <w:rPr>
          <w:cs/>
        </w:rPr>
        <w:t>แสดง</w:t>
      </w:r>
      <w:r w:rsidR="00844FE6">
        <w:rPr>
          <w:rFonts w:hint="cs"/>
          <w:cs/>
        </w:rPr>
        <w:t xml:space="preserve">ข้อมูล </w:t>
      </w:r>
      <w:r w:rsidR="00844FE6" w:rsidRPr="00A725A7">
        <w:t xml:space="preserve">Invoice No </w:t>
      </w:r>
      <w:r w:rsidR="00844FE6">
        <w:rPr>
          <w:rFonts w:hint="cs"/>
          <w:cs/>
        </w:rPr>
        <w:t>ใน</w:t>
      </w:r>
      <w:r w:rsidR="00844FE6" w:rsidRPr="00A725A7">
        <w:rPr>
          <w:cs/>
        </w:rPr>
        <w:t xml:space="preserve">รูปแบบ </w:t>
      </w:r>
      <w:r w:rsidR="00844FE6">
        <w:t>60+004(Bank Code)</w:t>
      </w:r>
      <w:r w:rsidR="00844FE6" w:rsidRPr="00A725A7">
        <w:t>+XXXXX (Running No)</w:t>
      </w:r>
    </w:p>
    <w:p w14:paraId="6D5F910E" w14:textId="4C000FC2" w:rsidR="00966985" w:rsidRPr="00844FE6" w:rsidRDefault="00966985" w:rsidP="00844FE6">
      <w:pPr>
        <w:ind w:left="720"/>
      </w:pPr>
    </w:p>
    <w:p w14:paraId="459D0D77" w14:textId="77777777" w:rsidR="00966985" w:rsidRPr="00A725A7" w:rsidRDefault="00966985" w:rsidP="00966985"/>
    <w:p w14:paraId="351A5D35" w14:textId="77777777" w:rsidR="00966985" w:rsidRPr="00A725A7" w:rsidRDefault="00966985" w:rsidP="00966985">
      <w:pPr>
        <w:keepNext/>
        <w:jc w:val="center"/>
      </w:pPr>
      <w:r w:rsidRPr="00A725A7">
        <w:rPr>
          <w:noProof/>
        </w:rPr>
        <w:drawing>
          <wp:inline distT="0" distB="0" distL="0" distR="0" wp14:anchorId="3EDD7055" wp14:editId="502B5242">
            <wp:extent cx="5730240" cy="1805940"/>
            <wp:effectExtent l="0" t="0" r="3810" b="381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0240" cy="1805940"/>
                    </a:xfrm>
                    <a:prstGeom prst="rect">
                      <a:avLst/>
                    </a:prstGeom>
                    <a:noFill/>
                    <a:ln>
                      <a:noFill/>
                    </a:ln>
                  </pic:spPr>
                </pic:pic>
              </a:graphicData>
            </a:graphic>
          </wp:inline>
        </w:drawing>
      </w:r>
    </w:p>
    <w:p w14:paraId="4F767EF6" w14:textId="58A111CF" w:rsidR="00966985" w:rsidRDefault="001E4477" w:rsidP="00966985">
      <w:pPr>
        <w:pStyle w:val="Caption"/>
        <w:jc w:val="center"/>
        <w:rPr>
          <w:noProof/>
        </w:rP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7</w:t>
      </w:r>
      <w:r w:rsidR="003006DF">
        <w:rPr>
          <w:noProof/>
        </w:rPr>
        <w:fldChar w:fldCharType="end"/>
      </w:r>
      <w:r>
        <w:rPr>
          <w:rFonts w:hint="cs"/>
          <w:cs/>
        </w:rPr>
        <w:t xml:space="preserve"> </w:t>
      </w:r>
      <w:r w:rsidR="00966985" w:rsidRPr="00C35C55">
        <w:rPr>
          <w:noProof/>
          <w:cs/>
        </w:rPr>
        <w:t>หน้าจอสรุปการสร้าง</w:t>
      </w:r>
      <w:r w:rsidR="00966985" w:rsidRPr="00A725A7">
        <w:rPr>
          <w:noProof/>
          <w:cs/>
        </w:rPr>
        <w:t xml:space="preserve"> </w:t>
      </w:r>
      <w:r w:rsidR="00966985" w:rsidRPr="00A725A7">
        <w:rPr>
          <w:noProof/>
        </w:rPr>
        <w:t>Invoice (Issue Invoice – Step 3)</w:t>
      </w:r>
    </w:p>
    <w:p w14:paraId="7D30E8E1" w14:textId="1107FE87" w:rsidR="00844FE6" w:rsidRDefault="00844FE6" w:rsidP="00844FE6"/>
    <w:p w14:paraId="7ABC47D9" w14:textId="77777777" w:rsidR="00844FE6" w:rsidRPr="00844FE6" w:rsidRDefault="00844FE6" w:rsidP="00844FE6"/>
    <w:p w14:paraId="0FF192DD" w14:textId="77777777" w:rsidR="00966985" w:rsidRPr="00A725A7" w:rsidRDefault="00966985" w:rsidP="00966985">
      <w:pPr>
        <w:keepNext/>
      </w:pPr>
      <w:r w:rsidRPr="00A725A7">
        <w:rPr>
          <w:u w:val="single"/>
          <w:cs/>
        </w:rPr>
        <w:lastRenderedPageBreak/>
        <w:t xml:space="preserve">รายละเอียดหน้าจอ </w:t>
      </w:r>
      <w:r w:rsidR="007506FE">
        <w:rPr>
          <w:u w:val="single"/>
        </w:rPr>
        <w:t xml:space="preserve">Invoice </w:t>
      </w:r>
      <w:r w:rsidRPr="00A725A7">
        <w:rPr>
          <w:u w:val="single"/>
        </w:rPr>
        <w:t xml:space="preserve">: </w:t>
      </w:r>
      <w:r w:rsidRPr="00A725A7">
        <w:rPr>
          <w:u w:val="single"/>
          <w:cs/>
        </w:rPr>
        <w:t xml:space="preserve">แทป </w:t>
      </w:r>
      <w:r w:rsidRPr="00A725A7">
        <w:rPr>
          <w:u w:val="single"/>
        </w:rPr>
        <w:t>Pending</w:t>
      </w:r>
      <w:r w:rsidRPr="00A725A7">
        <w:rPr>
          <w:u w:val="single"/>
          <w:cs/>
        </w:rPr>
        <w:t xml:space="preserve"> </w:t>
      </w:r>
      <w:r w:rsidRPr="00A725A7">
        <w:rPr>
          <w:u w:val="single"/>
        </w:rPr>
        <w:t>Invoice</w:t>
      </w:r>
      <w:r w:rsidRPr="00A725A7">
        <w:t xml:space="preserve"> </w:t>
      </w:r>
    </w:p>
    <w:p w14:paraId="419BE68D" w14:textId="77777777" w:rsidR="00966985" w:rsidRPr="00A725A7" w:rsidRDefault="00966985" w:rsidP="00966985">
      <w:pPr>
        <w:keepNext/>
      </w:pPr>
    </w:p>
    <w:p w14:paraId="14E886E4" w14:textId="77777777" w:rsidR="00966985" w:rsidRPr="00A725A7" w:rsidRDefault="00966985" w:rsidP="003C2A59">
      <w:pPr>
        <w:keepNext/>
        <w:jc w:val="center"/>
      </w:pPr>
      <w:r w:rsidRPr="00A725A7">
        <w:rPr>
          <w:noProof/>
        </w:rPr>
        <w:drawing>
          <wp:inline distT="0" distB="0" distL="0" distR="0" wp14:anchorId="28FF7E9A" wp14:editId="44A1718A">
            <wp:extent cx="5029200" cy="1627708"/>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29200" cy="1627708"/>
                    </a:xfrm>
                    <a:prstGeom prst="rect">
                      <a:avLst/>
                    </a:prstGeom>
                    <a:noFill/>
                    <a:ln>
                      <a:noFill/>
                    </a:ln>
                  </pic:spPr>
                </pic:pic>
              </a:graphicData>
            </a:graphic>
          </wp:inline>
        </w:drawing>
      </w:r>
    </w:p>
    <w:p w14:paraId="378BA03C" w14:textId="686872B9" w:rsidR="00966985" w:rsidRPr="00A725A7" w:rsidRDefault="001E4477"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8</w:t>
      </w:r>
      <w:r w:rsidR="003006DF">
        <w:rPr>
          <w:noProof/>
        </w:rPr>
        <w:fldChar w:fldCharType="end"/>
      </w:r>
      <w:r>
        <w:rPr>
          <w:rFonts w:hint="cs"/>
          <w:cs/>
        </w:rPr>
        <w:t xml:space="preserve"> </w:t>
      </w:r>
      <w:r w:rsidR="00966985" w:rsidRPr="00C35C55">
        <w:rPr>
          <w:noProof/>
          <w:cs/>
        </w:rPr>
        <w:t>หน้าจอ</w:t>
      </w:r>
      <w:r w:rsidR="00966985" w:rsidRPr="00A725A7">
        <w:rPr>
          <w:noProof/>
          <w:cs/>
        </w:rPr>
        <w:t xml:space="preserve"> </w:t>
      </w:r>
      <w:r w:rsidR="00966985" w:rsidRPr="00A725A7">
        <w:rPr>
          <w:noProof/>
        </w:rPr>
        <w:t>Pending Invoice</w:t>
      </w:r>
    </w:p>
    <w:p w14:paraId="76699F6E" w14:textId="77777777" w:rsidR="00D37E1F" w:rsidRDefault="00D37E1F" w:rsidP="00966985"/>
    <w:p w14:paraId="6B0A6C52" w14:textId="77777777" w:rsidR="00D37E1F" w:rsidRPr="00A725A7" w:rsidRDefault="00D37E1F" w:rsidP="00D37E1F">
      <w:r w:rsidRPr="00A725A7">
        <w:rPr>
          <w:cs/>
        </w:rPr>
        <w:t xml:space="preserve">ข้อมูลที่แสดงบนหน้าจอ </w:t>
      </w:r>
      <w:r>
        <w:t>Invoice</w:t>
      </w:r>
      <w:r w:rsidRPr="00A725A7">
        <w:t xml:space="preserve"> Pending Invoice </w:t>
      </w:r>
      <w:r w:rsidRPr="00A725A7">
        <w:rPr>
          <w:cs/>
        </w:rPr>
        <w:t>มีดังนี้</w:t>
      </w:r>
      <w:r w:rsidRPr="00A725A7">
        <w:t xml:space="preserve"> </w:t>
      </w:r>
    </w:p>
    <w:p w14:paraId="09EA77E9" w14:textId="77777777" w:rsidR="00D37E1F" w:rsidRPr="00A725A7" w:rsidRDefault="00D37E1F" w:rsidP="00D37E1F">
      <w:pPr>
        <w:numPr>
          <w:ilvl w:val="0"/>
          <w:numId w:val="7"/>
        </w:numPr>
      </w:pPr>
      <w:r w:rsidRPr="00A725A7">
        <w:t xml:space="preserve">Agent Code </w:t>
      </w:r>
    </w:p>
    <w:p w14:paraId="0306CB56" w14:textId="77777777" w:rsidR="00D37E1F" w:rsidRPr="00A725A7" w:rsidRDefault="00D37E1F" w:rsidP="00D37E1F">
      <w:pPr>
        <w:numPr>
          <w:ilvl w:val="1"/>
          <w:numId w:val="7"/>
        </w:numPr>
      </w:pPr>
      <w:r w:rsidRPr="00A725A7">
        <w:rPr>
          <w:cs/>
        </w:rPr>
        <w:t xml:space="preserve">ผู้ใช้สามารถค้นหารายการได้โดยใช้ </w:t>
      </w:r>
      <w:r w:rsidRPr="00A725A7">
        <w:t>Agent Code</w:t>
      </w:r>
    </w:p>
    <w:p w14:paraId="36B363BB" w14:textId="77777777" w:rsidR="00D37E1F" w:rsidRPr="00A725A7" w:rsidRDefault="00D37E1F" w:rsidP="00D37E1F">
      <w:pPr>
        <w:numPr>
          <w:ilvl w:val="0"/>
          <w:numId w:val="7"/>
        </w:numPr>
      </w:pPr>
      <w:r w:rsidRPr="00A725A7">
        <w:t>Pending Invoice Table</w:t>
      </w:r>
    </w:p>
    <w:p w14:paraId="1B05CD56" w14:textId="77777777" w:rsidR="00D37E1F" w:rsidRPr="00A725A7" w:rsidRDefault="00D37E1F" w:rsidP="00D37E1F">
      <w:pPr>
        <w:numPr>
          <w:ilvl w:val="1"/>
          <w:numId w:val="7"/>
        </w:numPr>
      </w:pPr>
      <w:r w:rsidRPr="00A725A7">
        <w:t>Agent Name</w:t>
      </w:r>
    </w:p>
    <w:p w14:paraId="48A322E6" w14:textId="77777777" w:rsidR="00D37E1F" w:rsidRPr="00A725A7" w:rsidRDefault="00D37E1F" w:rsidP="00D37E1F">
      <w:pPr>
        <w:numPr>
          <w:ilvl w:val="1"/>
          <w:numId w:val="7"/>
        </w:numPr>
      </w:pPr>
      <w:r w:rsidRPr="00A725A7">
        <w:t>Agent Code</w:t>
      </w:r>
    </w:p>
    <w:p w14:paraId="357EB669" w14:textId="77777777" w:rsidR="00D37E1F" w:rsidRPr="00A725A7" w:rsidRDefault="00D37E1F" w:rsidP="00D37E1F">
      <w:pPr>
        <w:numPr>
          <w:ilvl w:val="1"/>
          <w:numId w:val="7"/>
        </w:numPr>
      </w:pPr>
      <w:r w:rsidRPr="00A725A7">
        <w:t>Invoice No</w:t>
      </w:r>
    </w:p>
    <w:p w14:paraId="5928A05A" w14:textId="77777777" w:rsidR="00D37E1F" w:rsidRPr="00A725A7" w:rsidRDefault="00D37E1F" w:rsidP="00D37E1F">
      <w:pPr>
        <w:numPr>
          <w:ilvl w:val="1"/>
          <w:numId w:val="7"/>
        </w:numPr>
      </w:pPr>
      <w:r w:rsidRPr="00A725A7">
        <w:t>Invoice Issue date</w:t>
      </w:r>
    </w:p>
    <w:p w14:paraId="069C7E1B" w14:textId="77777777" w:rsidR="00D37E1F" w:rsidRPr="00A725A7" w:rsidRDefault="00D37E1F" w:rsidP="00D37E1F">
      <w:pPr>
        <w:numPr>
          <w:ilvl w:val="1"/>
          <w:numId w:val="7"/>
        </w:numPr>
      </w:pPr>
      <w:r w:rsidRPr="00A725A7">
        <w:t>Amount</w:t>
      </w:r>
    </w:p>
    <w:p w14:paraId="3C9E8A61" w14:textId="5872E438" w:rsidR="00D37E1F" w:rsidRPr="00A725A7" w:rsidRDefault="00D37E1F" w:rsidP="00D37E1F">
      <w:pPr>
        <w:numPr>
          <w:ilvl w:val="1"/>
          <w:numId w:val="7"/>
        </w:numPr>
      </w:pPr>
      <w:r w:rsidRPr="00A725A7">
        <w:t xml:space="preserve">Status - Approved: </w:t>
      </w:r>
      <w:r w:rsidRPr="00A725A7">
        <w:rPr>
          <w:cs/>
        </w:rPr>
        <w:t>อนุมัติรายการแล้ว</w:t>
      </w:r>
      <w:r w:rsidRPr="00A725A7">
        <w:t>,</w:t>
      </w:r>
      <w:r>
        <w:t xml:space="preserve"> </w:t>
      </w:r>
      <w:r w:rsidR="00B952A9" w:rsidRPr="00A725A7">
        <w:t>wait</w:t>
      </w:r>
      <w:r w:rsidRPr="00A725A7">
        <w:t xml:space="preserve"> for approve: </w:t>
      </w:r>
      <w:r w:rsidRPr="00A725A7">
        <w:rPr>
          <w:cs/>
        </w:rPr>
        <w:t>รอการอนุมัติรายการ</w:t>
      </w:r>
    </w:p>
    <w:p w14:paraId="292F8A66" w14:textId="77777777" w:rsidR="00D37E1F" w:rsidRPr="00A725A7" w:rsidRDefault="00D37E1F" w:rsidP="00D37E1F">
      <w:pPr>
        <w:numPr>
          <w:ilvl w:val="1"/>
          <w:numId w:val="7"/>
        </w:numPr>
      </w:pPr>
      <w:r w:rsidRPr="00A725A7">
        <w:t>Action</w:t>
      </w:r>
    </w:p>
    <w:p w14:paraId="1FDD38C2" w14:textId="77777777" w:rsidR="00D37E1F" w:rsidRPr="00A725A7" w:rsidRDefault="00D37E1F" w:rsidP="00D37E1F">
      <w:pPr>
        <w:numPr>
          <w:ilvl w:val="2"/>
          <w:numId w:val="7"/>
        </w:numPr>
      </w:pPr>
      <w:r w:rsidRPr="00A725A7">
        <w:t xml:space="preserve">Cancel: </w:t>
      </w:r>
      <w:r w:rsidRPr="00A725A7">
        <w:rPr>
          <w:cs/>
        </w:rPr>
        <w:t xml:space="preserve">ผู้สามารถยกเลิกเอกสารได้โดยกด </w:t>
      </w:r>
      <w:r w:rsidRPr="00A725A7">
        <w:t xml:space="preserve">Cancel link </w:t>
      </w:r>
      <w:r w:rsidRPr="00A725A7">
        <w:rPr>
          <w:cs/>
        </w:rPr>
        <w:t>และกดยืนยันในหน้าถัดไป</w:t>
      </w:r>
    </w:p>
    <w:p w14:paraId="1A7A9BFF" w14:textId="3D4A0D5D" w:rsidR="00D37E1F" w:rsidRDefault="00D37E1F" w:rsidP="00966985">
      <w:pPr>
        <w:numPr>
          <w:ilvl w:val="2"/>
          <w:numId w:val="7"/>
        </w:numPr>
      </w:pPr>
      <w:r w:rsidRPr="00A725A7">
        <w:t xml:space="preserve">View: </w:t>
      </w:r>
      <w:r w:rsidRPr="00A725A7">
        <w:rPr>
          <w:cs/>
        </w:rPr>
        <w:t xml:space="preserve">ผู้ใช้สามารถดูรายละเอียดเอกสารได้โดยกด </w:t>
      </w:r>
      <w:r w:rsidRPr="00A725A7">
        <w:t>View link</w:t>
      </w:r>
      <w:r w:rsidR="00020289">
        <w:t xml:space="preserve"> </w:t>
      </w:r>
    </w:p>
    <w:p w14:paraId="028EFB9C" w14:textId="663258BB" w:rsidR="00966985" w:rsidRPr="00A725A7" w:rsidRDefault="00966985" w:rsidP="00020289">
      <w:pPr>
        <w:numPr>
          <w:ilvl w:val="0"/>
          <w:numId w:val="7"/>
        </w:numPr>
      </w:pPr>
      <w:r w:rsidRPr="00A725A7">
        <w:rPr>
          <w:cs/>
        </w:rPr>
        <w:t>เงื่อนไขการแสดงข้อมูล</w:t>
      </w:r>
    </w:p>
    <w:p w14:paraId="42575308" w14:textId="77777777" w:rsidR="00966985" w:rsidRPr="00A725A7" w:rsidRDefault="00966985" w:rsidP="00020289">
      <w:pPr>
        <w:numPr>
          <w:ilvl w:val="1"/>
          <w:numId w:val="7"/>
        </w:numPr>
      </w:pPr>
      <w:r w:rsidRPr="00A725A7">
        <w:rPr>
          <w:cs/>
        </w:rPr>
        <w:t>แสดงเฉพาะรายการ</w:t>
      </w:r>
      <w:r w:rsidRPr="00A725A7">
        <w:t xml:space="preserve"> Invoice </w:t>
      </w:r>
      <w:r w:rsidRPr="00A725A7">
        <w:rPr>
          <w:cs/>
        </w:rPr>
        <w:t>ที่ยังไม่ถึงวันทำการชำระเงิน</w:t>
      </w:r>
    </w:p>
    <w:p w14:paraId="2B193F10" w14:textId="77777777" w:rsidR="00966985" w:rsidRPr="00A725A7" w:rsidRDefault="00966985" w:rsidP="00020289">
      <w:pPr>
        <w:numPr>
          <w:ilvl w:val="1"/>
          <w:numId w:val="7"/>
        </w:numPr>
      </w:pPr>
      <w:r w:rsidRPr="00A725A7">
        <w:rPr>
          <w:cs/>
        </w:rPr>
        <w:t xml:space="preserve">เรียงตาม </w:t>
      </w:r>
      <w:r w:rsidRPr="00A725A7">
        <w:t>Agent Name, Invoice No</w:t>
      </w:r>
    </w:p>
    <w:p w14:paraId="02951B8A" w14:textId="77777777" w:rsidR="00966985" w:rsidRPr="00A725A7" w:rsidRDefault="00966985" w:rsidP="00966985"/>
    <w:p w14:paraId="33A8AFE8" w14:textId="77777777" w:rsidR="00020289" w:rsidRDefault="00020289">
      <w:pPr>
        <w:spacing w:after="160" w:line="259" w:lineRule="auto"/>
        <w:rPr>
          <w:cs/>
        </w:rPr>
      </w:pPr>
      <w:r>
        <w:rPr>
          <w:cs/>
        </w:rPr>
        <w:br w:type="page"/>
      </w:r>
    </w:p>
    <w:p w14:paraId="7975B5A4" w14:textId="78846064" w:rsidR="009C121A" w:rsidRDefault="00020289" w:rsidP="00020289">
      <w:pPr>
        <w:numPr>
          <w:ilvl w:val="0"/>
          <w:numId w:val="7"/>
        </w:numPr>
      </w:pPr>
      <w:r>
        <w:rPr>
          <w:rFonts w:hint="cs"/>
          <w:cs/>
        </w:rPr>
        <w:lastRenderedPageBreak/>
        <w:t>การยกเลิกเอกสาร</w:t>
      </w:r>
    </w:p>
    <w:p w14:paraId="0972DCE9" w14:textId="73171113" w:rsidR="00020289" w:rsidRDefault="00020289" w:rsidP="00020289">
      <w:pPr>
        <w:numPr>
          <w:ilvl w:val="1"/>
          <w:numId w:val="7"/>
        </w:numPr>
      </w:pPr>
      <w:r w:rsidRPr="00A725A7">
        <w:rPr>
          <w:cs/>
        </w:rPr>
        <w:t>ผู้</w:t>
      </w:r>
      <w:r w:rsidR="00C11F7E">
        <w:rPr>
          <w:rFonts w:hint="cs"/>
          <w:cs/>
        </w:rPr>
        <w:t>ใช้</w:t>
      </w:r>
      <w:r w:rsidRPr="00A725A7">
        <w:rPr>
          <w:cs/>
        </w:rPr>
        <w:t>สามารถยกเลิกเอกสารได้</w:t>
      </w:r>
      <w:r w:rsidR="00C11F7E">
        <w:rPr>
          <w:rFonts w:hint="cs"/>
          <w:cs/>
        </w:rPr>
        <w:t xml:space="preserve"> </w:t>
      </w:r>
      <w:r w:rsidRPr="00A725A7">
        <w:rPr>
          <w:cs/>
        </w:rPr>
        <w:t xml:space="preserve">โดยกด </w:t>
      </w:r>
      <w:r w:rsidRPr="00A725A7">
        <w:t>Cancel link</w:t>
      </w:r>
      <w:r>
        <w:t xml:space="preserve"> </w:t>
      </w:r>
      <w:r>
        <w:rPr>
          <w:rFonts w:hint="cs"/>
          <w:cs/>
        </w:rPr>
        <w:t>ระบบ</w:t>
      </w:r>
      <w:r>
        <w:rPr>
          <w:cs/>
        </w:rPr>
        <w:t>แสดงหน้าจอยืนยันการยกเลิกเอกสาร</w:t>
      </w:r>
      <w:r>
        <w:rPr>
          <w:rFonts w:hint="cs"/>
          <w:cs/>
        </w:rPr>
        <w:t>และ</w:t>
      </w:r>
      <w:r>
        <w:rPr>
          <w:cs/>
        </w:rPr>
        <w:t xml:space="preserve">แสดงปุ่ม </w:t>
      </w:r>
      <w:r>
        <w:t xml:space="preserve">Confirm Cancel </w:t>
      </w:r>
      <w:r>
        <w:rPr>
          <w:cs/>
        </w:rPr>
        <w:t>ให้ผู้ใช้ยืนยันการยกเลิก</w:t>
      </w:r>
    </w:p>
    <w:p w14:paraId="75ECE6EB" w14:textId="77777777" w:rsidR="00020289" w:rsidRDefault="00020289" w:rsidP="00020289">
      <w:pPr>
        <w:ind w:left="1440"/>
      </w:pPr>
    </w:p>
    <w:p w14:paraId="1D6D51BC" w14:textId="77777777" w:rsidR="00020289" w:rsidRPr="00A725A7" w:rsidRDefault="00020289" w:rsidP="00020289">
      <w:pPr>
        <w:keepNext/>
        <w:jc w:val="center"/>
      </w:pPr>
      <w:r w:rsidRPr="00A725A7">
        <w:rPr>
          <w:noProof/>
        </w:rPr>
        <w:drawing>
          <wp:inline distT="0" distB="0" distL="0" distR="0" wp14:anchorId="4A29494E" wp14:editId="265AD2E2">
            <wp:extent cx="5029200" cy="392481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29200" cy="3924815"/>
                    </a:xfrm>
                    <a:prstGeom prst="rect">
                      <a:avLst/>
                    </a:prstGeom>
                    <a:noFill/>
                    <a:ln>
                      <a:noFill/>
                    </a:ln>
                  </pic:spPr>
                </pic:pic>
              </a:graphicData>
            </a:graphic>
          </wp:inline>
        </w:drawing>
      </w:r>
    </w:p>
    <w:p w14:paraId="05E55638" w14:textId="78C5AD59" w:rsidR="00020289" w:rsidRPr="00C35C55" w:rsidRDefault="001E4477" w:rsidP="00020289">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9</w:t>
      </w:r>
      <w:r w:rsidR="003006DF">
        <w:rPr>
          <w:noProof/>
        </w:rPr>
        <w:fldChar w:fldCharType="end"/>
      </w:r>
      <w:r>
        <w:rPr>
          <w:rFonts w:hint="cs"/>
          <w:cs/>
        </w:rPr>
        <w:t xml:space="preserve"> </w:t>
      </w:r>
      <w:r w:rsidR="00020289" w:rsidRPr="00C35C55">
        <w:rPr>
          <w:noProof/>
          <w:cs/>
        </w:rPr>
        <w:t xml:space="preserve">หน้าจอยกเลิก </w:t>
      </w:r>
      <w:r w:rsidR="00020289" w:rsidRPr="00C35C55">
        <w:rPr>
          <w:noProof/>
        </w:rPr>
        <w:t>Invoice</w:t>
      </w:r>
    </w:p>
    <w:p w14:paraId="663E71BA" w14:textId="77777777" w:rsidR="00020289" w:rsidRDefault="00020289" w:rsidP="00966985">
      <w:pPr>
        <w:rPr>
          <w:cs/>
        </w:rPr>
      </w:pPr>
    </w:p>
    <w:p w14:paraId="4B3B1320" w14:textId="77777777" w:rsidR="00E2329D" w:rsidRDefault="00E2329D" w:rsidP="00966985">
      <w:pPr>
        <w:keepNext/>
        <w:rPr>
          <w:u w:val="single"/>
        </w:rPr>
      </w:pPr>
    </w:p>
    <w:p w14:paraId="694DF77F" w14:textId="77777777" w:rsidR="00020289" w:rsidRDefault="00020289">
      <w:pPr>
        <w:spacing w:after="160" w:line="259" w:lineRule="auto"/>
        <w:rPr>
          <w:u w:val="single"/>
          <w:cs/>
        </w:rPr>
      </w:pPr>
      <w:r>
        <w:rPr>
          <w:u w:val="single"/>
          <w:cs/>
        </w:rPr>
        <w:br w:type="page"/>
      </w:r>
    </w:p>
    <w:p w14:paraId="34598892" w14:textId="50B921AE" w:rsidR="00966985" w:rsidRPr="00A725A7" w:rsidRDefault="00966985" w:rsidP="00966985">
      <w:pPr>
        <w:keepNext/>
      </w:pPr>
      <w:r w:rsidRPr="00A725A7">
        <w:rPr>
          <w:u w:val="single"/>
          <w:cs/>
        </w:rPr>
        <w:lastRenderedPageBreak/>
        <w:t xml:space="preserve">รายละเอียดหน้าจอ </w:t>
      </w:r>
      <w:r w:rsidR="00F544D8">
        <w:rPr>
          <w:u w:val="single"/>
        </w:rPr>
        <w:t>Invoice</w:t>
      </w:r>
      <w:r w:rsidRPr="00A725A7">
        <w:rPr>
          <w:u w:val="single"/>
        </w:rPr>
        <w:t xml:space="preserve">: </w:t>
      </w:r>
      <w:r w:rsidRPr="00A725A7">
        <w:rPr>
          <w:u w:val="single"/>
          <w:cs/>
        </w:rPr>
        <w:t xml:space="preserve">แทป </w:t>
      </w:r>
      <w:r w:rsidRPr="00A725A7">
        <w:rPr>
          <w:u w:val="single"/>
        </w:rPr>
        <w:t>History</w:t>
      </w:r>
      <w:r w:rsidRPr="00A725A7">
        <w:rPr>
          <w:u w:val="single"/>
          <w:cs/>
        </w:rPr>
        <w:t xml:space="preserve"> </w:t>
      </w:r>
      <w:r w:rsidRPr="00A725A7">
        <w:rPr>
          <w:u w:val="single"/>
        </w:rPr>
        <w:t>Invoice</w:t>
      </w:r>
      <w:r w:rsidRPr="00A725A7">
        <w:t xml:space="preserve"> </w:t>
      </w:r>
    </w:p>
    <w:p w14:paraId="69D909A0" w14:textId="77777777" w:rsidR="00966985" w:rsidRPr="00A725A7" w:rsidRDefault="00966985" w:rsidP="00966985"/>
    <w:p w14:paraId="46532EFE" w14:textId="77777777" w:rsidR="00966985" w:rsidRPr="00A725A7" w:rsidRDefault="00966985" w:rsidP="00966985">
      <w:pPr>
        <w:keepNext/>
        <w:jc w:val="center"/>
      </w:pPr>
      <w:r w:rsidRPr="00A725A7">
        <w:rPr>
          <w:noProof/>
        </w:rPr>
        <w:drawing>
          <wp:inline distT="0" distB="0" distL="0" distR="0" wp14:anchorId="33F58CAF" wp14:editId="0F9E499A">
            <wp:extent cx="5029200" cy="1972891"/>
            <wp:effectExtent l="0" t="0" r="0"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29200" cy="1972891"/>
                    </a:xfrm>
                    <a:prstGeom prst="rect">
                      <a:avLst/>
                    </a:prstGeom>
                    <a:noFill/>
                    <a:ln>
                      <a:noFill/>
                    </a:ln>
                  </pic:spPr>
                </pic:pic>
              </a:graphicData>
            </a:graphic>
          </wp:inline>
        </w:drawing>
      </w:r>
    </w:p>
    <w:p w14:paraId="003EA762" w14:textId="76F094AD" w:rsidR="00966985" w:rsidRPr="00C35C55" w:rsidRDefault="001E4477" w:rsidP="00966985">
      <w:pPr>
        <w:pStyle w:val="Caption"/>
        <w:jc w:val="center"/>
        <w:rPr>
          <w:noProof/>
        </w:rP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10</w:t>
      </w:r>
      <w:r w:rsidR="003006DF">
        <w:rPr>
          <w:noProof/>
        </w:rPr>
        <w:fldChar w:fldCharType="end"/>
      </w:r>
      <w:r>
        <w:rPr>
          <w:rFonts w:hint="cs"/>
          <w:cs/>
        </w:rPr>
        <w:t xml:space="preserve"> </w:t>
      </w:r>
      <w:r w:rsidR="00966985" w:rsidRPr="00C35C55">
        <w:rPr>
          <w:noProof/>
          <w:cs/>
        </w:rPr>
        <w:t xml:space="preserve">หน้าจอ </w:t>
      </w:r>
      <w:r w:rsidR="00966985" w:rsidRPr="00C35C55">
        <w:rPr>
          <w:noProof/>
        </w:rPr>
        <w:t>History Invoice</w:t>
      </w:r>
    </w:p>
    <w:p w14:paraId="7EA81DA9" w14:textId="77777777" w:rsidR="00F544D8" w:rsidRPr="00F544D8" w:rsidRDefault="00F544D8" w:rsidP="00F544D8"/>
    <w:p w14:paraId="7B3230FD" w14:textId="77777777" w:rsidR="00966985" w:rsidRPr="00A725A7" w:rsidRDefault="00966985" w:rsidP="00966985">
      <w:r w:rsidRPr="00A725A7">
        <w:rPr>
          <w:cs/>
        </w:rPr>
        <w:t xml:space="preserve">ข้อมูลที่แสดงบนหน้าจอ </w:t>
      </w:r>
      <w:r w:rsidRPr="00A725A7">
        <w:t xml:space="preserve">History Invoice </w:t>
      </w:r>
      <w:r w:rsidRPr="00A725A7">
        <w:rPr>
          <w:cs/>
        </w:rPr>
        <w:t>มีดังนี้</w:t>
      </w:r>
      <w:r w:rsidRPr="00A725A7">
        <w:t xml:space="preserve"> </w:t>
      </w:r>
    </w:p>
    <w:p w14:paraId="4F8E4F2C" w14:textId="77777777" w:rsidR="00966985" w:rsidRPr="00A725A7" w:rsidRDefault="00966985" w:rsidP="00A37E73">
      <w:pPr>
        <w:numPr>
          <w:ilvl w:val="0"/>
          <w:numId w:val="7"/>
        </w:numPr>
      </w:pPr>
      <w:r w:rsidRPr="00A725A7">
        <w:t xml:space="preserve">Agent Code </w:t>
      </w:r>
    </w:p>
    <w:p w14:paraId="21802F2A" w14:textId="77777777" w:rsidR="00966985" w:rsidRPr="00A725A7" w:rsidRDefault="00966985" w:rsidP="00A37E73">
      <w:pPr>
        <w:numPr>
          <w:ilvl w:val="1"/>
          <w:numId w:val="7"/>
        </w:numPr>
      </w:pPr>
      <w:r w:rsidRPr="00A725A7">
        <w:rPr>
          <w:cs/>
        </w:rPr>
        <w:t xml:space="preserve">ผู้ใช้สามารถค้นหารายการได้โดยใช้ </w:t>
      </w:r>
      <w:r w:rsidRPr="00A725A7">
        <w:t>Agent Code</w:t>
      </w:r>
    </w:p>
    <w:p w14:paraId="4D9E327A" w14:textId="77777777" w:rsidR="00966985" w:rsidRPr="00A725A7" w:rsidRDefault="00966985" w:rsidP="00A37E73">
      <w:pPr>
        <w:numPr>
          <w:ilvl w:val="0"/>
          <w:numId w:val="7"/>
        </w:numPr>
      </w:pPr>
      <w:r w:rsidRPr="00A725A7">
        <w:t>Pending Invoice Table</w:t>
      </w:r>
    </w:p>
    <w:p w14:paraId="49035274" w14:textId="77777777" w:rsidR="00966985" w:rsidRPr="00A725A7" w:rsidRDefault="00966985" w:rsidP="00A37E73">
      <w:pPr>
        <w:numPr>
          <w:ilvl w:val="1"/>
          <w:numId w:val="7"/>
        </w:numPr>
      </w:pPr>
      <w:r w:rsidRPr="00A725A7">
        <w:t>Agent Name</w:t>
      </w:r>
    </w:p>
    <w:p w14:paraId="1F7F07B5" w14:textId="77777777" w:rsidR="00966985" w:rsidRPr="00A725A7" w:rsidRDefault="00966985" w:rsidP="00A37E73">
      <w:pPr>
        <w:numPr>
          <w:ilvl w:val="1"/>
          <w:numId w:val="7"/>
        </w:numPr>
      </w:pPr>
      <w:r w:rsidRPr="00A725A7">
        <w:t>Agent Code</w:t>
      </w:r>
    </w:p>
    <w:p w14:paraId="67575CE1" w14:textId="77777777" w:rsidR="00966985" w:rsidRPr="00A725A7" w:rsidRDefault="00966985" w:rsidP="00A37E73">
      <w:pPr>
        <w:numPr>
          <w:ilvl w:val="1"/>
          <w:numId w:val="7"/>
        </w:numPr>
      </w:pPr>
      <w:r w:rsidRPr="00A725A7">
        <w:t>Invoice No</w:t>
      </w:r>
    </w:p>
    <w:p w14:paraId="1D931170" w14:textId="77777777" w:rsidR="00966985" w:rsidRPr="00A725A7" w:rsidRDefault="00966985" w:rsidP="00A37E73">
      <w:pPr>
        <w:numPr>
          <w:ilvl w:val="1"/>
          <w:numId w:val="7"/>
        </w:numPr>
      </w:pPr>
      <w:r w:rsidRPr="00A725A7">
        <w:t>Invoice Issue date</w:t>
      </w:r>
    </w:p>
    <w:p w14:paraId="2E10A62B" w14:textId="77777777" w:rsidR="00966985" w:rsidRPr="00A725A7" w:rsidRDefault="00966985" w:rsidP="00A37E73">
      <w:pPr>
        <w:numPr>
          <w:ilvl w:val="1"/>
          <w:numId w:val="7"/>
        </w:numPr>
      </w:pPr>
      <w:r w:rsidRPr="00A725A7">
        <w:t>Amount</w:t>
      </w:r>
    </w:p>
    <w:p w14:paraId="4FC3871A" w14:textId="77777777" w:rsidR="00AB69FB" w:rsidRDefault="000E0E46" w:rsidP="00A37E73">
      <w:pPr>
        <w:numPr>
          <w:ilvl w:val="1"/>
          <w:numId w:val="7"/>
        </w:numPr>
      </w:pPr>
      <w:r w:rsidRPr="00A725A7">
        <w:t xml:space="preserve">Status </w:t>
      </w:r>
    </w:p>
    <w:p w14:paraId="1B22D53A" w14:textId="77777777" w:rsidR="00AB69FB" w:rsidRDefault="000E0E46" w:rsidP="00A37E73">
      <w:pPr>
        <w:numPr>
          <w:ilvl w:val="2"/>
          <w:numId w:val="7"/>
        </w:numPr>
      </w:pPr>
      <w:r w:rsidRPr="00A725A7">
        <w:t>Billed</w:t>
      </w:r>
      <w:r w:rsidR="00966985" w:rsidRPr="00A725A7">
        <w:t xml:space="preserve">: </w:t>
      </w:r>
      <w:r w:rsidR="00966985" w:rsidRPr="00A725A7">
        <w:rPr>
          <w:cs/>
        </w:rPr>
        <w:t>รายการถูกนำไปชำระเงินแล้ว</w:t>
      </w:r>
    </w:p>
    <w:p w14:paraId="225AD150" w14:textId="77777777" w:rsidR="00966985" w:rsidRPr="00A725A7" w:rsidRDefault="00966985" w:rsidP="00A37E73">
      <w:pPr>
        <w:numPr>
          <w:ilvl w:val="2"/>
          <w:numId w:val="7"/>
        </w:numPr>
      </w:pPr>
      <w:r w:rsidRPr="00A725A7">
        <w:t xml:space="preserve">Cancel: </w:t>
      </w:r>
      <w:r w:rsidRPr="00A725A7">
        <w:rPr>
          <w:cs/>
        </w:rPr>
        <w:t>รายการถูกปฏิเสธ</w:t>
      </w:r>
    </w:p>
    <w:p w14:paraId="111CA93B" w14:textId="77777777" w:rsidR="00966985" w:rsidRPr="00A725A7" w:rsidRDefault="00966985" w:rsidP="00A37E73">
      <w:pPr>
        <w:numPr>
          <w:ilvl w:val="1"/>
          <w:numId w:val="7"/>
        </w:numPr>
      </w:pPr>
      <w:r w:rsidRPr="00A725A7">
        <w:t>Action</w:t>
      </w:r>
    </w:p>
    <w:p w14:paraId="5479A72B" w14:textId="5B2593B0" w:rsidR="00966985" w:rsidRPr="00A725A7" w:rsidRDefault="000E0E46" w:rsidP="00966985">
      <w:pPr>
        <w:numPr>
          <w:ilvl w:val="2"/>
          <w:numId w:val="7"/>
        </w:numPr>
      </w:pPr>
      <w:r w:rsidRPr="00A725A7">
        <w:t>View</w:t>
      </w:r>
      <w:r w:rsidR="00966985" w:rsidRPr="00A725A7">
        <w:t xml:space="preserve">: </w:t>
      </w:r>
      <w:r w:rsidR="00966985" w:rsidRPr="00A725A7">
        <w:rPr>
          <w:cs/>
        </w:rPr>
        <w:t xml:space="preserve">ผู้ใช้สามารถดูรายละเอียดเอกสารได้โดยกด </w:t>
      </w:r>
      <w:r w:rsidR="00966985" w:rsidRPr="00A725A7">
        <w:t>View link</w:t>
      </w:r>
    </w:p>
    <w:p w14:paraId="421BE413" w14:textId="3657E6FA" w:rsidR="00D714D8" w:rsidRPr="00A725A7" w:rsidRDefault="00D714D8" w:rsidP="00D714D8">
      <w:pPr>
        <w:numPr>
          <w:ilvl w:val="0"/>
          <w:numId w:val="7"/>
        </w:numPr>
      </w:pPr>
      <w:r w:rsidRPr="00A725A7">
        <w:rPr>
          <w:cs/>
        </w:rPr>
        <w:t xml:space="preserve">เงื่อนไขการแสดงข้อมูลหน้าจอ </w:t>
      </w:r>
      <w:r w:rsidRPr="00A725A7">
        <w:t>History Invoice</w:t>
      </w:r>
    </w:p>
    <w:p w14:paraId="430983AB" w14:textId="77777777" w:rsidR="00D714D8" w:rsidRPr="00A725A7" w:rsidRDefault="00D714D8" w:rsidP="00D714D8">
      <w:pPr>
        <w:numPr>
          <w:ilvl w:val="1"/>
          <w:numId w:val="7"/>
        </w:numPr>
      </w:pPr>
      <w:r w:rsidRPr="00A725A7">
        <w:rPr>
          <w:cs/>
        </w:rPr>
        <w:t xml:space="preserve">แสดงข้อมูล </w:t>
      </w:r>
      <w:r w:rsidRPr="00A725A7">
        <w:t xml:space="preserve">Invoice </w:t>
      </w:r>
      <w:r w:rsidRPr="00A725A7">
        <w:rPr>
          <w:cs/>
        </w:rPr>
        <w:t>ที่ถูกปฏิเสธหรือถูกนำไปชำระเงินแล้ว</w:t>
      </w:r>
    </w:p>
    <w:p w14:paraId="5F0D1DFF" w14:textId="77777777" w:rsidR="00D714D8" w:rsidRPr="00A725A7" w:rsidRDefault="00D714D8" w:rsidP="00D714D8">
      <w:pPr>
        <w:numPr>
          <w:ilvl w:val="1"/>
          <w:numId w:val="7"/>
        </w:numPr>
      </w:pPr>
      <w:r w:rsidRPr="00A725A7">
        <w:rPr>
          <w:cs/>
        </w:rPr>
        <w:t xml:space="preserve">เรียงตาม </w:t>
      </w:r>
      <w:r w:rsidRPr="00A725A7">
        <w:t>Agent Name, Invoice No</w:t>
      </w:r>
    </w:p>
    <w:p w14:paraId="5A0EFEED" w14:textId="77777777" w:rsidR="00966985" w:rsidRPr="00A725A7" w:rsidRDefault="00966985" w:rsidP="00D714D8">
      <w:pPr>
        <w:ind w:left="360"/>
      </w:pPr>
    </w:p>
    <w:p w14:paraId="31A34DD2" w14:textId="77777777" w:rsidR="00D714D8" w:rsidRDefault="00D714D8">
      <w:pPr>
        <w:spacing w:after="160" w:line="259" w:lineRule="auto"/>
        <w:rPr>
          <w:cs/>
        </w:rPr>
      </w:pPr>
      <w:r>
        <w:rPr>
          <w:cs/>
        </w:rPr>
        <w:br w:type="page"/>
      </w:r>
    </w:p>
    <w:p w14:paraId="0C56AFEE" w14:textId="1CBD9FAC" w:rsidR="00966985" w:rsidRPr="00A725A7" w:rsidRDefault="00966985" w:rsidP="00714ED5">
      <w:pPr>
        <w:pStyle w:val="Heading4"/>
      </w:pPr>
      <w:r w:rsidRPr="00A725A7">
        <w:rPr>
          <w:cs/>
        </w:rPr>
        <w:lastRenderedPageBreak/>
        <w:t xml:space="preserve">เมนู </w:t>
      </w:r>
      <w:r w:rsidR="00AA34E3">
        <w:t>Credit Note</w:t>
      </w:r>
    </w:p>
    <w:p w14:paraId="74A7EB2A" w14:textId="77777777" w:rsidR="00966985" w:rsidRPr="00A725A7" w:rsidRDefault="00966985" w:rsidP="00966985"/>
    <w:p w14:paraId="68F5A2D1" w14:textId="405BDA56" w:rsidR="00966985" w:rsidRPr="00A725A7" w:rsidRDefault="00966985" w:rsidP="006816D4">
      <w:pPr>
        <w:ind w:firstLine="720"/>
        <w:rPr>
          <w:cs/>
        </w:rPr>
      </w:pPr>
      <w:r w:rsidRPr="00A725A7">
        <w:rPr>
          <w:cs/>
        </w:rPr>
        <w:t xml:space="preserve">หน้าจอจัดการข้อมูล </w:t>
      </w:r>
      <w:r w:rsidRPr="00A725A7">
        <w:t xml:space="preserve">Credit Note </w:t>
      </w:r>
      <w:r w:rsidRPr="00A725A7">
        <w:rPr>
          <w:cs/>
        </w:rPr>
        <w:t xml:space="preserve">โดยผู้ใช้สามารถเพิ่ม ยกเลิกหรือเรียกดูข้อมูล </w:t>
      </w:r>
      <w:r w:rsidRPr="00A725A7">
        <w:t xml:space="preserve">Credit Note </w:t>
      </w:r>
      <w:r w:rsidRPr="00A725A7">
        <w:rPr>
          <w:cs/>
        </w:rPr>
        <w:t xml:space="preserve">ของ </w:t>
      </w:r>
      <w:r w:rsidRPr="00A725A7">
        <w:t xml:space="preserve">agent </w:t>
      </w:r>
      <w:r w:rsidRPr="00A725A7">
        <w:rPr>
          <w:cs/>
        </w:rPr>
        <w:t xml:space="preserve">ต่างๆของทาง </w:t>
      </w:r>
      <w:r w:rsidR="006816D4">
        <w:t>Thai Smile</w:t>
      </w:r>
      <w:r w:rsidRPr="00A725A7">
        <w:t xml:space="preserve"> </w:t>
      </w:r>
      <w:r w:rsidRPr="00A725A7">
        <w:rPr>
          <w:cs/>
        </w:rPr>
        <w:t xml:space="preserve">ในระบบ </w:t>
      </w:r>
      <w:r w:rsidR="00DD4D2D">
        <w:t>K CONNECT</w:t>
      </w:r>
      <w:r w:rsidR="00FB234C" w:rsidRPr="00A725A7">
        <w:t xml:space="preserve"> - Supply chain</w:t>
      </w:r>
      <w:r w:rsidRPr="00A725A7">
        <w:t xml:space="preserve"> </w:t>
      </w:r>
      <w:r w:rsidRPr="00A725A7">
        <w:rPr>
          <w:cs/>
        </w:rPr>
        <w:t>ได้</w:t>
      </w:r>
      <w:r w:rsidRPr="00A725A7">
        <w:t xml:space="preserve"> </w:t>
      </w:r>
    </w:p>
    <w:p w14:paraId="32740FCE" w14:textId="77777777" w:rsidR="00966985" w:rsidRPr="00A725A7" w:rsidRDefault="00966985" w:rsidP="00966985">
      <w:pPr>
        <w:ind w:left="1080"/>
      </w:pPr>
    </w:p>
    <w:p w14:paraId="298F308C" w14:textId="77777777" w:rsidR="00966985" w:rsidRPr="00A725A7" w:rsidRDefault="000E0E46" w:rsidP="00ED43DD">
      <w:pPr>
        <w:jc w:val="center"/>
      </w:pPr>
      <w:r w:rsidRPr="00A725A7">
        <w:rPr>
          <w:noProof/>
        </w:rPr>
        <w:drawing>
          <wp:inline distT="0" distB="0" distL="0" distR="0" wp14:anchorId="4A5C28CE" wp14:editId="4C963DAD">
            <wp:extent cx="4747671" cy="2972058"/>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CreditNote.png"/>
                    <pic:cNvPicPr/>
                  </pic:nvPicPr>
                  <pic:blipFill>
                    <a:blip r:embed="rId36">
                      <a:extLst>
                        <a:ext uri="{28A0092B-C50C-407E-A947-70E740481C1C}">
                          <a14:useLocalDpi xmlns:a14="http://schemas.microsoft.com/office/drawing/2010/main" val="0"/>
                        </a:ext>
                      </a:extLst>
                    </a:blip>
                    <a:stretch>
                      <a:fillRect/>
                    </a:stretch>
                  </pic:blipFill>
                  <pic:spPr>
                    <a:xfrm>
                      <a:off x="0" y="0"/>
                      <a:ext cx="4747671" cy="2972058"/>
                    </a:xfrm>
                    <a:prstGeom prst="rect">
                      <a:avLst/>
                    </a:prstGeom>
                  </pic:spPr>
                </pic:pic>
              </a:graphicData>
            </a:graphic>
          </wp:inline>
        </w:drawing>
      </w:r>
    </w:p>
    <w:p w14:paraId="7546351C" w14:textId="65B67D42" w:rsidR="00966985" w:rsidRPr="00A725A7" w:rsidRDefault="001E4477"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11</w:t>
      </w:r>
      <w:r w:rsidR="003006DF">
        <w:rPr>
          <w:noProof/>
        </w:rPr>
        <w:fldChar w:fldCharType="end"/>
      </w:r>
      <w:r>
        <w:rPr>
          <w:rFonts w:hint="cs"/>
          <w:cs/>
        </w:rPr>
        <w:t xml:space="preserve"> </w:t>
      </w:r>
      <w:r w:rsidR="00966985" w:rsidRPr="00A725A7">
        <w:rPr>
          <w:noProof/>
        </w:rPr>
        <w:t>Credit Note</w:t>
      </w:r>
      <w:r w:rsidR="00B758C9">
        <w:rPr>
          <w:rFonts w:hint="cs"/>
          <w:noProof/>
          <w:cs/>
        </w:rPr>
        <w:t xml:space="preserve"> </w:t>
      </w:r>
      <w:r w:rsidR="00B758C9">
        <w:rPr>
          <w:noProof/>
        </w:rPr>
        <w:t>Process</w:t>
      </w:r>
    </w:p>
    <w:p w14:paraId="2170739A" w14:textId="77777777" w:rsidR="00966985" w:rsidRPr="00A725A7" w:rsidRDefault="00966985" w:rsidP="00966985">
      <w:pPr>
        <w:ind w:left="1080"/>
      </w:pPr>
    </w:p>
    <w:p w14:paraId="720F9B4E" w14:textId="77777777" w:rsidR="00966985" w:rsidRPr="00A725A7" w:rsidRDefault="00966985" w:rsidP="00966985">
      <w:r w:rsidRPr="00A725A7">
        <w:rPr>
          <w:cs/>
        </w:rPr>
        <w:t>ประกอบด้วยเมนู 3 แทปย่อยดังนี้</w:t>
      </w:r>
    </w:p>
    <w:p w14:paraId="5BC600A9" w14:textId="77777777" w:rsidR="00966985" w:rsidRPr="00A725A7" w:rsidRDefault="00966985" w:rsidP="002D171E">
      <w:pPr>
        <w:numPr>
          <w:ilvl w:val="0"/>
          <w:numId w:val="8"/>
        </w:numPr>
      </w:pPr>
      <w:r w:rsidRPr="00A725A7">
        <w:t>Issue Credit Note</w:t>
      </w:r>
    </w:p>
    <w:p w14:paraId="56144103" w14:textId="77777777" w:rsidR="00966985" w:rsidRPr="00A725A7" w:rsidRDefault="00966985" w:rsidP="002D171E">
      <w:pPr>
        <w:numPr>
          <w:ilvl w:val="1"/>
          <w:numId w:val="8"/>
        </w:numPr>
      </w:pPr>
      <w:r w:rsidRPr="00A725A7">
        <w:rPr>
          <w:cs/>
        </w:rPr>
        <w:t xml:space="preserve">หน้าจอสร้างรายการ </w:t>
      </w:r>
      <w:r w:rsidRPr="00A725A7">
        <w:t>Issue Credit Note</w:t>
      </w:r>
    </w:p>
    <w:p w14:paraId="620F0653" w14:textId="77777777" w:rsidR="00966985" w:rsidRPr="00A725A7" w:rsidRDefault="00966985" w:rsidP="002D171E">
      <w:pPr>
        <w:numPr>
          <w:ilvl w:val="0"/>
          <w:numId w:val="8"/>
        </w:numPr>
      </w:pPr>
      <w:r w:rsidRPr="00A725A7">
        <w:t>Pending Credit Note</w:t>
      </w:r>
    </w:p>
    <w:p w14:paraId="7572901E" w14:textId="77777777" w:rsidR="00966985" w:rsidRPr="00A725A7" w:rsidRDefault="00966985" w:rsidP="002D171E">
      <w:pPr>
        <w:numPr>
          <w:ilvl w:val="1"/>
          <w:numId w:val="8"/>
        </w:numPr>
      </w:pPr>
      <w:r w:rsidRPr="00A725A7">
        <w:rPr>
          <w:cs/>
        </w:rPr>
        <w:t>หน้าจอแสดงรายการที่รอการชำระเงิน</w:t>
      </w:r>
    </w:p>
    <w:p w14:paraId="470FB34D" w14:textId="77777777" w:rsidR="00966985" w:rsidRPr="00A725A7" w:rsidRDefault="00966985" w:rsidP="002D171E">
      <w:pPr>
        <w:numPr>
          <w:ilvl w:val="0"/>
          <w:numId w:val="8"/>
        </w:numPr>
      </w:pPr>
      <w:r w:rsidRPr="00A725A7">
        <w:t>History Credit Note</w:t>
      </w:r>
    </w:p>
    <w:p w14:paraId="405E7A19" w14:textId="77777777" w:rsidR="00966985" w:rsidRPr="00A725A7" w:rsidRDefault="00966985" w:rsidP="002D171E">
      <w:pPr>
        <w:numPr>
          <w:ilvl w:val="1"/>
          <w:numId w:val="8"/>
        </w:numPr>
      </w:pPr>
      <w:r w:rsidRPr="00A725A7">
        <w:rPr>
          <w:cs/>
        </w:rPr>
        <w:t>หน้าจอแสดงรายการที่ทำชำระเงินแล้วหรือรายการที่ถูกปฏิเสธ</w:t>
      </w:r>
    </w:p>
    <w:p w14:paraId="037EE4DB" w14:textId="77777777" w:rsidR="00966985" w:rsidRPr="00A725A7" w:rsidRDefault="00966985" w:rsidP="00966985">
      <w:pPr>
        <w:ind w:left="1080"/>
      </w:pPr>
    </w:p>
    <w:p w14:paraId="361E5BE2" w14:textId="3291B8BD" w:rsidR="00966985" w:rsidRDefault="00966985" w:rsidP="00966985">
      <w:pPr>
        <w:rPr>
          <w:u w:val="single"/>
        </w:rPr>
      </w:pPr>
      <w:r w:rsidRPr="00A725A7">
        <w:rPr>
          <w:u w:val="single"/>
          <w:cs/>
        </w:rPr>
        <w:br w:type="page"/>
      </w:r>
      <w:r w:rsidRPr="00A725A7">
        <w:rPr>
          <w:u w:val="single"/>
          <w:cs/>
        </w:rPr>
        <w:lastRenderedPageBreak/>
        <w:t xml:space="preserve">รายละเอียดหน้าจอ </w:t>
      </w:r>
      <w:r w:rsidR="006551D8">
        <w:rPr>
          <w:u w:val="single"/>
        </w:rPr>
        <w:t>Credit Note</w:t>
      </w:r>
      <w:r w:rsidRPr="00A725A7">
        <w:rPr>
          <w:u w:val="single"/>
        </w:rPr>
        <w:t xml:space="preserve">: </w:t>
      </w:r>
      <w:r w:rsidRPr="00A725A7">
        <w:rPr>
          <w:u w:val="single"/>
          <w:cs/>
        </w:rPr>
        <w:t xml:space="preserve">แทป </w:t>
      </w:r>
      <w:r w:rsidRPr="00A725A7">
        <w:rPr>
          <w:u w:val="single"/>
        </w:rPr>
        <w:t>Issue</w:t>
      </w:r>
      <w:r w:rsidRPr="00A725A7">
        <w:rPr>
          <w:u w:val="single"/>
          <w:cs/>
        </w:rPr>
        <w:t xml:space="preserve"> </w:t>
      </w:r>
      <w:r w:rsidRPr="00A725A7">
        <w:rPr>
          <w:u w:val="single"/>
        </w:rPr>
        <w:t>Credit Note</w:t>
      </w:r>
    </w:p>
    <w:p w14:paraId="1B68F285" w14:textId="77777777" w:rsidR="00F64D8F" w:rsidRPr="00A725A7" w:rsidRDefault="00F64D8F" w:rsidP="00966985">
      <w:pPr>
        <w:rPr>
          <w:u w:val="single"/>
        </w:rPr>
      </w:pPr>
    </w:p>
    <w:p w14:paraId="2EE5FA12" w14:textId="6E1AD681" w:rsidR="00F64D8F" w:rsidRPr="007E27A4" w:rsidRDefault="006551D8" w:rsidP="002D171E">
      <w:pPr>
        <w:numPr>
          <w:ilvl w:val="0"/>
          <w:numId w:val="13"/>
        </w:numPr>
        <w:rPr>
          <w:u w:val="single"/>
        </w:rPr>
      </w:pPr>
      <w:r>
        <w:t>Issue Credit Note</w:t>
      </w:r>
      <w:r w:rsidR="00966985" w:rsidRPr="00A725A7">
        <w:t>: Step 1</w:t>
      </w:r>
    </w:p>
    <w:p w14:paraId="16A40129" w14:textId="77777777" w:rsidR="007E27A4" w:rsidRPr="00C15B78" w:rsidRDefault="007E27A4" w:rsidP="007E27A4">
      <w:pPr>
        <w:ind w:left="720"/>
        <w:rPr>
          <w:u w:val="single"/>
        </w:rPr>
      </w:pPr>
    </w:p>
    <w:p w14:paraId="348ED1C9" w14:textId="77777777" w:rsidR="00966985" w:rsidRPr="00A725A7" w:rsidRDefault="00966985" w:rsidP="00966985">
      <w:pPr>
        <w:keepNext/>
        <w:jc w:val="center"/>
      </w:pPr>
      <w:r w:rsidRPr="00A725A7">
        <w:rPr>
          <w:noProof/>
        </w:rPr>
        <w:drawing>
          <wp:inline distT="0" distB="0" distL="0" distR="0" wp14:anchorId="3AC903B1" wp14:editId="0E3A747F">
            <wp:extent cx="4572000" cy="4557801"/>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72000" cy="4557801"/>
                    </a:xfrm>
                    <a:prstGeom prst="rect">
                      <a:avLst/>
                    </a:prstGeom>
                    <a:noFill/>
                    <a:ln>
                      <a:noFill/>
                    </a:ln>
                  </pic:spPr>
                </pic:pic>
              </a:graphicData>
            </a:graphic>
          </wp:inline>
        </w:drawing>
      </w:r>
    </w:p>
    <w:p w14:paraId="6612E87B" w14:textId="66CB7C01" w:rsidR="00966985" w:rsidRDefault="001A31F5"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12</w:t>
      </w:r>
      <w:r w:rsidR="003006DF">
        <w:rPr>
          <w:noProof/>
        </w:rPr>
        <w:fldChar w:fldCharType="end"/>
      </w:r>
      <w:r>
        <w:rPr>
          <w:rFonts w:hint="cs"/>
          <w:cs/>
        </w:rPr>
        <w:t xml:space="preserve"> </w:t>
      </w:r>
      <w:r w:rsidR="00966985" w:rsidRPr="006C4237">
        <w:rPr>
          <w:cs/>
        </w:rPr>
        <w:t>หน้าจอสร้าง</w:t>
      </w:r>
      <w:r w:rsidR="00966985" w:rsidRPr="00A725A7">
        <w:rPr>
          <w:cs/>
        </w:rPr>
        <w:t xml:space="preserve"> </w:t>
      </w:r>
      <w:r w:rsidR="00966985" w:rsidRPr="00A725A7">
        <w:t>Credit Note (Issue Credit Note - Step 1)</w:t>
      </w:r>
    </w:p>
    <w:p w14:paraId="7E6D9610" w14:textId="77777777" w:rsidR="00621F49" w:rsidRPr="00621F49" w:rsidRDefault="00621F49" w:rsidP="00621F49"/>
    <w:p w14:paraId="4D22ECC8" w14:textId="77777777" w:rsidR="00966985" w:rsidRPr="00A725A7" w:rsidRDefault="00966985" w:rsidP="00966985">
      <w:r w:rsidRPr="00A725A7">
        <w:rPr>
          <w:cs/>
        </w:rPr>
        <w:t xml:space="preserve">ข้อมูลที่แสดงบนหน้าจอ </w:t>
      </w:r>
      <w:r w:rsidR="00595AAE">
        <w:t>Credit Note</w:t>
      </w:r>
      <w:r w:rsidRPr="00A725A7">
        <w:t xml:space="preserve"> </w:t>
      </w:r>
      <w:r w:rsidRPr="00A725A7">
        <w:rPr>
          <w:cs/>
        </w:rPr>
        <w:t>มีรายละเอียดดังนี้</w:t>
      </w:r>
    </w:p>
    <w:p w14:paraId="4FE28FFE" w14:textId="4F5EDAF9" w:rsidR="00966985" w:rsidRPr="00A725A7" w:rsidRDefault="00966985" w:rsidP="00970FCB">
      <w:pPr>
        <w:pStyle w:val="ListParagraph"/>
        <w:numPr>
          <w:ilvl w:val="0"/>
          <w:numId w:val="5"/>
        </w:numPr>
      </w:pPr>
      <w:r w:rsidRPr="00A725A7">
        <w:t xml:space="preserve">Agent Code </w:t>
      </w:r>
    </w:p>
    <w:p w14:paraId="41BAED39" w14:textId="77777777" w:rsidR="00966985" w:rsidRPr="00A725A7" w:rsidRDefault="00966985" w:rsidP="002D171E">
      <w:pPr>
        <w:numPr>
          <w:ilvl w:val="1"/>
          <w:numId w:val="13"/>
        </w:numPr>
        <w:ind w:left="1800"/>
      </w:pPr>
      <w:r w:rsidRPr="00A725A7">
        <w:rPr>
          <w:cs/>
        </w:rPr>
        <w:t xml:space="preserve">ช่องให้ผู้ใช้กำหนด </w:t>
      </w:r>
      <w:r w:rsidRPr="00A725A7">
        <w:t xml:space="preserve">Agent Code </w:t>
      </w:r>
      <w:r w:rsidRPr="00A725A7">
        <w:rPr>
          <w:cs/>
        </w:rPr>
        <w:t>ที่ต้องการสร้าง</w:t>
      </w:r>
    </w:p>
    <w:p w14:paraId="3B2B7767" w14:textId="77777777" w:rsidR="00966985" w:rsidRPr="00A725A7" w:rsidRDefault="00966985" w:rsidP="00970FCB">
      <w:pPr>
        <w:pStyle w:val="ListParagraph"/>
        <w:numPr>
          <w:ilvl w:val="0"/>
          <w:numId w:val="5"/>
        </w:numPr>
      </w:pPr>
      <w:r w:rsidRPr="00A725A7">
        <w:t xml:space="preserve">Credit Note Issue Date </w:t>
      </w:r>
    </w:p>
    <w:p w14:paraId="0D908024" w14:textId="77777777" w:rsidR="00966985" w:rsidRPr="00A725A7" w:rsidRDefault="00966985" w:rsidP="002D171E">
      <w:pPr>
        <w:numPr>
          <w:ilvl w:val="1"/>
          <w:numId w:val="13"/>
        </w:numPr>
        <w:ind w:left="1800"/>
      </w:pPr>
      <w:r w:rsidRPr="00A725A7">
        <w:rPr>
          <w:cs/>
        </w:rPr>
        <w:t>วันที่สร้างรายการ</w:t>
      </w:r>
      <w:r w:rsidRPr="00A725A7">
        <w:t xml:space="preserve"> (</w:t>
      </w:r>
      <w:r w:rsidRPr="00A725A7">
        <w:rPr>
          <w:cs/>
        </w:rPr>
        <w:t>วันปัจจุบัน</w:t>
      </w:r>
      <w:r w:rsidRPr="00A725A7">
        <w:t>)</w:t>
      </w:r>
    </w:p>
    <w:p w14:paraId="7B9090C2" w14:textId="77777777" w:rsidR="00966985" w:rsidRPr="00A725A7" w:rsidRDefault="005B6C99" w:rsidP="00970FCB">
      <w:pPr>
        <w:pStyle w:val="ListParagraph"/>
        <w:numPr>
          <w:ilvl w:val="0"/>
          <w:numId w:val="5"/>
        </w:numPr>
      </w:pPr>
      <w:r>
        <w:t>Effective Date</w:t>
      </w:r>
      <w:r w:rsidR="00966985" w:rsidRPr="00A725A7">
        <w:t xml:space="preserve">: </w:t>
      </w:r>
    </w:p>
    <w:p w14:paraId="740E5EB4" w14:textId="77777777" w:rsidR="00966985" w:rsidRPr="00A725A7" w:rsidRDefault="00966985" w:rsidP="002D171E">
      <w:pPr>
        <w:numPr>
          <w:ilvl w:val="1"/>
          <w:numId w:val="13"/>
        </w:numPr>
        <w:ind w:left="1800"/>
      </w:pPr>
      <w:r w:rsidRPr="00A725A7">
        <w:rPr>
          <w:cs/>
        </w:rPr>
        <w:t xml:space="preserve">คำนวณโดย </w:t>
      </w:r>
      <w:r w:rsidRPr="00A725A7">
        <w:t xml:space="preserve">Invoice Issue Date+3 </w:t>
      </w:r>
      <w:r w:rsidRPr="00A725A7">
        <w:rPr>
          <w:cs/>
        </w:rPr>
        <w:t>วันทำการ</w:t>
      </w:r>
    </w:p>
    <w:p w14:paraId="665425E3" w14:textId="77777777" w:rsidR="00966985" w:rsidRPr="00A725A7" w:rsidRDefault="00966985" w:rsidP="002D171E">
      <w:pPr>
        <w:numPr>
          <w:ilvl w:val="1"/>
          <w:numId w:val="13"/>
        </w:numPr>
        <w:ind w:left="1800"/>
      </w:pPr>
      <w:r w:rsidRPr="00A725A7">
        <w:rPr>
          <w:cs/>
        </w:rPr>
        <w:t>วันที่รายการมีผลในระบบ เพื่อคำนวณรอบชำระการชำระเงิน</w:t>
      </w:r>
    </w:p>
    <w:p w14:paraId="453E511A" w14:textId="77777777" w:rsidR="00966985" w:rsidRPr="00A725A7" w:rsidRDefault="00966985" w:rsidP="00970FCB">
      <w:pPr>
        <w:pStyle w:val="ListParagraph"/>
        <w:numPr>
          <w:ilvl w:val="0"/>
          <w:numId w:val="5"/>
        </w:numPr>
      </w:pPr>
      <w:r w:rsidRPr="00A725A7">
        <w:t xml:space="preserve">Billing Period </w:t>
      </w:r>
    </w:p>
    <w:p w14:paraId="02BA31E8" w14:textId="77777777" w:rsidR="00966985" w:rsidRPr="00A725A7" w:rsidRDefault="00966985" w:rsidP="002D171E">
      <w:pPr>
        <w:numPr>
          <w:ilvl w:val="1"/>
          <w:numId w:val="13"/>
        </w:numPr>
        <w:ind w:left="1800"/>
      </w:pPr>
      <w:r w:rsidRPr="00A725A7">
        <w:rPr>
          <w:cs/>
        </w:rPr>
        <w:t>รอบการชำระหนี้ที่เอกสารจะมีผลกับการชำระเงิน</w:t>
      </w:r>
    </w:p>
    <w:p w14:paraId="3C19547E" w14:textId="77777777" w:rsidR="00966985" w:rsidRPr="00A725A7" w:rsidRDefault="00966985" w:rsidP="00970FCB">
      <w:pPr>
        <w:pStyle w:val="ListParagraph"/>
        <w:numPr>
          <w:ilvl w:val="0"/>
          <w:numId w:val="5"/>
        </w:numPr>
      </w:pPr>
      <w:r w:rsidRPr="00A725A7">
        <w:t xml:space="preserve">Date of Ticket Issue </w:t>
      </w:r>
    </w:p>
    <w:p w14:paraId="32CB3CFE" w14:textId="77777777" w:rsidR="00966985" w:rsidRPr="00A725A7" w:rsidRDefault="00966985" w:rsidP="002D171E">
      <w:pPr>
        <w:numPr>
          <w:ilvl w:val="1"/>
          <w:numId w:val="13"/>
        </w:numPr>
        <w:ind w:left="1800"/>
      </w:pPr>
      <w:r w:rsidRPr="00A725A7">
        <w:rPr>
          <w:cs/>
        </w:rPr>
        <w:t>แสดงปฏิทินให้ผู้ใช้เลือก</w:t>
      </w:r>
    </w:p>
    <w:p w14:paraId="39EFB73D" w14:textId="77777777" w:rsidR="00966985" w:rsidRPr="00A725A7" w:rsidRDefault="00966985" w:rsidP="00970FCB">
      <w:pPr>
        <w:pStyle w:val="ListParagraph"/>
        <w:numPr>
          <w:ilvl w:val="0"/>
          <w:numId w:val="5"/>
        </w:numPr>
      </w:pPr>
      <w:r w:rsidRPr="00A725A7">
        <w:t>Amount (THB)</w:t>
      </w:r>
    </w:p>
    <w:p w14:paraId="3C556645" w14:textId="77777777" w:rsidR="00966985" w:rsidRPr="00A725A7" w:rsidRDefault="00966985" w:rsidP="002D171E">
      <w:pPr>
        <w:numPr>
          <w:ilvl w:val="1"/>
          <w:numId w:val="13"/>
        </w:numPr>
        <w:ind w:left="1800"/>
      </w:pPr>
      <w:r w:rsidRPr="00A725A7">
        <w:rPr>
          <w:cs/>
        </w:rPr>
        <w:t>ผู้ใช้กำหนดจำนวนเงินของรายการ</w:t>
      </w:r>
    </w:p>
    <w:p w14:paraId="33412701" w14:textId="77777777" w:rsidR="00966985" w:rsidRPr="00A725A7" w:rsidRDefault="00966985" w:rsidP="00970FCB">
      <w:pPr>
        <w:pStyle w:val="ListParagraph"/>
        <w:numPr>
          <w:ilvl w:val="0"/>
          <w:numId w:val="5"/>
        </w:numPr>
      </w:pPr>
      <w:r w:rsidRPr="00A725A7">
        <w:t>Reason</w:t>
      </w:r>
    </w:p>
    <w:p w14:paraId="65822535" w14:textId="77777777" w:rsidR="00966985" w:rsidRPr="00A725A7" w:rsidRDefault="00966985" w:rsidP="002D171E">
      <w:pPr>
        <w:numPr>
          <w:ilvl w:val="1"/>
          <w:numId w:val="13"/>
        </w:numPr>
        <w:ind w:left="1800"/>
      </w:pPr>
      <w:r w:rsidRPr="00A725A7">
        <w:rPr>
          <w:cs/>
        </w:rPr>
        <w:t xml:space="preserve">เหตุผลที่ออกรายการ </w:t>
      </w:r>
      <w:r w:rsidRPr="00A725A7">
        <w:t>Credit Note</w:t>
      </w:r>
    </w:p>
    <w:p w14:paraId="4CDA45E8" w14:textId="77777777" w:rsidR="00966985" w:rsidRPr="00A725A7" w:rsidRDefault="00966985" w:rsidP="00970FCB">
      <w:pPr>
        <w:pStyle w:val="ListParagraph"/>
        <w:numPr>
          <w:ilvl w:val="0"/>
          <w:numId w:val="5"/>
        </w:numPr>
      </w:pPr>
      <w:r w:rsidRPr="00A725A7">
        <w:t xml:space="preserve">Ticket No </w:t>
      </w:r>
    </w:p>
    <w:p w14:paraId="6CB8C572" w14:textId="77777777" w:rsidR="00966985" w:rsidRPr="00A725A7" w:rsidRDefault="00966985" w:rsidP="002D171E">
      <w:pPr>
        <w:numPr>
          <w:ilvl w:val="1"/>
          <w:numId w:val="13"/>
        </w:numPr>
        <w:ind w:left="1800"/>
      </w:pPr>
      <w:r w:rsidRPr="00A725A7">
        <w:rPr>
          <w:cs/>
        </w:rPr>
        <w:t>ผู้ใช้ใส่หมายเลขตั๋วเพื่อเป็นรายละเอียดของรายการ</w:t>
      </w:r>
    </w:p>
    <w:p w14:paraId="2D3832A2" w14:textId="2FE643D6" w:rsidR="00433BA3" w:rsidRPr="00A725A7" w:rsidRDefault="00966985" w:rsidP="002D171E">
      <w:pPr>
        <w:numPr>
          <w:ilvl w:val="1"/>
          <w:numId w:val="13"/>
        </w:numPr>
        <w:ind w:left="1800"/>
      </w:pPr>
      <w:r w:rsidRPr="00A725A7">
        <w:rPr>
          <w:cs/>
        </w:rPr>
        <w:t xml:space="preserve">เพิ่มหมายเลขตั๋วในรายการโดยกดเครื่องหมาย </w:t>
      </w:r>
      <w:r w:rsidRPr="00A725A7">
        <w:rPr>
          <w:noProof/>
          <w:cs/>
        </w:rPr>
        <w:drawing>
          <wp:inline distT="0" distB="0" distL="0" distR="0" wp14:anchorId="1E4E1EDF" wp14:editId="5DE94664">
            <wp:extent cx="182880" cy="177501"/>
            <wp:effectExtent l="0" t="0" r="762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2880" cy="177501"/>
                    </a:xfrm>
                    <a:prstGeom prst="rect">
                      <a:avLst/>
                    </a:prstGeom>
                    <a:noFill/>
                    <a:ln>
                      <a:noFill/>
                    </a:ln>
                  </pic:spPr>
                </pic:pic>
              </a:graphicData>
            </a:graphic>
          </wp:inline>
        </w:drawing>
      </w:r>
    </w:p>
    <w:p w14:paraId="5FFB3BA1" w14:textId="77777777" w:rsidR="00966985" w:rsidRPr="00A725A7" w:rsidRDefault="00966985" w:rsidP="009E385A">
      <w:pPr>
        <w:pStyle w:val="ListParagraph"/>
        <w:numPr>
          <w:ilvl w:val="0"/>
          <w:numId w:val="5"/>
        </w:numPr>
      </w:pPr>
      <w:r w:rsidRPr="00A725A7">
        <w:t>Ticket No table</w:t>
      </w:r>
    </w:p>
    <w:p w14:paraId="442B73F8" w14:textId="77777777" w:rsidR="00966985" w:rsidRPr="00A725A7" w:rsidRDefault="00966985" w:rsidP="002D171E">
      <w:pPr>
        <w:numPr>
          <w:ilvl w:val="1"/>
          <w:numId w:val="13"/>
        </w:numPr>
        <w:ind w:left="1800"/>
      </w:pPr>
      <w:r w:rsidRPr="00A725A7">
        <w:rPr>
          <w:cs/>
        </w:rPr>
        <w:t>แสดงหมายเลขตั๋วที่เพิ่มในรายการ</w:t>
      </w:r>
    </w:p>
    <w:p w14:paraId="520CBAD3" w14:textId="71DAC7AE" w:rsidR="00966985" w:rsidRPr="00A725A7" w:rsidRDefault="00201B15" w:rsidP="002D171E">
      <w:pPr>
        <w:numPr>
          <w:ilvl w:val="0"/>
          <w:numId w:val="13"/>
        </w:numPr>
      </w:pPr>
      <w:r>
        <w:lastRenderedPageBreak/>
        <w:t>Issue Credit Note</w:t>
      </w:r>
      <w:r w:rsidR="00966985" w:rsidRPr="00A725A7">
        <w:t>: Step 2</w:t>
      </w:r>
    </w:p>
    <w:p w14:paraId="4D68004D" w14:textId="27E61B69" w:rsidR="00966985" w:rsidRPr="00A725A7" w:rsidRDefault="00966985" w:rsidP="00BA1BCE">
      <w:pPr>
        <w:ind w:left="720"/>
        <w:rPr>
          <w:cs/>
        </w:rPr>
      </w:pPr>
      <w:r w:rsidRPr="00A725A7">
        <w:rPr>
          <w:cs/>
        </w:rPr>
        <w:t xml:space="preserve">หน้าจอยืนยันการสร้าง </w:t>
      </w:r>
      <w:r w:rsidRPr="00A725A7">
        <w:t>Credit Note</w:t>
      </w:r>
      <w:r w:rsidRPr="00A725A7">
        <w:rPr>
          <w:cs/>
        </w:rPr>
        <w:t xml:space="preserve"> แสดงข้อมูลที่บันทึกใน </w:t>
      </w:r>
      <w:r w:rsidRPr="00A725A7">
        <w:t xml:space="preserve">Step 1 </w:t>
      </w:r>
      <w:r w:rsidRPr="00A725A7">
        <w:rPr>
          <w:cs/>
        </w:rPr>
        <w:t>เพื่อให้ผู้ใช้ดำเนินการต่อหรือยกเลิก</w:t>
      </w:r>
    </w:p>
    <w:p w14:paraId="29E06709" w14:textId="77777777" w:rsidR="00966985" w:rsidRPr="00A725A7" w:rsidRDefault="00966985" w:rsidP="00966985">
      <w:pPr>
        <w:ind w:left="720"/>
      </w:pPr>
    </w:p>
    <w:p w14:paraId="20DD8EAD" w14:textId="77777777" w:rsidR="00966985" w:rsidRPr="00A725A7" w:rsidRDefault="00966985" w:rsidP="00966985">
      <w:pPr>
        <w:keepNext/>
        <w:jc w:val="center"/>
      </w:pPr>
      <w:r w:rsidRPr="00A725A7">
        <w:rPr>
          <w:noProof/>
        </w:rPr>
        <w:drawing>
          <wp:inline distT="0" distB="0" distL="0" distR="0" wp14:anchorId="2E906CE9" wp14:editId="6F1A8FE7">
            <wp:extent cx="5029200" cy="4072597"/>
            <wp:effectExtent l="0" t="0" r="0" b="444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29200" cy="4072597"/>
                    </a:xfrm>
                    <a:prstGeom prst="rect">
                      <a:avLst/>
                    </a:prstGeom>
                    <a:noFill/>
                    <a:ln>
                      <a:noFill/>
                    </a:ln>
                  </pic:spPr>
                </pic:pic>
              </a:graphicData>
            </a:graphic>
          </wp:inline>
        </w:drawing>
      </w:r>
    </w:p>
    <w:p w14:paraId="6EB7447B" w14:textId="49B08604" w:rsidR="00966985" w:rsidRPr="00A725A7" w:rsidRDefault="001A31F5"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13</w:t>
      </w:r>
      <w:r w:rsidR="003006DF">
        <w:rPr>
          <w:noProof/>
        </w:rPr>
        <w:fldChar w:fldCharType="end"/>
      </w:r>
      <w:r>
        <w:rPr>
          <w:rFonts w:hint="cs"/>
          <w:cs/>
        </w:rPr>
        <w:t xml:space="preserve"> </w:t>
      </w:r>
      <w:r w:rsidR="00966985" w:rsidRPr="006C4237">
        <w:rPr>
          <w:noProof/>
          <w:cs/>
        </w:rPr>
        <w:t>หน้าจอยืนยันการสร้าง</w:t>
      </w:r>
      <w:r w:rsidR="00966985" w:rsidRPr="00A725A7">
        <w:rPr>
          <w:noProof/>
          <w:cs/>
        </w:rPr>
        <w:t xml:space="preserve"> </w:t>
      </w:r>
      <w:r w:rsidR="00966985" w:rsidRPr="00A725A7">
        <w:rPr>
          <w:noProof/>
        </w:rPr>
        <w:t>Credit Note (Issue Credit Note - Step 2)</w:t>
      </w:r>
    </w:p>
    <w:p w14:paraId="07CB2763" w14:textId="77777777" w:rsidR="00966985" w:rsidRPr="00A725A7" w:rsidRDefault="00966985" w:rsidP="00966985"/>
    <w:p w14:paraId="17B2A874" w14:textId="77777777" w:rsidR="00966985" w:rsidRPr="00A725A7" w:rsidRDefault="002C5249" w:rsidP="002D171E">
      <w:pPr>
        <w:numPr>
          <w:ilvl w:val="0"/>
          <w:numId w:val="13"/>
        </w:numPr>
      </w:pPr>
      <w:r>
        <w:t>Issue Credit Note</w:t>
      </w:r>
      <w:r w:rsidR="00966985" w:rsidRPr="00A725A7">
        <w:t>: Step 3</w:t>
      </w:r>
    </w:p>
    <w:p w14:paraId="09EBABFE" w14:textId="78ACC189" w:rsidR="002D53C7" w:rsidRPr="002D53C7" w:rsidRDefault="002D53C7" w:rsidP="0079332D">
      <w:pPr>
        <w:pStyle w:val="ListParagraph"/>
        <w:ind w:left="0" w:firstLine="720"/>
      </w:pPr>
      <w:r w:rsidRPr="002D53C7">
        <w:rPr>
          <w:cs/>
        </w:rPr>
        <w:t xml:space="preserve">หน้าจอสรุปการสร้าง </w:t>
      </w:r>
      <w:r w:rsidRPr="002D53C7">
        <w:t xml:space="preserve">Credit Note </w:t>
      </w:r>
      <w:r w:rsidRPr="002D53C7">
        <w:rPr>
          <w:cs/>
        </w:rPr>
        <w:t xml:space="preserve">โดยแสดงข้อมูล </w:t>
      </w:r>
      <w:r w:rsidRPr="002D53C7">
        <w:t xml:space="preserve">Credit Note No </w:t>
      </w:r>
      <w:r w:rsidRPr="002D53C7">
        <w:rPr>
          <w:cs/>
        </w:rPr>
        <w:t xml:space="preserve">ในรูปแบบ </w:t>
      </w:r>
      <w:r w:rsidRPr="002D53C7">
        <w:t>80+004(Bank Code)+XXXXX (Running No)</w:t>
      </w:r>
    </w:p>
    <w:p w14:paraId="19EC7AEA" w14:textId="00C9A684" w:rsidR="00966985" w:rsidRPr="00A725A7" w:rsidRDefault="00966985" w:rsidP="002D53C7"/>
    <w:p w14:paraId="20342C97" w14:textId="77777777" w:rsidR="00966985" w:rsidRPr="00A725A7" w:rsidRDefault="00966985" w:rsidP="00966985">
      <w:pPr>
        <w:keepNext/>
        <w:jc w:val="center"/>
      </w:pPr>
      <w:r w:rsidRPr="00A725A7">
        <w:rPr>
          <w:noProof/>
        </w:rPr>
        <w:drawing>
          <wp:inline distT="0" distB="0" distL="0" distR="0" wp14:anchorId="5145D9AC" wp14:editId="645C16E5">
            <wp:extent cx="5029200" cy="1585001"/>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29200" cy="1585001"/>
                    </a:xfrm>
                    <a:prstGeom prst="rect">
                      <a:avLst/>
                    </a:prstGeom>
                    <a:noFill/>
                    <a:ln>
                      <a:noFill/>
                    </a:ln>
                  </pic:spPr>
                </pic:pic>
              </a:graphicData>
            </a:graphic>
          </wp:inline>
        </w:drawing>
      </w:r>
    </w:p>
    <w:p w14:paraId="0C9F5E92" w14:textId="7CD77BB9" w:rsidR="00966985" w:rsidRPr="00A725A7" w:rsidRDefault="001A31F5" w:rsidP="00966985">
      <w:pPr>
        <w:pStyle w:val="Caption"/>
        <w:jc w:val="center"/>
        <w:rPr>
          <w:noProof/>
        </w:rP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14</w:t>
      </w:r>
      <w:r w:rsidR="003006DF">
        <w:rPr>
          <w:noProof/>
        </w:rPr>
        <w:fldChar w:fldCharType="end"/>
      </w:r>
      <w:r>
        <w:rPr>
          <w:rFonts w:hint="cs"/>
          <w:cs/>
        </w:rPr>
        <w:t xml:space="preserve"> </w:t>
      </w:r>
      <w:r w:rsidR="00966985" w:rsidRPr="006C4237">
        <w:rPr>
          <w:noProof/>
          <w:cs/>
        </w:rPr>
        <w:t>หน้าจอสรุปการสร้าง</w:t>
      </w:r>
      <w:r w:rsidR="00966985" w:rsidRPr="00A725A7">
        <w:rPr>
          <w:noProof/>
          <w:cs/>
        </w:rPr>
        <w:t xml:space="preserve"> </w:t>
      </w:r>
      <w:r w:rsidR="00966985" w:rsidRPr="00A725A7">
        <w:rPr>
          <w:noProof/>
        </w:rPr>
        <w:t>Credit Note (Issue Credit Note - Step 3)</w:t>
      </w:r>
    </w:p>
    <w:p w14:paraId="58FBC5FA" w14:textId="77777777" w:rsidR="00966985" w:rsidRPr="00A725A7" w:rsidRDefault="00966985" w:rsidP="00966985"/>
    <w:p w14:paraId="4DE6F7D6" w14:textId="2C13DA61" w:rsidR="00966985" w:rsidRDefault="00966985" w:rsidP="00966985">
      <w:pPr>
        <w:keepNext/>
      </w:pPr>
      <w:r w:rsidRPr="00A725A7">
        <w:rPr>
          <w:u w:val="single"/>
          <w:cs/>
        </w:rPr>
        <w:lastRenderedPageBreak/>
        <w:t xml:space="preserve">รายละเอียดหน้าจอ </w:t>
      </w:r>
      <w:r w:rsidR="002C5249">
        <w:rPr>
          <w:u w:val="single"/>
        </w:rPr>
        <w:t>Credit Note</w:t>
      </w:r>
      <w:r w:rsidRPr="00A725A7">
        <w:rPr>
          <w:u w:val="single"/>
        </w:rPr>
        <w:t xml:space="preserve">: </w:t>
      </w:r>
      <w:r w:rsidRPr="00A725A7">
        <w:rPr>
          <w:u w:val="single"/>
          <w:cs/>
        </w:rPr>
        <w:t xml:space="preserve">แทป </w:t>
      </w:r>
      <w:r w:rsidRPr="00A725A7">
        <w:rPr>
          <w:u w:val="single"/>
        </w:rPr>
        <w:t>Pending</w:t>
      </w:r>
      <w:r w:rsidRPr="00A725A7">
        <w:rPr>
          <w:u w:val="single"/>
          <w:cs/>
        </w:rPr>
        <w:t xml:space="preserve"> </w:t>
      </w:r>
      <w:r w:rsidRPr="00A725A7">
        <w:rPr>
          <w:u w:val="single"/>
        </w:rPr>
        <w:t>Credit Note</w:t>
      </w:r>
      <w:r w:rsidRPr="00A725A7">
        <w:t xml:space="preserve"> </w:t>
      </w:r>
    </w:p>
    <w:p w14:paraId="10AD9142" w14:textId="77777777" w:rsidR="0079332D" w:rsidRPr="00A725A7" w:rsidRDefault="0079332D" w:rsidP="00966985">
      <w:pPr>
        <w:keepNext/>
      </w:pPr>
    </w:p>
    <w:p w14:paraId="30BEBBCA" w14:textId="77777777" w:rsidR="00966985" w:rsidRPr="00A725A7" w:rsidRDefault="00966985" w:rsidP="00966985">
      <w:pPr>
        <w:keepNext/>
        <w:jc w:val="center"/>
      </w:pPr>
      <w:r w:rsidRPr="00A725A7">
        <w:rPr>
          <w:noProof/>
        </w:rPr>
        <w:drawing>
          <wp:inline distT="0" distB="0" distL="0" distR="0" wp14:anchorId="7DB9AE21" wp14:editId="65845116">
            <wp:extent cx="5029200" cy="1732935"/>
            <wp:effectExtent l="0" t="0" r="0" b="63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29200" cy="1732935"/>
                    </a:xfrm>
                    <a:prstGeom prst="rect">
                      <a:avLst/>
                    </a:prstGeom>
                    <a:noFill/>
                    <a:ln>
                      <a:noFill/>
                    </a:ln>
                  </pic:spPr>
                </pic:pic>
              </a:graphicData>
            </a:graphic>
          </wp:inline>
        </w:drawing>
      </w:r>
    </w:p>
    <w:p w14:paraId="2036EF34" w14:textId="5AA6788E" w:rsidR="00966985" w:rsidRPr="00A725A7" w:rsidRDefault="001A31F5"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15</w:t>
      </w:r>
      <w:r w:rsidR="003006DF">
        <w:rPr>
          <w:noProof/>
        </w:rPr>
        <w:fldChar w:fldCharType="end"/>
      </w:r>
      <w:r>
        <w:rPr>
          <w:rFonts w:hint="cs"/>
          <w:cs/>
        </w:rPr>
        <w:t xml:space="preserve"> </w:t>
      </w:r>
      <w:r w:rsidR="00966985" w:rsidRPr="006C4237">
        <w:rPr>
          <w:noProof/>
          <w:cs/>
        </w:rPr>
        <w:t>หน้าจอ</w:t>
      </w:r>
      <w:r w:rsidR="00966985" w:rsidRPr="00A725A7">
        <w:rPr>
          <w:noProof/>
          <w:cs/>
        </w:rPr>
        <w:t xml:space="preserve"> </w:t>
      </w:r>
      <w:r w:rsidR="00966985" w:rsidRPr="00A725A7">
        <w:rPr>
          <w:noProof/>
        </w:rPr>
        <w:t>Pending Credit Note</w:t>
      </w:r>
    </w:p>
    <w:p w14:paraId="17866F58" w14:textId="77777777" w:rsidR="00966985" w:rsidRPr="00A725A7" w:rsidRDefault="00966985" w:rsidP="00966985"/>
    <w:p w14:paraId="1B6A3267" w14:textId="77777777" w:rsidR="00966985" w:rsidRPr="00A725A7" w:rsidRDefault="00966985" w:rsidP="00966985">
      <w:r w:rsidRPr="00A725A7">
        <w:rPr>
          <w:cs/>
        </w:rPr>
        <w:t xml:space="preserve">ข้อมูลที่แสดงบนหน้าจอ </w:t>
      </w:r>
      <w:r w:rsidR="003716A4">
        <w:t>Credit Note</w:t>
      </w:r>
      <w:r w:rsidRPr="00A725A7">
        <w:t xml:space="preserve"> Pending Credit Note </w:t>
      </w:r>
      <w:r w:rsidRPr="00A725A7">
        <w:rPr>
          <w:cs/>
        </w:rPr>
        <w:t>มีดังนี้</w:t>
      </w:r>
      <w:r w:rsidRPr="00A725A7">
        <w:t xml:space="preserve"> </w:t>
      </w:r>
    </w:p>
    <w:p w14:paraId="541C4C12" w14:textId="77777777" w:rsidR="00966985" w:rsidRPr="00A725A7" w:rsidRDefault="00966985" w:rsidP="00A37E73">
      <w:pPr>
        <w:numPr>
          <w:ilvl w:val="0"/>
          <w:numId w:val="7"/>
        </w:numPr>
      </w:pPr>
      <w:r w:rsidRPr="00A725A7">
        <w:t xml:space="preserve">Agent Code </w:t>
      </w:r>
    </w:p>
    <w:p w14:paraId="5C9F2049" w14:textId="77777777" w:rsidR="00966985" w:rsidRPr="00A725A7" w:rsidRDefault="00966985" w:rsidP="00A37E73">
      <w:pPr>
        <w:numPr>
          <w:ilvl w:val="1"/>
          <w:numId w:val="7"/>
        </w:numPr>
      </w:pPr>
      <w:r w:rsidRPr="00A725A7">
        <w:rPr>
          <w:cs/>
        </w:rPr>
        <w:t xml:space="preserve">ผู้ใช้สามารถค้นหารายการได้โดยใช้ </w:t>
      </w:r>
      <w:r w:rsidRPr="00A725A7">
        <w:t>Agent Code</w:t>
      </w:r>
    </w:p>
    <w:p w14:paraId="5FA670E0" w14:textId="77777777" w:rsidR="00966985" w:rsidRPr="00A725A7" w:rsidRDefault="00966985" w:rsidP="00A37E73">
      <w:pPr>
        <w:numPr>
          <w:ilvl w:val="0"/>
          <w:numId w:val="7"/>
        </w:numPr>
      </w:pPr>
      <w:r w:rsidRPr="00A725A7">
        <w:t>Pending Credit Note Table</w:t>
      </w:r>
    </w:p>
    <w:p w14:paraId="0F4531D8" w14:textId="77777777" w:rsidR="00966985" w:rsidRPr="00A725A7" w:rsidRDefault="00966985" w:rsidP="00A37E73">
      <w:pPr>
        <w:numPr>
          <w:ilvl w:val="1"/>
          <w:numId w:val="7"/>
        </w:numPr>
      </w:pPr>
      <w:r w:rsidRPr="00A725A7">
        <w:t>Agent Name</w:t>
      </w:r>
    </w:p>
    <w:p w14:paraId="6C95F798" w14:textId="77777777" w:rsidR="00966985" w:rsidRPr="00A725A7" w:rsidRDefault="00966985" w:rsidP="00A37E73">
      <w:pPr>
        <w:numPr>
          <w:ilvl w:val="1"/>
          <w:numId w:val="7"/>
        </w:numPr>
      </w:pPr>
      <w:r w:rsidRPr="00A725A7">
        <w:t>Agent Code</w:t>
      </w:r>
    </w:p>
    <w:p w14:paraId="50487109" w14:textId="77777777" w:rsidR="00966985" w:rsidRPr="00A725A7" w:rsidRDefault="00966985" w:rsidP="00A37E73">
      <w:pPr>
        <w:numPr>
          <w:ilvl w:val="1"/>
          <w:numId w:val="7"/>
        </w:numPr>
      </w:pPr>
      <w:r w:rsidRPr="00A725A7">
        <w:t>Credit Note No</w:t>
      </w:r>
    </w:p>
    <w:p w14:paraId="062558FD" w14:textId="77777777" w:rsidR="00966985" w:rsidRPr="00A725A7" w:rsidRDefault="00966985" w:rsidP="00A37E73">
      <w:pPr>
        <w:numPr>
          <w:ilvl w:val="1"/>
          <w:numId w:val="7"/>
        </w:numPr>
      </w:pPr>
      <w:r w:rsidRPr="00A725A7">
        <w:t>Credit Note Issue date</w:t>
      </w:r>
    </w:p>
    <w:p w14:paraId="61D398E8" w14:textId="77777777" w:rsidR="00966985" w:rsidRPr="00A725A7" w:rsidRDefault="00966985" w:rsidP="00A37E73">
      <w:pPr>
        <w:numPr>
          <w:ilvl w:val="1"/>
          <w:numId w:val="7"/>
        </w:numPr>
      </w:pPr>
      <w:r w:rsidRPr="00A725A7">
        <w:t>Amount</w:t>
      </w:r>
    </w:p>
    <w:p w14:paraId="0D9DE290" w14:textId="32F03C7F" w:rsidR="00966985" w:rsidRPr="00A725A7" w:rsidRDefault="00580777" w:rsidP="00A37E73">
      <w:pPr>
        <w:numPr>
          <w:ilvl w:val="1"/>
          <w:numId w:val="7"/>
        </w:numPr>
      </w:pPr>
      <w:r>
        <w:t>Status - Approved</w:t>
      </w:r>
      <w:r w:rsidR="00966985" w:rsidRPr="00A725A7">
        <w:t xml:space="preserve">: </w:t>
      </w:r>
      <w:r w:rsidR="00966985" w:rsidRPr="00A725A7">
        <w:rPr>
          <w:cs/>
        </w:rPr>
        <w:t>อนุมัติรายการแล้ว</w:t>
      </w:r>
      <w:r w:rsidR="00966985" w:rsidRPr="00A725A7">
        <w:t>,</w:t>
      </w:r>
      <w:r>
        <w:t xml:space="preserve"> </w:t>
      </w:r>
      <w:r w:rsidR="007575D0">
        <w:t>w</w:t>
      </w:r>
      <w:r w:rsidR="00966985" w:rsidRPr="00A725A7">
        <w:t xml:space="preserve">ait for approve: </w:t>
      </w:r>
      <w:r w:rsidR="00966985" w:rsidRPr="00A725A7">
        <w:rPr>
          <w:cs/>
        </w:rPr>
        <w:t>รอการอนุมัติรายการ</w:t>
      </w:r>
    </w:p>
    <w:p w14:paraId="7D095F76" w14:textId="77777777" w:rsidR="00966985" w:rsidRPr="00A725A7" w:rsidRDefault="00966985" w:rsidP="00A37E73">
      <w:pPr>
        <w:numPr>
          <w:ilvl w:val="1"/>
          <w:numId w:val="7"/>
        </w:numPr>
      </w:pPr>
      <w:r w:rsidRPr="00A725A7">
        <w:t>Action</w:t>
      </w:r>
    </w:p>
    <w:p w14:paraId="6BA03810" w14:textId="77777777" w:rsidR="00966985" w:rsidRPr="00A725A7" w:rsidRDefault="00580777" w:rsidP="00A37E73">
      <w:pPr>
        <w:numPr>
          <w:ilvl w:val="2"/>
          <w:numId w:val="7"/>
        </w:numPr>
      </w:pPr>
      <w:r>
        <w:t>Cancel</w:t>
      </w:r>
      <w:r w:rsidR="00966985" w:rsidRPr="00A725A7">
        <w:t xml:space="preserve">: </w:t>
      </w:r>
      <w:r w:rsidR="00966985" w:rsidRPr="00A725A7">
        <w:rPr>
          <w:cs/>
        </w:rPr>
        <w:t xml:space="preserve">ผู้สามารถยกเลิกเอกสารได้โดยกด </w:t>
      </w:r>
      <w:r w:rsidR="00966985" w:rsidRPr="00A725A7">
        <w:t xml:space="preserve">Cancel link </w:t>
      </w:r>
      <w:r w:rsidR="00966985" w:rsidRPr="00A725A7">
        <w:rPr>
          <w:cs/>
        </w:rPr>
        <w:t>และกดยืนยันในหน้าถัดไป</w:t>
      </w:r>
    </w:p>
    <w:p w14:paraId="7C93A3F0" w14:textId="71D3F1B7" w:rsidR="00966985" w:rsidRDefault="00580777" w:rsidP="00A37E73">
      <w:pPr>
        <w:numPr>
          <w:ilvl w:val="2"/>
          <w:numId w:val="7"/>
        </w:numPr>
      </w:pPr>
      <w:r>
        <w:t>View</w:t>
      </w:r>
      <w:r w:rsidR="00966985" w:rsidRPr="00A725A7">
        <w:t xml:space="preserve">: </w:t>
      </w:r>
      <w:r w:rsidR="00966985" w:rsidRPr="00A725A7">
        <w:rPr>
          <w:cs/>
        </w:rPr>
        <w:t xml:space="preserve">ผู้ใช้สามารถดูรายละเอียดเอกสารได้โดยกด </w:t>
      </w:r>
      <w:r w:rsidR="00966985" w:rsidRPr="00A725A7">
        <w:t>View link</w:t>
      </w:r>
    </w:p>
    <w:p w14:paraId="66C6FA8B" w14:textId="77777777" w:rsidR="0079332D" w:rsidRPr="00A725A7" w:rsidRDefault="0079332D" w:rsidP="0079332D">
      <w:pPr>
        <w:numPr>
          <w:ilvl w:val="0"/>
          <w:numId w:val="7"/>
        </w:numPr>
      </w:pPr>
      <w:r w:rsidRPr="00A725A7">
        <w:rPr>
          <w:cs/>
        </w:rPr>
        <w:t>เงื่อนไขการแสดงข้อมูล</w:t>
      </w:r>
    </w:p>
    <w:p w14:paraId="333B8581" w14:textId="77777777" w:rsidR="0079332D" w:rsidRDefault="0079332D" w:rsidP="0079332D">
      <w:pPr>
        <w:numPr>
          <w:ilvl w:val="1"/>
          <w:numId w:val="7"/>
        </w:numPr>
      </w:pPr>
      <w:r w:rsidRPr="00A725A7">
        <w:rPr>
          <w:cs/>
        </w:rPr>
        <w:t>แสดงเฉพาะรายการที่ยังไม่ถึงวันทำการชำระเงิน</w:t>
      </w:r>
    </w:p>
    <w:p w14:paraId="6AECDEB2" w14:textId="0604DEE1" w:rsidR="0079332D" w:rsidRDefault="0079332D" w:rsidP="0079332D">
      <w:pPr>
        <w:numPr>
          <w:ilvl w:val="1"/>
          <w:numId w:val="7"/>
        </w:numPr>
      </w:pPr>
      <w:r w:rsidRPr="00A725A7">
        <w:rPr>
          <w:cs/>
        </w:rPr>
        <w:t xml:space="preserve">เรียงตาม </w:t>
      </w:r>
      <w:r w:rsidRPr="00A725A7">
        <w:t>Agent Name, Credit Note No</w:t>
      </w:r>
    </w:p>
    <w:p w14:paraId="41915F23" w14:textId="77777777" w:rsidR="00C11F7E" w:rsidRDefault="00C11F7E">
      <w:pPr>
        <w:spacing w:after="160" w:line="259" w:lineRule="auto"/>
        <w:rPr>
          <w:cs/>
        </w:rPr>
      </w:pPr>
      <w:r>
        <w:rPr>
          <w:cs/>
        </w:rPr>
        <w:br w:type="page"/>
      </w:r>
    </w:p>
    <w:p w14:paraId="03E7006F" w14:textId="5B2209DF" w:rsidR="00C11F7E" w:rsidRDefault="00C11F7E" w:rsidP="00C11F7E">
      <w:pPr>
        <w:numPr>
          <w:ilvl w:val="0"/>
          <w:numId w:val="7"/>
        </w:numPr>
      </w:pPr>
      <w:r>
        <w:rPr>
          <w:rFonts w:hint="cs"/>
          <w:cs/>
        </w:rPr>
        <w:lastRenderedPageBreak/>
        <w:t>การยกเลิกเอกสาร</w:t>
      </w:r>
    </w:p>
    <w:p w14:paraId="43E1880D" w14:textId="6A5335DD" w:rsidR="00C11F7E" w:rsidRDefault="00C11F7E" w:rsidP="00C11F7E">
      <w:pPr>
        <w:numPr>
          <w:ilvl w:val="1"/>
          <w:numId w:val="7"/>
        </w:numPr>
      </w:pPr>
      <w:r>
        <w:rPr>
          <w:rFonts w:hint="cs"/>
          <w:cs/>
        </w:rPr>
        <w:t xml:space="preserve">ผู้ใช้สามารถยกเลิกเอกสารได้ โดยกด </w:t>
      </w:r>
      <w:r>
        <w:t xml:space="preserve">Cancel link </w:t>
      </w:r>
      <w:r>
        <w:rPr>
          <w:rFonts w:hint="cs"/>
          <w:cs/>
        </w:rPr>
        <w:t xml:space="preserve">ระบบแสดงหน้าจอยืนยันการยกเลิกเอกสาร และแสดงปุ่ม </w:t>
      </w:r>
      <w:r>
        <w:t xml:space="preserve">Confirm Cancel </w:t>
      </w:r>
      <w:r>
        <w:rPr>
          <w:rFonts w:hint="cs"/>
          <w:cs/>
        </w:rPr>
        <w:t>ให้ผู้ใช้ยืนยันการยกเลิก</w:t>
      </w:r>
    </w:p>
    <w:p w14:paraId="33E22159" w14:textId="77777777" w:rsidR="0079332D" w:rsidRPr="00A725A7" w:rsidRDefault="0079332D" w:rsidP="0079332D"/>
    <w:p w14:paraId="47051E35" w14:textId="77777777" w:rsidR="00966985" w:rsidRPr="00A725A7" w:rsidRDefault="00966985" w:rsidP="00966985">
      <w:pPr>
        <w:keepNext/>
        <w:jc w:val="center"/>
      </w:pPr>
      <w:r w:rsidRPr="00A725A7">
        <w:rPr>
          <w:noProof/>
        </w:rPr>
        <w:drawing>
          <wp:inline distT="0" distB="0" distL="0" distR="0" wp14:anchorId="37A53E7B" wp14:editId="31859A8F">
            <wp:extent cx="5029200" cy="3908874"/>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29200" cy="3908874"/>
                    </a:xfrm>
                    <a:prstGeom prst="rect">
                      <a:avLst/>
                    </a:prstGeom>
                    <a:noFill/>
                    <a:ln>
                      <a:noFill/>
                    </a:ln>
                  </pic:spPr>
                </pic:pic>
              </a:graphicData>
            </a:graphic>
          </wp:inline>
        </w:drawing>
      </w:r>
    </w:p>
    <w:p w14:paraId="2A64A003" w14:textId="1FCAC1EC" w:rsidR="00966985" w:rsidRDefault="001A31F5" w:rsidP="00966985">
      <w:pPr>
        <w:pStyle w:val="Caption"/>
        <w:jc w:val="center"/>
        <w:rPr>
          <w:noProof/>
        </w:rP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16</w:t>
      </w:r>
      <w:r w:rsidR="003006DF">
        <w:rPr>
          <w:noProof/>
        </w:rPr>
        <w:fldChar w:fldCharType="end"/>
      </w:r>
      <w:r>
        <w:rPr>
          <w:rFonts w:hint="cs"/>
          <w:cs/>
        </w:rPr>
        <w:t xml:space="preserve"> </w:t>
      </w:r>
      <w:r w:rsidR="00966985" w:rsidRPr="006C4237">
        <w:rPr>
          <w:noProof/>
          <w:cs/>
        </w:rPr>
        <w:t>หน้าจอยกเลิก</w:t>
      </w:r>
      <w:r w:rsidR="00966985" w:rsidRPr="00A725A7">
        <w:rPr>
          <w:noProof/>
          <w:cs/>
        </w:rPr>
        <w:t xml:space="preserve"> </w:t>
      </w:r>
      <w:r w:rsidR="00966985" w:rsidRPr="00A725A7">
        <w:rPr>
          <w:noProof/>
        </w:rPr>
        <w:t>Credit Note</w:t>
      </w:r>
    </w:p>
    <w:p w14:paraId="715B54E0" w14:textId="77777777" w:rsidR="002B1E9D" w:rsidRDefault="002B1E9D" w:rsidP="002B1E9D"/>
    <w:p w14:paraId="57D401A5" w14:textId="77777777" w:rsidR="002B1E9D" w:rsidRPr="002B1E9D" w:rsidRDefault="002B1E9D" w:rsidP="002B1E9D"/>
    <w:p w14:paraId="478C9B08" w14:textId="31E2A4A9" w:rsidR="00966985" w:rsidRPr="00A725A7" w:rsidRDefault="00966985" w:rsidP="00EE7E69"/>
    <w:p w14:paraId="7961A201" w14:textId="77777777" w:rsidR="00EE7E69" w:rsidRDefault="00EE7E69">
      <w:pPr>
        <w:spacing w:after="160" w:line="259" w:lineRule="auto"/>
        <w:rPr>
          <w:u w:val="single"/>
          <w:cs/>
        </w:rPr>
      </w:pPr>
      <w:r>
        <w:rPr>
          <w:u w:val="single"/>
          <w:cs/>
        </w:rPr>
        <w:br w:type="page"/>
      </w:r>
    </w:p>
    <w:p w14:paraId="78245B71" w14:textId="533CE6D4" w:rsidR="00966985" w:rsidRDefault="00966985" w:rsidP="00966985">
      <w:pPr>
        <w:keepNext/>
      </w:pPr>
      <w:r w:rsidRPr="00A725A7">
        <w:rPr>
          <w:u w:val="single"/>
          <w:cs/>
        </w:rPr>
        <w:lastRenderedPageBreak/>
        <w:t xml:space="preserve">รายละเอียดหน้าจอ </w:t>
      </w:r>
      <w:r w:rsidR="00527549">
        <w:rPr>
          <w:u w:val="single"/>
        </w:rPr>
        <w:t>Credit Note</w:t>
      </w:r>
      <w:r w:rsidRPr="00A725A7">
        <w:rPr>
          <w:u w:val="single"/>
        </w:rPr>
        <w:t xml:space="preserve">: </w:t>
      </w:r>
      <w:r w:rsidRPr="00A725A7">
        <w:rPr>
          <w:u w:val="single"/>
          <w:cs/>
        </w:rPr>
        <w:t xml:space="preserve">แทป </w:t>
      </w:r>
      <w:r w:rsidRPr="00A725A7">
        <w:rPr>
          <w:u w:val="single"/>
        </w:rPr>
        <w:t>History</w:t>
      </w:r>
      <w:r w:rsidRPr="00A725A7">
        <w:rPr>
          <w:u w:val="single"/>
          <w:cs/>
        </w:rPr>
        <w:t xml:space="preserve"> </w:t>
      </w:r>
      <w:r w:rsidRPr="00A725A7">
        <w:rPr>
          <w:u w:val="single"/>
        </w:rPr>
        <w:t>Credit Note</w:t>
      </w:r>
      <w:r w:rsidRPr="00A725A7">
        <w:t xml:space="preserve"> </w:t>
      </w:r>
    </w:p>
    <w:p w14:paraId="6270298E" w14:textId="77777777" w:rsidR="00EE7E69" w:rsidRPr="00A725A7" w:rsidRDefault="00EE7E69" w:rsidP="00966985">
      <w:pPr>
        <w:keepNext/>
      </w:pPr>
    </w:p>
    <w:p w14:paraId="25D50094" w14:textId="77777777" w:rsidR="00966985" w:rsidRPr="00A725A7" w:rsidRDefault="00966985" w:rsidP="00966985">
      <w:pPr>
        <w:keepNext/>
        <w:jc w:val="center"/>
      </w:pPr>
      <w:r w:rsidRPr="00A725A7">
        <w:rPr>
          <w:noProof/>
        </w:rPr>
        <w:drawing>
          <wp:inline distT="0" distB="0" distL="0" distR="0" wp14:anchorId="0B30622D" wp14:editId="7EB70618">
            <wp:extent cx="5029200" cy="1966203"/>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29200" cy="1966203"/>
                    </a:xfrm>
                    <a:prstGeom prst="rect">
                      <a:avLst/>
                    </a:prstGeom>
                    <a:noFill/>
                    <a:ln>
                      <a:noFill/>
                    </a:ln>
                  </pic:spPr>
                </pic:pic>
              </a:graphicData>
            </a:graphic>
          </wp:inline>
        </w:drawing>
      </w:r>
    </w:p>
    <w:p w14:paraId="7783F16C" w14:textId="4B4052A8" w:rsidR="00966985" w:rsidRDefault="001A31F5" w:rsidP="00966985">
      <w:pPr>
        <w:pStyle w:val="Caption"/>
        <w:jc w:val="center"/>
        <w:rPr>
          <w:noProof/>
        </w:rP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17</w:t>
      </w:r>
      <w:r w:rsidR="003006DF">
        <w:rPr>
          <w:noProof/>
        </w:rPr>
        <w:fldChar w:fldCharType="end"/>
      </w:r>
      <w:r>
        <w:rPr>
          <w:rFonts w:hint="cs"/>
          <w:cs/>
        </w:rPr>
        <w:t xml:space="preserve"> </w:t>
      </w:r>
      <w:r w:rsidR="00966985" w:rsidRPr="006C4237">
        <w:rPr>
          <w:noProof/>
          <w:cs/>
        </w:rPr>
        <w:t>หน้าจอ</w:t>
      </w:r>
      <w:r w:rsidR="00966985" w:rsidRPr="00A725A7">
        <w:rPr>
          <w:noProof/>
          <w:cs/>
        </w:rPr>
        <w:t xml:space="preserve"> </w:t>
      </w:r>
      <w:r w:rsidR="00966985" w:rsidRPr="00A725A7">
        <w:rPr>
          <w:noProof/>
        </w:rPr>
        <w:t>History Credit Note</w:t>
      </w:r>
    </w:p>
    <w:p w14:paraId="4EE21799" w14:textId="273A5970" w:rsidR="00966985" w:rsidRPr="00A725A7" w:rsidRDefault="00966985" w:rsidP="00966985"/>
    <w:p w14:paraId="52B03766" w14:textId="77777777" w:rsidR="00966985" w:rsidRPr="00A725A7" w:rsidRDefault="00966985" w:rsidP="00966985">
      <w:r w:rsidRPr="00A725A7">
        <w:rPr>
          <w:cs/>
        </w:rPr>
        <w:t xml:space="preserve">ข้อมูลที่แสดงบนหน้าจอ </w:t>
      </w:r>
      <w:r w:rsidR="00C22088">
        <w:t>Credit Note</w:t>
      </w:r>
      <w:r w:rsidRPr="00A725A7">
        <w:t xml:space="preserve"> History Credit Note</w:t>
      </w:r>
      <w:r w:rsidRPr="00A725A7">
        <w:rPr>
          <w:cs/>
        </w:rPr>
        <w:t xml:space="preserve"> มีดังนี้</w:t>
      </w:r>
      <w:r w:rsidRPr="00A725A7">
        <w:t xml:space="preserve"> </w:t>
      </w:r>
    </w:p>
    <w:p w14:paraId="4D4A36B2" w14:textId="77777777" w:rsidR="00966985" w:rsidRPr="00A725A7" w:rsidRDefault="00966985" w:rsidP="00A37E73">
      <w:pPr>
        <w:numPr>
          <w:ilvl w:val="0"/>
          <w:numId w:val="7"/>
        </w:numPr>
      </w:pPr>
      <w:r w:rsidRPr="00A725A7">
        <w:t xml:space="preserve">Agent Code </w:t>
      </w:r>
    </w:p>
    <w:p w14:paraId="3321210F" w14:textId="77777777" w:rsidR="00966985" w:rsidRPr="00A725A7" w:rsidRDefault="00966985" w:rsidP="00A37E73">
      <w:pPr>
        <w:numPr>
          <w:ilvl w:val="1"/>
          <w:numId w:val="7"/>
        </w:numPr>
      </w:pPr>
      <w:r w:rsidRPr="00A725A7">
        <w:rPr>
          <w:cs/>
        </w:rPr>
        <w:t xml:space="preserve">ผู้ใช้สามารถค้นหารายการได้โดยใช้ </w:t>
      </w:r>
      <w:r w:rsidRPr="00A725A7">
        <w:t>Agent Code</w:t>
      </w:r>
    </w:p>
    <w:p w14:paraId="18FE007D" w14:textId="77777777" w:rsidR="00966985" w:rsidRPr="00A725A7" w:rsidRDefault="00966985" w:rsidP="00A37E73">
      <w:pPr>
        <w:numPr>
          <w:ilvl w:val="0"/>
          <w:numId w:val="7"/>
        </w:numPr>
      </w:pPr>
      <w:r w:rsidRPr="00A725A7">
        <w:t>Pending Credit Note Table</w:t>
      </w:r>
    </w:p>
    <w:p w14:paraId="63656C30" w14:textId="77777777" w:rsidR="00966985" w:rsidRPr="00A725A7" w:rsidRDefault="00966985" w:rsidP="00A37E73">
      <w:pPr>
        <w:numPr>
          <w:ilvl w:val="1"/>
          <w:numId w:val="7"/>
        </w:numPr>
      </w:pPr>
      <w:r w:rsidRPr="00A725A7">
        <w:t>Agent Name</w:t>
      </w:r>
    </w:p>
    <w:p w14:paraId="44F450CB" w14:textId="77777777" w:rsidR="00966985" w:rsidRPr="00A725A7" w:rsidRDefault="00966985" w:rsidP="00A37E73">
      <w:pPr>
        <w:numPr>
          <w:ilvl w:val="1"/>
          <w:numId w:val="7"/>
        </w:numPr>
      </w:pPr>
      <w:r w:rsidRPr="00A725A7">
        <w:t>Agent Code</w:t>
      </w:r>
    </w:p>
    <w:p w14:paraId="6BCC500A" w14:textId="77777777" w:rsidR="00966985" w:rsidRPr="00A725A7" w:rsidRDefault="00966985" w:rsidP="00A37E73">
      <w:pPr>
        <w:numPr>
          <w:ilvl w:val="1"/>
          <w:numId w:val="7"/>
        </w:numPr>
      </w:pPr>
      <w:r w:rsidRPr="00A725A7">
        <w:t>Credit Note No</w:t>
      </w:r>
    </w:p>
    <w:p w14:paraId="182776BD" w14:textId="77777777" w:rsidR="00966985" w:rsidRPr="00A725A7" w:rsidRDefault="00966985" w:rsidP="00A37E73">
      <w:pPr>
        <w:numPr>
          <w:ilvl w:val="1"/>
          <w:numId w:val="7"/>
        </w:numPr>
      </w:pPr>
      <w:r w:rsidRPr="00A725A7">
        <w:t>Credit Note Issue date</w:t>
      </w:r>
    </w:p>
    <w:p w14:paraId="3D02E1BD" w14:textId="77777777" w:rsidR="00966985" w:rsidRPr="00A725A7" w:rsidRDefault="00966985" w:rsidP="00A37E73">
      <w:pPr>
        <w:numPr>
          <w:ilvl w:val="1"/>
          <w:numId w:val="7"/>
        </w:numPr>
      </w:pPr>
      <w:r w:rsidRPr="00A725A7">
        <w:t>Amount</w:t>
      </w:r>
    </w:p>
    <w:p w14:paraId="329AE887" w14:textId="77777777" w:rsidR="00966985" w:rsidRPr="00A725A7" w:rsidRDefault="00966985" w:rsidP="00A37E73">
      <w:pPr>
        <w:numPr>
          <w:ilvl w:val="1"/>
          <w:numId w:val="7"/>
        </w:numPr>
      </w:pPr>
      <w:r w:rsidRPr="00A725A7">
        <w:t>Status</w:t>
      </w:r>
    </w:p>
    <w:p w14:paraId="7BD746DA" w14:textId="77777777" w:rsidR="00966985" w:rsidRPr="00A725A7" w:rsidRDefault="002A789D" w:rsidP="00A37E73">
      <w:pPr>
        <w:numPr>
          <w:ilvl w:val="2"/>
          <w:numId w:val="7"/>
        </w:numPr>
      </w:pPr>
      <w:r>
        <w:t>Billed</w:t>
      </w:r>
      <w:r w:rsidR="00966985" w:rsidRPr="00A725A7">
        <w:t xml:space="preserve">: </w:t>
      </w:r>
      <w:r w:rsidR="00966985" w:rsidRPr="00A725A7">
        <w:rPr>
          <w:cs/>
        </w:rPr>
        <w:t>รายการถูกนำไปชำระเงินแล้ว</w:t>
      </w:r>
    </w:p>
    <w:p w14:paraId="0CC601CC" w14:textId="77777777" w:rsidR="00966985" w:rsidRPr="00A725A7" w:rsidRDefault="002A789D" w:rsidP="00A37E73">
      <w:pPr>
        <w:numPr>
          <w:ilvl w:val="2"/>
          <w:numId w:val="7"/>
        </w:numPr>
      </w:pPr>
      <w:r>
        <w:t>Cancel</w:t>
      </w:r>
      <w:r w:rsidR="00966985" w:rsidRPr="00A725A7">
        <w:t xml:space="preserve">: </w:t>
      </w:r>
      <w:r w:rsidR="00966985" w:rsidRPr="00A725A7">
        <w:rPr>
          <w:cs/>
        </w:rPr>
        <w:t>รายการถูกปฏิเสธ</w:t>
      </w:r>
    </w:p>
    <w:p w14:paraId="233FB877" w14:textId="77777777" w:rsidR="00966985" w:rsidRPr="00A725A7" w:rsidRDefault="00966985" w:rsidP="00A37E73">
      <w:pPr>
        <w:numPr>
          <w:ilvl w:val="1"/>
          <w:numId w:val="7"/>
        </w:numPr>
      </w:pPr>
      <w:r w:rsidRPr="00A725A7">
        <w:t>Action</w:t>
      </w:r>
    </w:p>
    <w:p w14:paraId="020EBABA" w14:textId="6EFF53CA" w:rsidR="00966985" w:rsidRPr="00A725A7" w:rsidRDefault="002A789D" w:rsidP="00966985">
      <w:pPr>
        <w:numPr>
          <w:ilvl w:val="2"/>
          <w:numId w:val="7"/>
        </w:numPr>
      </w:pPr>
      <w:r>
        <w:t>View</w:t>
      </w:r>
      <w:r w:rsidR="00966985" w:rsidRPr="00A725A7">
        <w:t xml:space="preserve">: </w:t>
      </w:r>
      <w:r w:rsidR="00966985" w:rsidRPr="00A725A7">
        <w:rPr>
          <w:cs/>
        </w:rPr>
        <w:t xml:space="preserve">ผู้ใช้สามารถดูรายละเอียดเอกสารได้โดยกด </w:t>
      </w:r>
      <w:r w:rsidR="00966985" w:rsidRPr="00A725A7">
        <w:t>View link</w:t>
      </w:r>
    </w:p>
    <w:p w14:paraId="1C7FBDCC" w14:textId="77777777" w:rsidR="00091397" w:rsidRPr="00A725A7" w:rsidRDefault="00091397" w:rsidP="00091397">
      <w:pPr>
        <w:numPr>
          <w:ilvl w:val="0"/>
          <w:numId w:val="7"/>
        </w:numPr>
      </w:pPr>
      <w:r w:rsidRPr="00A725A7">
        <w:rPr>
          <w:cs/>
        </w:rPr>
        <w:t xml:space="preserve">เงื่อนไขการแสดงข้อมูลหน้าจอ </w:t>
      </w:r>
      <w:r w:rsidRPr="00A725A7">
        <w:t>History Credit Note</w:t>
      </w:r>
    </w:p>
    <w:p w14:paraId="6BA0FD45" w14:textId="77777777" w:rsidR="00091397" w:rsidRPr="00A725A7" w:rsidRDefault="00091397" w:rsidP="00091397">
      <w:pPr>
        <w:numPr>
          <w:ilvl w:val="1"/>
          <w:numId w:val="7"/>
        </w:numPr>
      </w:pPr>
      <w:r w:rsidRPr="00A725A7">
        <w:rPr>
          <w:cs/>
        </w:rPr>
        <w:t xml:space="preserve">แสดงข้อมูล </w:t>
      </w:r>
      <w:r w:rsidRPr="00A725A7">
        <w:t>Credit Note</w:t>
      </w:r>
      <w:r w:rsidRPr="00A725A7">
        <w:rPr>
          <w:cs/>
        </w:rPr>
        <w:t xml:space="preserve"> ที่ถูกปฏิเสธหรือถูกนำไปชำระเงินแล้ว</w:t>
      </w:r>
    </w:p>
    <w:p w14:paraId="0A1E13BE" w14:textId="0527B15F" w:rsidR="00966985" w:rsidRPr="00A725A7" w:rsidRDefault="00091397" w:rsidP="00091397">
      <w:pPr>
        <w:numPr>
          <w:ilvl w:val="1"/>
          <w:numId w:val="7"/>
        </w:numPr>
      </w:pPr>
      <w:r w:rsidRPr="00A725A7">
        <w:rPr>
          <w:cs/>
        </w:rPr>
        <w:t xml:space="preserve">เรียงตาม </w:t>
      </w:r>
      <w:r w:rsidRPr="00A725A7">
        <w:t xml:space="preserve">Agent Name, Credit Note No </w:t>
      </w:r>
      <w:r w:rsidR="00966985" w:rsidRPr="00A725A7">
        <w:br w:type="page"/>
      </w:r>
    </w:p>
    <w:p w14:paraId="3EE80CE9" w14:textId="10FA36BB" w:rsidR="00966985" w:rsidRPr="00A725A7" w:rsidRDefault="00966985" w:rsidP="00714ED5">
      <w:pPr>
        <w:pStyle w:val="Heading4"/>
      </w:pPr>
      <w:r w:rsidRPr="00A725A7">
        <w:rPr>
          <w:cs/>
        </w:rPr>
        <w:lastRenderedPageBreak/>
        <w:t xml:space="preserve">เมนู </w:t>
      </w:r>
      <w:r w:rsidRPr="00A725A7">
        <w:t>Ticket History</w:t>
      </w:r>
    </w:p>
    <w:p w14:paraId="31C5D450" w14:textId="77777777" w:rsidR="006A27D4" w:rsidRDefault="006A27D4" w:rsidP="001B4E7E"/>
    <w:p w14:paraId="6744098B" w14:textId="64B12885" w:rsidR="001B4E7E" w:rsidRPr="00A725A7" w:rsidRDefault="001B4E7E" w:rsidP="006A27D4">
      <w:pPr>
        <w:ind w:firstLine="720"/>
        <w:rPr>
          <w:cs/>
        </w:rPr>
      </w:pPr>
      <w:r w:rsidRPr="00A725A7">
        <w:rPr>
          <w:cs/>
        </w:rPr>
        <w:t>หน้าจอ</w:t>
      </w:r>
      <w:r w:rsidR="006A27D4">
        <w:rPr>
          <w:cs/>
        </w:rPr>
        <w:t>ค้นหาข้อมูลประวัติหมายเลขตั๋ว</w:t>
      </w:r>
      <w:r w:rsidR="006A27D4">
        <w:t xml:space="preserve"> </w:t>
      </w:r>
      <w:r w:rsidRPr="00A725A7">
        <w:t xml:space="preserve">Issue, Invoice, Credit Note </w:t>
      </w:r>
      <w:r w:rsidRPr="00A725A7">
        <w:rPr>
          <w:cs/>
        </w:rPr>
        <w:t>ที่มีอยู่ในระบบ</w:t>
      </w:r>
    </w:p>
    <w:p w14:paraId="382F1248" w14:textId="77777777" w:rsidR="001B4E7E" w:rsidRPr="00A725A7" w:rsidRDefault="001B4E7E" w:rsidP="001B4E7E">
      <w:pPr>
        <w:ind w:left="720"/>
      </w:pPr>
    </w:p>
    <w:p w14:paraId="00DD2682" w14:textId="77777777" w:rsidR="001B4E7E" w:rsidRPr="00A725A7" w:rsidRDefault="001B4E7E" w:rsidP="001B4E7E">
      <w:pPr>
        <w:keepNext/>
        <w:jc w:val="center"/>
      </w:pPr>
      <w:r w:rsidRPr="00A725A7">
        <w:rPr>
          <w:noProof/>
        </w:rPr>
        <w:drawing>
          <wp:inline distT="0" distB="0" distL="0" distR="0" wp14:anchorId="7253DB17" wp14:editId="0ADA0D41">
            <wp:extent cx="5029200" cy="1491372"/>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29200" cy="1491372"/>
                    </a:xfrm>
                    <a:prstGeom prst="rect">
                      <a:avLst/>
                    </a:prstGeom>
                    <a:noFill/>
                    <a:ln>
                      <a:noFill/>
                    </a:ln>
                  </pic:spPr>
                </pic:pic>
              </a:graphicData>
            </a:graphic>
          </wp:inline>
        </w:drawing>
      </w:r>
    </w:p>
    <w:p w14:paraId="3F1AEE3E" w14:textId="55926193" w:rsidR="001B4E7E" w:rsidRPr="00A725A7" w:rsidRDefault="001A31F5" w:rsidP="001B4E7E">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18</w:t>
      </w:r>
      <w:r w:rsidR="003006DF">
        <w:rPr>
          <w:noProof/>
        </w:rPr>
        <w:fldChar w:fldCharType="end"/>
      </w:r>
      <w:r>
        <w:rPr>
          <w:rFonts w:hint="cs"/>
          <w:cs/>
        </w:rPr>
        <w:t xml:space="preserve"> </w:t>
      </w:r>
      <w:r w:rsidR="001B4E7E" w:rsidRPr="00A725A7">
        <w:rPr>
          <w:noProof/>
        </w:rPr>
        <w:t>Ticket History</w:t>
      </w:r>
    </w:p>
    <w:p w14:paraId="463F1F27" w14:textId="77777777" w:rsidR="006A27D4" w:rsidRDefault="006A27D4" w:rsidP="001B4E7E"/>
    <w:p w14:paraId="188F59C1" w14:textId="77777777" w:rsidR="001B4E7E" w:rsidRPr="00A725A7" w:rsidRDefault="001B4E7E" w:rsidP="001B4E7E">
      <w:r w:rsidRPr="00A725A7">
        <w:rPr>
          <w:cs/>
        </w:rPr>
        <w:t xml:space="preserve">ข้อมูลที่แสดงบนหน้าจอ </w:t>
      </w:r>
      <w:r w:rsidRPr="00A725A7">
        <w:t xml:space="preserve">Ticket History </w:t>
      </w:r>
      <w:r w:rsidRPr="00A725A7">
        <w:rPr>
          <w:cs/>
        </w:rPr>
        <w:t>มีดังนี้</w:t>
      </w:r>
    </w:p>
    <w:p w14:paraId="4E72F33D" w14:textId="77777777" w:rsidR="001B4E7E" w:rsidRPr="00A725A7" w:rsidRDefault="001B4E7E" w:rsidP="00A37E73">
      <w:pPr>
        <w:numPr>
          <w:ilvl w:val="0"/>
          <w:numId w:val="7"/>
        </w:numPr>
      </w:pPr>
      <w:r w:rsidRPr="00A725A7">
        <w:t>Ticket No</w:t>
      </w:r>
    </w:p>
    <w:p w14:paraId="2AEA58DB" w14:textId="77777777" w:rsidR="001B4E7E" w:rsidRPr="00A725A7" w:rsidRDefault="001B4E7E" w:rsidP="00A37E73">
      <w:pPr>
        <w:numPr>
          <w:ilvl w:val="1"/>
          <w:numId w:val="7"/>
        </w:numPr>
      </w:pPr>
      <w:r w:rsidRPr="00A725A7">
        <w:rPr>
          <w:cs/>
        </w:rPr>
        <w:t xml:space="preserve">ผู้ใช้สามารถค้นหารายการได้โดยใช้ </w:t>
      </w:r>
      <w:r w:rsidRPr="00A725A7">
        <w:t>Ticket No</w:t>
      </w:r>
    </w:p>
    <w:p w14:paraId="7B5FA066" w14:textId="4284249B" w:rsidR="001B4E7E" w:rsidRPr="00A725A7" w:rsidRDefault="00E36ED8" w:rsidP="00A37E73">
      <w:pPr>
        <w:numPr>
          <w:ilvl w:val="0"/>
          <w:numId w:val="7"/>
        </w:numPr>
      </w:pPr>
      <w:r>
        <w:t>Ticket</w:t>
      </w:r>
      <w:r w:rsidR="001B4E7E" w:rsidRPr="00A725A7">
        <w:t xml:space="preserve"> </w:t>
      </w:r>
      <w:r>
        <w:t xml:space="preserve">History </w:t>
      </w:r>
      <w:r w:rsidR="001B4E7E" w:rsidRPr="00A725A7">
        <w:t>Table</w:t>
      </w:r>
    </w:p>
    <w:p w14:paraId="1E9956E7" w14:textId="77777777" w:rsidR="001B4E7E" w:rsidRPr="00A725A7" w:rsidRDefault="001B4E7E" w:rsidP="00A37E73">
      <w:pPr>
        <w:numPr>
          <w:ilvl w:val="1"/>
          <w:numId w:val="7"/>
        </w:numPr>
      </w:pPr>
      <w:r w:rsidRPr="00A725A7">
        <w:t>Agent Name</w:t>
      </w:r>
    </w:p>
    <w:p w14:paraId="7BA79A7B" w14:textId="77777777" w:rsidR="001B4E7E" w:rsidRPr="00A725A7" w:rsidRDefault="001B4E7E" w:rsidP="00A37E73">
      <w:pPr>
        <w:numPr>
          <w:ilvl w:val="1"/>
          <w:numId w:val="7"/>
        </w:numPr>
      </w:pPr>
      <w:r w:rsidRPr="00A725A7">
        <w:t>Agent Code</w:t>
      </w:r>
    </w:p>
    <w:p w14:paraId="67DE5439" w14:textId="77777777" w:rsidR="001B4E7E" w:rsidRPr="00A725A7" w:rsidRDefault="001B4E7E" w:rsidP="00A37E73">
      <w:pPr>
        <w:numPr>
          <w:ilvl w:val="1"/>
          <w:numId w:val="7"/>
        </w:numPr>
      </w:pPr>
      <w:r w:rsidRPr="00A725A7">
        <w:t>Transaction Code</w:t>
      </w:r>
    </w:p>
    <w:p w14:paraId="5751EC24" w14:textId="77777777" w:rsidR="001B4E7E" w:rsidRPr="00A725A7" w:rsidRDefault="001B4E7E" w:rsidP="00A37E73">
      <w:pPr>
        <w:numPr>
          <w:ilvl w:val="1"/>
          <w:numId w:val="7"/>
        </w:numPr>
      </w:pPr>
      <w:r w:rsidRPr="00A725A7">
        <w:t>Transaction No.</w:t>
      </w:r>
    </w:p>
    <w:p w14:paraId="7CDD0E52" w14:textId="562A221A" w:rsidR="001B4E7E" w:rsidRPr="00A725A7" w:rsidRDefault="001B4E7E" w:rsidP="00A37E73">
      <w:pPr>
        <w:numPr>
          <w:ilvl w:val="2"/>
          <w:numId w:val="7"/>
        </w:numPr>
      </w:pPr>
      <w:r w:rsidRPr="00A725A7">
        <w:t xml:space="preserve">Issue </w:t>
      </w:r>
      <w:r w:rsidRPr="00A725A7">
        <w:rPr>
          <w:cs/>
        </w:rPr>
        <w:t xml:space="preserve">แสดงเลขที่ตั๋ว </w:t>
      </w:r>
      <w:r w:rsidRPr="00A725A7">
        <w:t>(Ticket No.)</w:t>
      </w:r>
    </w:p>
    <w:p w14:paraId="477B598C" w14:textId="77777777" w:rsidR="001B4E7E" w:rsidRPr="00A725A7" w:rsidRDefault="001B4E7E" w:rsidP="00A37E73">
      <w:pPr>
        <w:numPr>
          <w:ilvl w:val="2"/>
          <w:numId w:val="7"/>
        </w:numPr>
      </w:pPr>
      <w:r w:rsidRPr="00A725A7">
        <w:t xml:space="preserve">Invoice </w:t>
      </w:r>
      <w:r w:rsidRPr="00A725A7">
        <w:rPr>
          <w:cs/>
        </w:rPr>
        <w:t xml:space="preserve">แสดง </w:t>
      </w:r>
      <w:r w:rsidRPr="00A725A7">
        <w:t>Invoice No.</w:t>
      </w:r>
    </w:p>
    <w:p w14:paraId="62273024" w14:textId="77777777" w:rsidR="001B4E7E" w:rsidRPr="00A725A7" w:rsidRDefault="001B4E7E" w:rsidP="00A37E73">
      <w:pPr>
        <w:numPr>
          <w:ilvl w:val="2"/>
          <w:numId w:val="7"/>
        </w:numPr>
      </w:pPr>
      <w:r w:rsidRPr="00A725A7">
        <w:t xml:space="preserve">Credit Note </w:t>
      </w:r>
      <w:r w:rsidRPr="00A725A7">
        <w:rPr>
          <w:cs/>
        </w:rPr>
        <w:t xml:space="preserve">แสดง </w:t>
      </w:r>
      <w:r w:rsidRPr="00A725A7">
        <w:t>Credit Note No.</w:t>
      </w:r>
    </w:p>
    <w:p w14:paraId="146EBE95" w14:textId="77777777" w:rsidR="001B4E7E" w:rsidRPr="00A725A7" w:rsidRDefault="001B4E7E" w:rsidP="00A37E73">
      <w:pPr>
        <w:numPr>
          <w:ilvl w:val="1"/>
          <w:numId w:val="7"/>
        </w:numPr>
      </w:pPr>
      <w:r w:rsidRPr="00A725A7">
        <w:t>Ticket Issue date</w:t>
      </w:r>
    </w:p>
    <w:p w14:paraId="77920403" w14:textId="77777777" w:rsidR="001B4E7E" w:rsidRPr="00A725A7" w:rsidRDefault="001B4E7E" w:rsidP="00A37E73">
      <w:pPr>
        <w:numPr>
          <w:ilvl w:val="1"/>
          <w:numId w:val="7"/>
        </w:numPr>
      </w:pPr>
      <w:r w:rsidRPr="00A725A7">
        <w:t>Action (view link)</w:t>
      </w:r>
    </w:p>
    <w:p w14:paraId="15FCB8B9" w14:textId="299AC8C3" w:rsidR="001B4E7E" w:rsidRPr="00A725A7" w:rsidRDefault="001B4E7E" w:rsidP="001B4E7E">
      <w:pPr>
        <w:numPr>
          <w:ilvl w:val="2"/>
          <w:numId w:val="7"/>
        </w:numPr>
      </w:pPr>
      <w:r w:rsidRPr="00A725A7">
        <w:rPr>
          <w:cs/>
        </w:rPr>
        <w:t xml:space="preserve">แสดงรายละเอียดรายการเฉพาะเอกสารที่ </w:t>
      </w:r>
      <w:r w:rsidRPr="00A725A7">
        <w:t xml:space="preserve">Transaction code </w:t>
      </w:r>
      <w:r w:rsidRPr="00A725A7">
        <w:rPr>
          <w:cs/>
        </w:rPr>
        <w:t xml:space="preserve">เป็น </w:t>
      </w:r>
      <w:r w:rsidRPr="00A725A7">
        <w:t xml:space="preserve">Invoice </w:t>
      </w:r>
      <w:r w:rsidRPr="00A725A7">
        <w:rPr>
          <w:cs/>
        </w:rPr>
        <w:t xml:space="preserve">หรือ </w:t>
      </w:r>
      <w:r w:rsidRPr="00A725A7">
        <w:t>Credit Note</w:t>
      </w:r>
    </w:p>
    <w:p w14:paraId="45AF631C" w14:textId="77777777" w:rsidR="006A27D4" w:rsidRPr="00A725A7" w:rsidRDefault="006A27D4" w:rsidP="006A27D4">
      <w:pPr>
        <w:numPr>
          <w:ilvl w:val="0"/>
          <w:numId w:val="7"/>
        </w:numPr>
      </w:pPr>
      <w:r w:rsidRPr="00A725A7">
        <w:rPr>
          <w:cs/>
        </w:rPr>
        <w:t xml:space="preserve">เงื่อนไขการแสดงข้อมูล </w:t>
      </w:r>
      <w:r w:rsidRPr="00A725A7">
        <w:t>Ticket History</w:t>
      </w:r>
    </w:p>
    <w:p w14:paraId="747A10CB" w14:textId="77777777" w:rsidR="006A27D4" w:rsidRPr="00A725A7" w:rsidRDefault="006A27D4" w:rsidP="006A27D4">
      <w:pPr>
        <w:numPr>
          <w:ilvl w:val="1"/>
          <w:numId w:val="7"/>
        </w:numPr>
      </w:pPr>
      <w:r w:rsidRPr="00A725A7">
        <w:rPr>
          <w:cs/>
        </w:rPr>
        <w:t xml:space="preserve">แสดงข้อมูล </w:t>
      </w:r>
      <w:r w:rsidRPr="00A725A7">
        <w:t>Transaction code</w:t>
      </w:r>
    </w:p>
    <w:p w14:paraId="6EB33D42" w14:textId="481660E9" w:rsidR="006A27D4" w:rsidRPr="00A725A7" w:rsidRDefault="006A27D4" w:rsidP="000E2217">
      <w:pPr>
        <w:numPr>
          <w:ilvl w:val="2"/>
          <w:numId w:val="9"/>
        </w:numPr>
      </w:pPr>
      <w:r w:rsidRPr="00A725A7">
        <w:t>Issue</w:t>
      </w:r>
    </w:p>
    <w:p w14:paraId="6D4207B5" w14:textId="77777777" w:rsidR="006A27D4" w:rsidRPr="00A725A7" w:rsidRDefault="006A27D4" w:rsidP="002D171E">
      <w:pPr>
        <w:numPr>
          <w:ilvl w:val="2"/>
          <w:numId w:val="9"/>
        </w:numPr>
      </w:pPr>
      <w:r w:rsidRPr="00A725A7">
        <w:t>Invoice</w:t>
      </w:r>
    </w:p>
    <w:p w14:paraId="192E98FA" w14:textId="77777777" w:rsidR="006A27D4" w:rsidRPr="00A725A7" w:rsidRDefault="006A27D4" w:rsidP="002D171E">
      <w:pPr>
        <w:numPr>
          <w:ilvl w:val="2"/>
          <w:numId w:val="9"/>
        </w:numPr>
      </w:pPr>
      <w:r w:rsidRPr="00A725A7">
        <w:t>Credit Note</w:t>
      </w:r>
    </w:p>
    <w:p w14:paraId="2BAF69CA" w14:textId="77777777" w:rsidR="006A27D4" w:rsidRPr="00A725A7" w:rsidRDefault="006A27D4" w:rsidP="006A27D4">
      <w:pPr>
        <w:numPr>
          <w:ilvl w:val="1"/>
          <w:numId w:val="7"/>
        </w:numPr>
      </w:pPr>
      <w:r w:rsidRPr="00A725A7">
        <w:rPr>
          <w:cs/>
        </w:rPr>
        <w:t xml:space="preserve">เรียงตาม </w:t>
      </w:r>
      <w:r w:rsidRPr="00A725A7">
        <w:t>Ticket Issue Date</w:t>
      </w:r>
    </w:p>
    <w:p w14:paraId="1B473D6B" w14:textId="77777777" w:rsidR="001B4E7E" w:rsidRPr="00A725A7" w:rsidRDefault="001B4E7E" w:rsidP="001B4E7E"/>
    <w:p w14:paraId="639797D3" w14:textId="77777777" w:rsidR="00583089" w:rsidRDefault="00583089">
      <w:pPr>
        <w:spacing w:after="160" w:line="259" w:lineRule="auto"/>
        <w:rPr>
          <w:cs/>
        </w:rPr>
      </w:pPr>
      <w:r>
        <w:rPr>
          <w:cs/>
        </w:rPr>
        <w:br w:type="page"/>
      </w:r>
    </w:p>
    <w:p w14:paraId="3385A3E9" w14:textId="347B926C" w:rsidR="00AC782F" w:rsidRDefault="00583089" w:rsidP="00583089">
      <w:pPr>
        <w:numPr>
          <w:ilvl w:val="0"/>
          <w:numId w:val="7"/>
        </w:numPr>
      </w:pPr>
      <w:r>
        <w:rPr>
          <w:rFonts w:hint="cs"/>
          <w:cs/>
        </w:rPr>
        <w:lastRenderedPageBreak/>
        <w:t>การแสดงรายละเอียดเอกสาร</w:t>
      </w:r>
    </w:p>
    <w:p w14:paraId="3865CEC6" w14:textId="2EBAD0C2" w:rsidR="00583089" w:rsidRDefault="00583089" w:rsidP="00583089">
      <w:pPr>
        <w:numPr>
          <w:ilvl w:val="1"/>
          <w:numId w:val="7"/>
        </w:numPr>
      </w:pPr>
      <w:r>
        <w:rPr>
          <w:rFonts w:hint="cs"/>
          <w:cs/>
        </w:rPr>
        <w:t xml:space="preserve">ผู้ใช้สามารถดูรายละเอียดเอกสารได้ โดยกด </w:t>
      </w:r>
      <w:r>
        <w:t xml:space="preserve">View link </w:t>
      </w:r>
      <w:r>
        <w:rPr>
          <w:rFonts w:hint="cs"/>
          <w:cs/>
        </w:rPr>
        <w:t xml:space="preserve">ระบบแสดงรายการเอกสารตามประเภท </w:t>
      </w:r>
      <w:r w:rsidRPr="00A725A7">
        <w:t>Issue, Invoice, Credit Note</w:t>
      </w:r>
    </w:p>
    <w:p w14:paraId="0AC13E0B" w14:textId="77777777" w:rsidR="00583089" w:rsidRDefault="00583089" w:rsidP="00583089">
      <w:pPr>
        <w:ind w:left="720"/>
      </w:pPr>
    </w:p>
    <w:p w14:paraId="170BEBCB" w14:textId="183139DD" w:rsidR="001B4E7E" w:rsidRPr="00A725A7" w:rsidRDefault="001B4E7E" w:rsidP="001B4E7E">
      <w:pPr>
        <w:keepNext/>
        <w:jc w:val="center"/>
      </w:pPr>
      <w:r w:rsidRPr="00A725A7">
        <w:rPr>
          <w:noProof/>
        </w:rPr>
        <w:drawing>
          <wp:inline distT="0" distB="0" distL="0" distR="0" wp14:anchorId="7131CC6B" wp14:editId="76C2BF4A">
            <wp:extent cx="5029200" cy="3404073"/>
            <wp:effectExtent l="0" t="0" r="0" b="635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29200" cy="3404073"/>
                    </a:xfrm>
                    <a:prstGeom prst="rect">
                      <a:avLst/>
                    </a:prstGeom>
                    <a:noFill/>
                    <a:ln>
                      <a:noFill/>
                    </a:ln>
                  </pic:spPr>
                </pic:pic>
              </a:graphicData>
            </a:graphic>
          </wp:inline>
        </w:drawing>
      </w:r>
    </w:p>
    <w:p w14:paraId="3F618DE2" w14:textId="029AA8F9" w:rsidR="001B4E7E" w:rsidRDefault="001A31F5" w:rsidP="001B4E7E">
      <w:pPr>
        <w:pStyle w:val="Caption"/>
        <w:jc w:val="center"/>
        <w:rPr>
          <w:noProof/>
        </w:rP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19</w:t>
      </w:r>
      <w:r w:rsidR="003006DF">
        <w:rPr>
          <w:noProof/>
        </w:rPr>
        <w:fldChar w:fldCharType="end"/>
      </w:r>
      <w:r>
        <w:rPr>
          <w:rFonts w:hint="cs"/>
          <w:cs/>
        </w:rPr>
        <w:t xml:space="preserve"> </w:t>
      </w:r>
      <w:r w:rsidR="001B4E7E" w:rsidRPr="006C4237">
        <w:rPr>
          <w:noProof/>
          <w:cs/>
        </w:rPr>
        <w:t>หน้าจอแสดงรายการ</w:t>
      </w:r>
      <w:r w:rsidR="001B4E7E" w:rsidRPr="00A725A7">
        <w:rPr>
          <w:noProof/>
          <w:cs/>
        </w:rPr>
        <w:t xml:space="preserve"> </w:t>
      </w:r>
      <w:r w:rsidR="001B4E7E" w:rsidRPr="00A725A7">
        <w:rPr>
          <w:noProof/>
        </w:rPr>
        <w:t>Invoice (View)</w:t>
      </w:r>
    </w:p>
    <w:p w14:paraId="1C8CE75A" w14:textId="77777777" w:rsidR="00205F48" w:rsidRPr="00205F48" w:rsidRDefault="00205F48" w:rsidP="00205F48"/>
    <w:p w14:paraId="64942FC6" w14:textId="77777777" w:rsidR="001B4E7E" w:rsidRPr="00A725A7" w:rsidRDefault="001B4E7E" w:rsidP="001B4E7E">
      <w:r w:rsidRPr="00A725A7">
        <w:rPr>
          <w:cs/>
        </w:rPr>
        <w:t xml:space="preserve">ข้อมูลที่แสดงบนหน้าจอรายละเอียด </w:t>
      </w:r>
      <w:r w:rsidRPr="00A725A7">
        <w:t xml:space="preserve">Invoice (view) </w:t>
      </w:r>
      <w:r w:rsidRPr="00A725A7">
        <w:rPr>
          <w:cs/>
        </w:rPr>
        <w:t>มีรายละเอียดดังนี้</w:t>
      </w:r>
    </w:p>
    <w:p w14:paraId="23F9B518" w14:textId="77777777" w:rsidR="001B4E7E" w:rsidRPr="00A725A7" w:rsidRDefault="001B4E7E" w:rsidP="002D171E">
      <w:pPr>
        <w:numPr>
          <w:ilvl w:val="0"/>
          <w:numId w:val="13"/>
        </w:numPr>
      </w:pPr>
      <w:r w:rsidRPr="00A725A7">
        <w:t xml:space="preserve">Agent Code </w:t>
      </w:r>
    </w:p>
    <w:p w14:paraId="3DA51E5B" w14:textId="77777777" w:rsidR="001B4E7E" w:rsidRPr="00A725A7" w:rsidRDefault="001B4E7E" w:rsidP="002D171E">
      <w:pPr>
        <w:numPr>
          <w:ilvl w:val="0"/>
          <w:numId w:val="13"/>
        </w:numPr>
      </w:pPr>
      <w:r w:rsidRPr="00A725A7">
        <w:t>Agent Name</w:t>
      </w:r>
    </w:p>
    <w:p w14:paraId="028A4B39" w14:textId="77777777" w:rsidR="001B4E7E" w:rsidRPr="00A725A7" w:rsidRDefault="001B4E7E" w:rsidP="002D171E">
      <w:pPr>
        <w:numPr>
          <w:ilvl w:val="0"/>
          <w:numId w:val="13"/>
        </w:numPr>
      </w:pPr>
      <w:r w:rsidRPr="00A725A7">
        <w:t xml:space="preserve">Invoice Issue Date </w:t>
      </w:r>
    </w:p>
    <w:p w14:paraId="0E748C19" w14:textId="77777777" w:rsidR="001B4E7E" w:rsidRPr="00A725A7" w:rsidRDefault="001B4E7E" w:rsidP="002D171E">
      <w:pPr>
        <w:numPr>
          <w:ilvl w:val="0"/>
          <w:numId w:val="13"/>
        </w:numPr>
      </w:pPr>
      <w:r w:rsidRPr="00A725A7">
        <w:t xml:space="preserve">Effective Date </w:t>
      </w:r>
    </w:p>
    <w:p w14:paraId="282F4C04" w14:textId="77777777" w:rsidR="001B4E7E" w:rsidRPr="00A725A7" w:rsidRDefault="001B4E7E" w:rsidP="002D171E">
      <w:pPr>
        <w:numPr>
          <w:ilvl w:val="0"/>
          <w:numId w:val="13"/>
        </w:numPr>
      </w:pPr>
      <w:r w:rsidRPr="00A725A7">
        <w:t xml:space="preserve">Billing Period </w:t>
      </w:r>
    </w:p>
    <w:p w14:paraId="3983F106" w14:textId="77777777" w:rsidR="001B4E7E" w:rsidRPr="00A725A7" w:rsidRDefault="001B4E7E" w:rsidP="002D171E">
      <w:pPr>
        <w:numPr>
          <w:ilvl w:val="0"/>
          <w:numId w:val="13"/>
        </w:numPr>
      </w:pPr>
      <w:r w:rsidRPr="00A725A7">
        <w:t xml:space="preserve">Date of Ticket Issue </w:t>
      </w:r>
    </w:p>
    <w:p w14:paraId="15C2362B" w14:textId="77777777" w:rsidR="001B4E7E" w:rsidRPr="00A725A7" w:rsidRDefault="001B4E7E" w:rsidP="002D171E">
      <w:pPr>
        <w:numPr>
          <w:ilvl w:val="0"/>
          <w:numId w:val="13"/>
        </w:numPr>
      </w:pPr>
      <w:r w:rsidRPr="00A725A7">
        <w:t>Amount (THB)</w:t>
      </w:r>
    </w:p>
    <w:p w14:paraId="56A4D1EE" w14:textId="77777777" w:rsidR="001B4E7E" w:rsidRPr="00A725A7" w:rsidRDefault="001B4E7E" w:rsidP="002D171E">
      <w:pPr>
        <w:numPr>
          <w:ilvl w:val="0"/>
          <w:numId w:val="13"/>
        </w:numPr>
      </w:pPr>
      <w:r w:rsidRPr="00A725A7">
        <w:t>Invoice No</w:t>
      </w:r>
    </w:p>
    <w:p w14:paraId="0C168E27" w14:textId="77777777" w:rsidR="001B4E7E" w:rsidRPr="00A725A7" w:rsidRDefault="001B4E7E" w:rsidP="002D171E">
      <w:pPr>
        <w:numPr>
          <w:ilvl w:val="0"/>
          <w:numId w:val="13"/>
        </w:numPr>
      </w:pPr>
      <w:r w:rsidRPr="00A725A7">
        <w:t>Ticket No table</w:t>
      </w:r>
    </w:p>
    <w:p w14:paraId="585816DA" w14:textId="77777777" w:rsidR="001B4E7E" w:rsidRPr="00A725A7" w:rsidRDefault="001B4E7E" w:rsidP="002D171E">
      <w:pPr>
        <w:numPr>
          <w:ilvl w:val="1"/>
          <w:numId w:val="13"/>
        </w:numPr>
      </w:pPr>
      <w:r w:rsidRPr="00A725A7">
        <w:rPr>
          <w:cs/>
        </w:rPr>
        <w:t>แสดงรายการหมายเลขตั๋วในรายการ</w:t>
      </w:r>
    </w:p>
    <w:p w14:paraId="46719B3C" w14:textId="77777777" w:rsidR="001B4E7E" w:rsidRPr="00A725A7" w:rsidRDefault="001B4E7E" w:rsidP="001B4E7E"/>
    <w:p w14:paraId="0F5D382C" w14:textId="77777777" w:rsidR="001B4E7E" w:rsidRPr="00A725A7" w:rsidRDefault="001B4E7E" w:rsidP="001B4E7E">
      <w:pPr>
        <w:keepNext/>
        <w:jc w:val="center"/>
      </w:pPr>
      <w:r w:rsidRPr="00A725A7">
        <w:rPr>
          <w:noProof/>
        </w:rPr>
        <w:lastRenderedPageBreak/>
        <w:drawing>
          <wp:inline distT="0" distB="0" distL="0" distR="0" wp14:anchorId="17E9E6CB" wp14:editId="54AE7C50">
            <wp:extent cx="5029200" cy="3424136"/>
            <wp:effectExtent l="0" t="0" r="0" b="508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29200" cy="3424136"/>
                    </a:xfrm>
                    <a:prstGeom prst="rect">
                      <a:avLst/>
                    </a:prstGeom>
                    <a:noFill/>
                    <a:ln>
                      <a:noFill/>
                    </a:ln>
                  </pic:spPr>
                </pic:pic>
              </a:graphicData>
            </a:graphic>
          </wp:inline>
        </w:drawing>
      </w:r>
    </w:p>
    <w:p w14:paraId="0640AEA1" w14:textId="66D7CC53" w:rsidR="001B4E7E" w:rsidRPr="00A725A7" w:rsidRDefault="001A31F5" w:rsidP="001B4E7E">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20</w:t>
      </w:r>
      <w:r w:rsidR="003006DF">
        <w:rPr>
          <w:noProof/>
        </w:rPr>
        <w:fldChar w:fldCharType="end"/>
      </w:r>
      <w:r>
        <w:rPr>
          <w:rFonts w:hint="cs"/>
          <w:cs/>
        </w:rPr>
        <w:t xml:space="preserve"> </w:t>
      </w:r>
      <w:r w:rsidR="001B4E7E" w:rsidRPr="006C4237">
        <w:rPr>
          <w:noProof/>
          <w:cs/>
        </w:rPr>
        <w:t>หน้าจอแสดงรายการ</w:t>
      </w:r>
      <w:r w:rsidR="001B4E7E" w:rsidRPr="00A725A7">
        <w:rPr>
          <w:noProof/>
          <w:cs/>
        </w:rPr>
        <w:t xml:space="preserve"> </w:t>
      </w:r>
      <w:r w:rsidR="001B4E7E" w:rsidRPr="00A725A7">
        <w:rPr>
          <w:noProof/>
        </w:rPr>
        <w:t>Credit Note (View)</w:t>
      </w:r>
    </w:p>
    <w:p w14:paraId="001756D1" w14:textId="77777777" w:rsidR="00583089" w:rsidRDefault="00583089" w:rsidP="001B4E7E"/>
    <w:p w14:paraId="7A780444" w14:textId="05935458" w:rsidR="001B4E7E" w:rsidRPr="00A725A7" w:rsidRDefault="001B4E7E" w:rsidP="001B4E7E">
      <w:r w:rsidRPr="00A725A7">
        <w:rPr>
          <w:cs/>
        </w:rPr>
        <w:t xml:space="preserve">ข้อมูลที่แสดงบนหน้าจอรายละเอียด </w:t>
      </w:r>
      <w:r w:rsidRPr="00A725A7">
        <w:t xml:space="preserve">Credit Note (view) </w:t>
      </w:r>
      <w:r w:rsidRPr="00A725A7">
        <w:rPr>
          <w:cs/>
        </w:rPr>
        <w:t>มีรายละเอียดดังนี้</w:t>
      </w:r>
    </w:p>
    <w:p w14:paraId="6948A43B" w14:textId="77777777" w:rsidR="001B4E7E" w:rsidRPr="00A725A7" w:rsidRDefault="001B4E7E" w:rsidP="002D171E">
      <w:pPr>
        <w:numPr>
          <w:ilvl w:val="0"/>
          <w:numId w:val="13"/>
        </w:numPr>
      </w:pPr>
      <w:r w:rsidRPr="00A725A7">
        <w:t xml:space="preserve">Agent Code </w:t>
      </w:r>
    </w:p>
    <w:p w14:paraId="22D14B45" w14:textId="77777777" w:rsidR="001B4E7E" w:rsidRPr="00A725A7" w:rsidRDefault="001B4E7E" w:rsidP="002D171E">
      <w:pPr>
        <w:numPr>
          <w:ilvl w:val="0"/>
          <w:numId w:val="13"/>
        </w:numPr>
      </w:pPr>
      <w:r w:rsidRPr="00A725A7">
        <w:t>Agent Name</w:t>
      </w:r>
    </w:p>
    <w:p w14:paraId="524155C1" w14:textId="77777777" w:rsidR="001B4E7E" w:rsidRPr="00A725A7" w:rsidRDefault="001B4E7E" w:rsidP="002D171E">
      <w:pPr>
        <w:numPr>
          <w:ilvl w:val="0"/>
          <w:numId w:val="13"/>
        </w:numPr>
      </w:pPr>
      <w:r w:rsidRPr="00A725A7">
        <w:t xml:space="preserve">Credit Note Issue Date </w:t>
      </w:r>
    </w:p>
    <w:p w14:paraId="2F83B617" w14:textId="77777777" w:rsidR="001B4E7E" w:rsidRPr="00A725A7" w:rsidRDefault="001B4E7E" w:rsidP="002D171E">
      <w:pPr>
        <w:numPr>
          <w:ilvl w:val="0"/>
          <w:numId w:val="13"/>
        </w:numPr>
      </w:pPr>
      <w:r w:rsidRPr="00A725A7">
        <w:t xml:space="preserve">Effective Date </w:t>
      </w:r>
    </w:p>
    <w:p w14:paraId="6AED5630" w14:textId="77777777" w:rsidR="001B4E7E" w:rsidRPr="00A725A7" w:rsidRDefault="001B4E7E" w:rsidP="002D171E">
      <w:pPr>
        <w:numPr>
          <w:ilvl w:val="0"/>
          <w:numId w:val="13"/>
        </w:numPr>
      </w:pPr>
      <w:r w:rsidRPr="00A725A7">
        <w:t xml:space="preserve">Billing Period </w:t>
      </w:r>
    </w:p>
    <w:p w14:paraId="2E10545E" w14:textId="77777777" w:rsidR="001B4E7E" w:rsidRPr="00A725A7" w:rsidRDefault="001B4E7E" w:rsidP="002D171E">
      <w:pPr>
        <w:numPr>
          <w:ilvl w:val="0"/>
          <w:numId w:val="13"/>
        </w:numPr>
      </w:pPr>
      <w:r w:rsidRPr="00A725A7">
        <w:t xml:space="preserve">Date of Ticket Issue </w:t>
      </w:r>
    </w:p>
    <w:p w14:paraId="43816766" w14:textId="77777777" w:rsidR="001B4E7E" w:rsidRPr="00A725A7" w:rsidRDefault="001B4E7E" w:rsidP="002D171E">
      <w:pPr>
        <w:numPr>
          <w:ilvl w:val="0"/>
          <w:numId w:val="13"/>
        </w:numPr>
      </w:pPr>
      <w:r w:rsidRPr="00A725A7">
        <w:t>Amount (THB)</w:t>
      </w:r>
    </w:p>
    <w:p w14:paraId="5668984F" w14:textId="77777777" w:rsidR="001B4E7E" w:rsidRPr="00A725A7" w:rsidRDefault="001B4E7E" w:rsidP="002D171E">
      <w:pPr>
        <w:numPr>
          <w:ilvl w:val="0"/>
          <w:numId w:val="13"/>
        </w:numPr>
      </w:pPr>
      <w:r w:rsidRPr="00A725A7">
        <w:t xml:space="preserve">Credit Note No </w:t>
      </w:r>
    </w:p>
    <w:p w14:paraId="05A7E9E4" w14:textId="77777777" w:rsidR="001B4E7E" w:rsidRPr="00A725A7" w:rsidRDefault="001B4E7E" w:rsidP="002D171E">
      <w:pPr>
        <w:numPr>
          <w:ilvl w:val="0"/>
          <w:numId w:val="13"/>
        </w:numPr>
      </w:pPr>
      <w:r w:rsidRPr="00A725A7">
        <w:t>Ticket No table</w:t>
      </w:r>
    </w:p>
    <w:p w14:paraId="15C4857B" w14:textId="77777777" w:rsidR="00FC2A9E" w:rsidRPr="00A725A7" w:rsidRDefault="001B4E7E" w:rsidP="002D171E">
      <w:pPr>
        <w:numPr>
          <w:ilvl w:val="1"/>
          <w:numId w:val="13"/>
        </w:numPr>
        <w:rPr>
          <w:cs/>
        </w:rPr>
      </w:pPr>
      <w:r w:rsidRPr="00A725A7">
        <w:rPr>
          <w:cs/>
        </w:rPr>
        <w:t>แสดงรายการหมายเลขตั๋วในรายการ</w:t>
      </w:r>
    </w:p>
    <w:p w14:paraId="2F417542" w14:textId="77777777" w:rsidR="00FC2A9E" w:rsidRPr="00A725A7" w:rsidRDefault="00FC2A9E">
      <w:pPr>
        <w:spacing w:after="160" w:line="259" w:lineRule="auto"/>
        <w:rPr>
          <w:cs/>
        </w:rPr>
      </w:pPr>
      <w:r w:rsidRPr="00A725A7">
        <w:rPr>
          <w:cs/>
        </w:rPr>
        <w:br w:type="page"/>
      </w:r>
    </w:p>
    <w:p w14:paraId="7D3C39F1" w14:textId="3B4D84C7" w:rsidR="0041589A" w:rsidRPr="005A1EE0" w:rsidRDefault="0041589A" w:rsidP="00714ED5">
      <w:pPr>
        <w:pStyle w:val="Heading4"/>
      </w:pPr>
      <w:r w:rsidRPr="005A1EE0">
        <w:rPr>
          <w:cs/>
        </w:rPr>
        <w:lastRenderedPageBreak/>
        <w:t xml:space="preserve">เมนู </w:t>
      </w:r>
      <w:r w:rsidRPr="005A1EE0">
        <w:t>Report</w:t>
      </w:r>
    </w:p>
    <w:p w14:paraId="1F2E8E12" w14:textId="77777777" w:rsidR="00791039" w:rsidRDefault="00791039" w:rsidP="00EB13C4">
      <w:pPr>
        <w:pStyle w:val="ListParagraph"/>
        <w:ind w:left="360"/>
      </w:pPr>
    </w:p>
    <w:p w14:paraId="0A87D202" w14:textId="2FD1AD01" w:rsidR="00EB13C4" w:rsidRDefault="00EB13C4" w:rsidP="00791039">
      <w:pPr>
        <w:pStyle w:val="ListParagraph"/>
        <w:ind w:left="360" w:firstLine="360"/>
      </w:pPr>
      <w:r w:rsidRPr="005A1EE0">
        <w:rPr>
          <w:cs/>
        </w:rPr>
        <w:t xml:space="preserve">หน้าจอแสดง </w:t>
      </w:r>
      <w:r w:rsidRPr="005A1EE0">
        <w:t xml:space="preserve">Report </w:t>
      </w:r>
      <w:r w:rsidRPr="005A1EE0">
        <w:rPr>
          <w:cs/>
        </w:rPr>
        <w:t>ดังนี้</w:t>
      </w:r>
    </w:p>
    <w:p w14:paraId="19E6DE73" w14:textId="77777777" w:rsidR="00F42AD2" w:rsidRPr="005A1EE0" w:rsidRDefault="00F42AD2" w:rsidP="00791039">
      <w:pPr>
        <w:pStyle w:val="ListParagraph"/>
        <w:ind w:left="360" w:firstLine="360"/>
      </w:pPr>
    </w:p>
    <w:p w14:paraId="15534060" w14:textId="2267A758" w:rsidR="00EB13C4" w:rsidRDefault="00EB13C4" w:rsidP="002D171E">
      <w:pPr>
        <w:pStyle w:val="ListParagraph"/>
        <w:numPr>
          <w:ilvl w:val="1"/>
          <w:numId w:val="27"/>
        </w:numPr>
      </w:pPr>
      <w:r w:rsidRPr="005A1EE0">
        <w:t>Billing Report</w:t>
      </w:r>
    </w:p>
    <w:p w14:paraId="462DED7B" w14:textId="77777777" w:rsidR="009B0708" w:rsidRDefault="009B0708" w:rsidP="009B0708">
      <w:pPr>
        <w:ind w:left="720"/>
      </w:pPr>
    </w:p>
    <w:p w14:paraId="7D8BA2D2" w14:textId="580D062C" w:rsidR="009B0708" w:rsidRDefault="009B0708" w:rsidP="009913B1">
      <w:pPr>
        <w:ind w:left="720" w:firstLine="360"/>
      </w:pPr>
      <w:r>
        <w:rPr>
          <w:rFonts w:hint="cs"/>
          <w:cs/>
        </w:rPr>
        <w:t>หน้าจอค้นหาเพื่อพิมพ์รายงาน</w:t>
      </w:r>
      <w:r w:rsidR="000D37CA">
        <w:t xml:space="preserve"> Billing Report </w:t>
      </w:r>
      <w:r>
        <w:rPr>
          <w:rFonts w:hint="cs"/>
          <w:cs/>
        </w:rPr>
        <w:t xml:space="preserve">แยกตามประเภทของ </w:t>
      </w:r>
      <w:r>
        <w:t>Agent</w:t>
      </w:r>
    </w:p>
    <w:p w14:paraId="21B72229" w14:textId="77777777" w:rsidR="009B0708" w:rsidRPr="009B0708" w:rsidRDefault="009B0708" w:rsidP="009B0708">
      <w:pPr>
        <w:ind w:left="720"/>
      </w:pPr>
    </w:p>
    <w:p w14:paraId="35D9693C" w14:textId="77777777" w:rsidR="0041589A" w:rsidRDefault="0041589A" w:rsidP="00B34FCF">
      <w:pPr>
        <w:jc w:val="center"/>
      </w:pPr>
      <w:r w:rsidRPr="0041589A">
        <w:rPr>
          <w:noProof/>
        </w:rPr>
        <w:drawing>
          <wp:inline distT="0" distB="0" distL="0" distR="0" wp14:anchorId="70824D3B" wp14:editId="130903A7">
            <wp:extent cx="5029200" cy="2209817"/>
            <wp:effectExtent l="0" t="0" r="0" b="0"/>
            <wp:docPr id="20482" name="Picture 20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29200" cy="2209817"/>
                    </a:xfrm>
                    <a:prstGeom prst="rect">
                      <a:avLst/>
                    </a:prstGeom>
                  </pic:spPr>
                </pic:pic>
              </a:graphicData>
            </a:graphic>
          </wp:inline>
        </w:drawing>
      </w:r>
    </w:p>
    <w:p w14:paraId="70A6EBC6" w14:textId="6BDC927B" w:rsidR="00EB13C4" w:rsidRPr="00A725A7" w:rsidRDefault="001A31F5" w:rsidP="00EB13C4">
      <w:pPr>
        <w:pStyle w:val="Caption"/>
        <w:jc w:val="center"/>
      </w:pPr>
      <w:bookmarkStart w:id="115" w:name="_Ref498343819"/>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21</w:t>
      </w:r>
      <w:r w:rsidR="003006DF">
        <w:rPr>
          <w:noProof/>
        </w:rPr>
        <w:fldChar w:fldCharType="end"/>
      </w:r>
      <w:bookmarkEnd w:id="115"/>
      <w:r>
        <w:rPr>
          <w:rFonts w:hint="cs"/>
          <w:cs/>
        </w:rPr>
        <w:t xml:space="preserve"> </w:t>
      </w:r>
      <w:r w:rsidR="00EB13C4" w:rsidRPr="00021455">
        <w:rPr>
          <w:rFonts w:hint="cs"/>
          <w:noProof/>
          <w:cs/>
        </w:rPr>
        <w:t>หน้าจอแสดงรายงาน</w:t>
      </w:r>
      <w:r w:rsidR="00EB13C4">
        <w:rPr>
          <w:rFonts w:hint="cs"/>
          <w:noProof/>
          <w:cs/>
        </w:rPr>
        <w:t xml:space="preserve"> </w:t>
      </w:r>
      <w:r w:rsidR="002C0897">
        <w:rPr>
          <w:noProof/>
        </w:rPr>
        <w:t>Billing Report</w:t>
      </w:r>
    </w:p>
    <w:p w14:paraId="4EB007FC" w14:textId="0F52F323" w:rsidR="00EB13C4" w:rsidRDefault="00EB13C4" w:rsidP="00EB13C4">
      <w:pPr>
        <w:ind w:left="1080"/>
        <w:jc w:val="center"/>
      </w:pPr>
    </w:p>
    <w:p w14:paraId="0E7DE73A" w14:textId="05542A38" w:rsidR="009913B1" w:rsidRDefault="005A49CF" w:rsidP="009913B1">
      <w:pPr>
        <w:pStyle w:val="ListParagraph"/>
        <w:numPr>
          <w:ilvl w:val="0"/>
          <w:numId w:val="7"/>
        </w:numPr>
        <w:contextualSpacing/>
      </w:pPr>
      <w:bookmarkStart w:id="116" w:name="_Hlk498592105"/>
      <w:r>
        <w:rPr>
          <w:rFonts w:hint="cs"/>
          <w:cs/>
        </w:rPr>
        <w:t>การพิมพ์</w:t>
      </w:r>
      <w:r w:rsidR="009913B1" w:rsidRPr="001F362C">
        <w:rPr>
          <w:rFonts w:hint="cs"/>
          <w:cs/>
        </w:rPr>
        <w:t>รายงา</w:t>
      </w:r>
      <w:r w:rsidR="000422C5">
        <w:rPr>
          <w:rFonts w:hint="cs"/>
          <w:cs/>
        </w:rPr>
        <w:t>น</w:t>
      </w:r>
      <w:r>
        <w:rPr>
          <w:rFonts w:hint="cs"/>
          <w:cs/>
        </w:rPr>
        <w:t>ตามเงื่อนไขที่ต้องการ สามารถระบุเงื่อนไขได้จากหน้าจอ</w:t>
      </w:r>
      <w:bookmarkEnd w:id="116"/>
      <w:r>
        <w:rPr>
          <w:rFonts w:hint="cs"/>
          <w:cs/>
        </w:rPr>
        <w:t xml:space="preserve"> </w:t>
      </w:r>
    </w:p>
    <w:p w14:paraId="447A5294" w14:textId="05E9EFA2" w:rsidR="000422C5" w:rsidRPr="000422C5" w:rsidRDefault="000422C5" w:rsidP="009913B1">
      <w:pPr>
        <w:numPr>
          <w:ilvl w:val="1"/>
          <w:numId w:val="7"/>
        </w:numPr>
      </w:pPr>
      <w:r w:rsidRPr="000422C5">
        <w:rPr>
          <w:cs/>
        </w:rPr>
        <w:t>รูปแบบของรายงาน</w:t>
      </w:r>
    </w:p>
    <w:p w14:paraId="7A9ABB44" w14:textId="044BC4C4" w:rsidR="000422C5" w:rsidRPr="000422C5" w:rsidRDefault="000422C5" w:rsidP="000422C5">
      <w:pPr>
        <w:numPr>
          <w:ilvl w:val="2"/>
          <w:numId w:val="7"/>
        </w:numPr>
      </w:pPr>
      <w:r w:rsidRPr="000422C5">
        <w:t>Excel</w:t>
      </w:r>
    </w:p>
    <w:p w14:paraId="69C84494" w14:textId="1268DE18" w:rsidR="000422C5" w:rsidRPr="000422C5" w:rsidRDefault="000422C5" w:rsidP="000422C5">
      <w:pPr>
        <w:numPr>
          <w:ilvl w:val="2"/>
          <w:numId w:val="7"/>
        </w:numPr>
      </w:pPr>
      <w:r w:rsidRPr="000422C5">
        <w:t>PDF</w:t>
      </w:r>
    </w:p>
    <w:p w14:paraId="6F9501AE" w14:textId="27867A8E" w:rsidR="00AE54BC" w:rsidRPr="00AE54BC" w:rsidRDefault="00AE54BC" w:rsidP="009913B1">
      <w:pPr>
        <w:numPr>
          <w:ilvl w:val="1"/>
          <w:numId w:val="7"/>
        </w:numPr>
      </w:pPr>
      <w:r w:rsidRPr="00AE54BC">
        <w:rPr>
          <w:cs/>
        </w:rPr>
        <w:t xml:space="preserve">ระบุตาม </w:t>
      </w:r>
      <w:r w:rsidRPr="00AE54BC">
        <w:t>Agent code</w:t>
      </w:r>
    </w:p>
    <w:p w14:paraId="01FD1EB7" w14:textId="619D6E15" w:rsidR="009913B1" w:rsidRPr="009913B1" w:rsidRDefault="000422C5" w:rsidP="009913B1">
      <w:pPr>
        <w:numPr>
          <w:ilvl w:val="1"/>
          <w:numId w:val="7"/>
        </w:numPr>
        <w:rPr>
          <w:rFonts w:cs="Angsana New"/>
          <w:szCs w:val="25"/>
        </w:rPr>
      </w:pPr>
      <w:r>
        <w:rPr>
          <w:rFonts w:hint="cs"/>
          <w:cs/>
        </w:rPr>
        <w:t xml:space="preserve">แยกตามประเภท </w:t>
      </w:r>
      <w:r w:rsidR="009913B1" w:rsidRPr="009913B1">
        <w:t>Agent</w:t>
      </w:r>
      <w:r>
        <w:rPr>
          <w:rFonts w:hint="cs"/>
          <w:cs/>
        </w:rPr>
        <w:t xml:space="preserve"> </w:t>
      </w:r>
    </w:p>
    <w:p w14:paraId="025525B9" w14:textId="77777777" w:rsidR="009913B1" w:rsidRDefault="009913B1" w:rsidP="009913B1">
      <w:pPr>
        <w:numPr>
          <w:ilvl w:val="2"/>
          <w:numId w:val="7"/>
        </w:numPr>
      </w:pPr>
      <w:r w:rsidRPr="00C2355B">
        <w:t xml:space="preserve">All: </w:t>
      </w:r>
      <w:r w:rsidRPr="00C2355B">
        <w:rPr>
          <w:rFonts w:hint="cs"/>
          <w:cs/>
        </w:rPr>
        <w:t xml:space="preserve">รวมทุก </w:t>
      </w:r>
      <w:r w:rsidRPr="00C2355B">
        <w:t>Agent</w:t>
      </w:r>
    </w:p>
    <w:p w14:paraId="2DC93BEC" w14:textId="77777777" w:rsidR="009913B1" w:rsidRDefault="009913B1" w:rsidP="009913B1">
      <w:pPr>
        <w:numPr>
          <w:ilvl w:val="2"/>
          <w:numId w:val="7"/>
        </w:numPr>
      </w:pPr>
      <w:r w:rsidRPr="00C2355B">
        <w:t xml:space="preserve">Inter: </w:t>
      </w:r>
      <w:r w:rsidRPr="00C2355B">
        <w:rPr>
          <w:rFonts w:hint="cs"/>
          <w:cs/>
        </w:rPr>
        <w:t>เฉพาะ</w:t>
      </w:r>
      <w:r w:rsidRPr="00C2355B">
        <w:t xml:space="preserve"> Agent</w:t>
      </w:r>
      <w:r w:rsidRPr="00C2355B">
        <w:rPr>
          <w:rFonts w:hint="cs"/>
          <w:cs/>
        </w:rPr>
        <w:t xml:space="preserve"> </w:t>
      </w:r>
      <w:r w:rsidRPr="00C2355B">
        <w:t xml:space="preserve">International </w:t>
      </w:r>
      <w:r>
        <w:t>(</w:t>
      </w:r>
      <w:r w:rsidRPr="003E05D7">
        <w:t xml:space="preserve">Agent Code </w:t>
      </w:r>
      <w:r w:rsidRPr="003E05D7">
        <w:rPr>
          <w:cs/>
        </w:rPr>
        <w:t xml:space="preserve">ขึ้นต้นด้วย </w:t>
      </w:r>
      <w:r w:rsidRPr="003E05D7">
        <w:t>352</w:t>
      </w:r>
      <w:r>
        <w:t>)</w:t>
      </w:r>
    </w:p>
    <w:p w14:paraId="40B4AFC9" w14:textId="29048759" w:rsidR="009913B1" w:rsidRDefault="009913B1" w:rsidP="009913B1">
      <w:pPr>
        <w:numPr>
          <w:ilvl w:val="2"/>
          <w:numId w:val="7"/>
        </w:numPr>
      </w:pPr>
      <w:r w:rsidRPr="00C2355B">
        <w:t xml:space="preserve">Domestic: </w:t>
      </w:r>
      <w:r w:rsidRPr="00C2355B">
        <w:rPr>
          <w:rFonts w:hint="cs"/>
          <w:cs/>
        </w:rPr>
        <w:t>เฉพาะ</w:t>
      </w:r>
      <w:r w:rsidRPr="00C2355B">
        <w:t xml:space="preserve"> Agent</w:t>
      </w:r>
      <w:r w:rsidRPr="00C2355B">
        <w:rPr>
          <w:rFonts w:hint="cs"/>
          <w:cs/>
        </w:rPr>
        <w:t xml:space="preserve"> </w:t>
      </w:r>
      <w:r w:rsidRPr="00C2355B">
        <w:t xml:space="preserve">Domestic </w:t>
      </w:r>
      <w:r>
        <w:t>(</w:t>
      </w:r>
      <w:r w:rsidRPr="003E05D7">
        <w:t xml:space="preserve">Agent Code </w:t>
      </w:r>
      <w:r w:rsidRPr="003E05D7">
        <w:rPr>
          <w:cs/>
        </w:rPr>
        <w:t xml:space="preserve">ขึ้นต้นด้วย </w:t>
      </w:r>
      <w:r w:rsidRPr="003E05D7">
        <w:t>350</w:t>
      </w:r>
      <w:r>
        <w:t>)</w:t>
      </w:r>
    </w:p>
    <w:p w14:paraId="23FF18DF" w14:textId="0F6F0B70" w:rsidR="00AE54BC" w:rsidRDefault="00AE54BC" w:rsidP="00C34F6F">
      <w:pPr>
        <w:numPr>
          <w:ilvl w:val="1"/>
          <w:numId w:val="7"/>
        </w:numPr>
      </w:pPr>
      <w:r>
        <w:rPr>
          <w:rFonts w:hint="cs"/>
          <w:cs/>
        </w:rPr>
        <w:t xml:space="preserve">ช่วงเวลาที่ต้องการพิมพ์รายงาน </w:t>
      </w:r>
    </w:p>
    <w:p w14:paraId="3216867B" w14:textId="338FEDA2" w:rsidR="007409A2" w:rsidRDefault="007409A2" w:rsidP="007409A2">
      <w:pPr>
        <w:numPr>
          <w:ilvl w:val="2"/>
          <w:numId w:val="7"/>
        </w:numPr>
      </w:pPr>
      <w:r>
        <w:rPr>
          <w:rFonts w:hint="cs"/>
          <w:cs/>
        </w:rPr>
        <w:t xml:space="preserve">ระบุ </w:t>
      </w:r>
      <w:r>
        <w:t xml:space="preserve">Period from </w:t>
      </w:r>
      <w:r>
        <w:rPr>
          <w:rFonts w:hint="cs"/>
          <w:cs/>
        </w:rPr>
        <w:t xml:space="preserve">และ </w:t>
      </w:r>
      <w:r>
        <w:t>Period to</w:t>
      </w:r>
    </w:p>
    <w:p w14:paraId="2948940B" w14:textId="77777777" w:rsidR="00321641" w:rsidRPr="00BA0E08" w:rsidRDefault="00321641" w:rsidP="00321641">
      <w:pPr>
        <w:pStyle w:val="ListParagraph"/>
        <w:numPr>
          <w:ilvl w:val="1"/>
          <w:numId w:val="7"/>
        </w:numPr>
        <w:contextualSpacing/>
      </w:pPr>
      <w:r w:rsidRPr="00447231">
        <w:rPr>
          <w:cs/>
        </w:rPr>
        <w:t xml:space="preserve">คลิ๊กที่ </w:t>
      </w:r>
      <w:r w:rsidRPr="00447231">
        <w:t xml:space="preserve">icon </w:t>
      </w:r>
      <w:r>
        <w:rPr>
          <w:rFonts w:hint="cs"/>
          <w:cs/>
        </w:rPr>
        <w:t xml:space="preserve">เครื่องพิมพ์ </w:t>
      </w:r>
    </w:p>
    <w:p w14:paraId="4F28D46A" w14:textId="77777777" w:rsidR="009913B1" w:rsidRPr="00041DB2" w:rsidRDefault="009913B1" w:rsidP="009913B1">
      <w:pPr>
        <w:pStyle w:val="ListParagraph"/>
        <w:tabs>
          <w:tab w:val="left" w:pos="1155"/>
        </w:tabs>
        <w:ind w:left="1800"/>
      </w:pPr>
    </w:p>
    <w:p w14:paraId="6C69D0D4" w14:textId="25932FE1" w:rsidR="009913B1" w:rsidRPr="00F92634" w:rsidRDefault="00166B76" w:rsidP="00BA0E08">
      <w:pPr>
        <w:pStyle w:val="ListParagraph"/>
        <w:numPr>
          <w:ilvl w:val="0"/>
          <w:numId w:val="7"/>
        </w:numPr>
        <w:contextualSpacing/>
        <w:rPr>
          <w:b/>
          <w:bCs/>
        </w:rPr>
      </w:pPr>
      <w:r>
        <w:rPr>
          <w:rFonts w:hint="cs"/>
          <w:cs/>
        </w:rPr>
        <w:t xml:space="preserve">ระบบทำการเตรียมรายงานให้แบบอัตโนมัติ </w:t>
      </w:r>
      <w:r w:rsidR="009913B1" w:rsidRPr="00041DB2">
        <w:rPr>
          <w:cs/>
        </w:rPr>
        <w:t xml:space="preserve">เมื่อถึงรอบวันที่ </w:t>
      </w:r>
      <w:r w:rsidR="009913B1" w:rsidRPr="00041DB2">
        <w:t xml:space="preserve">1 </w:t>
      </w:r>
      <w:r w:rsidR="009913B1" w:rsidRPr="00041DB2">
        <w:rPr>
          <w:cs/>
        </w:rPr>
        <w:t xml:space="preserve">และ </w:t>
      </w:r>
      <w:r w:rsidR="009913B1" w:rsidRPr="00041DB2">
        <w:t xml:space="preserve">16 </w:t>
      </w:r>
      <w:r w:rsidR="009913B1" w:rsidRPr="00041DB2">
        <w:rPr>
          <w:cs/>
        </w:rPr>
        <w:t>ของทุกเดือน ซึ่งมีฟังก์ชันการใช้งาน ดังน</w:t>
      </w:r>
      <w:r w:rsidR="009913B1">
        <w:rPr>
          <w:rFonts w:hint="cs"/>
          <w:cs/>
        </w:rPr>
        <w:t>ี้</w:t>
      </w:r>
    </w:p>
    <w:p w14:paraId="327D4B8E" w14:textId="77777777" w:rsidR="009913B1" w:rsidRPr="00F92634" w:rsidRDefault="009913B1" w:rsidP="00BA0E08">
      <w:pPr>
        <w:numPr>
          <w:ilvl w:val="1"/>
          <w:numId w:val="7"/>
        </w:numPr>
        <w:rPr>
          <w:b/>
          <w:bCs/>
        </w:rPr>
      </w:pPr>
      <w:r>
        <w:rPr>
          <w:rFonts w:hint="cs"/>
          <w:cs/>
        </w:rPr>
        <w:t xml:space="preserve">สามารถเลือกรายงานตามประเภทของ </w:t>
      </w:r>
      <w:r>
        <w:t>Agent</w:t>
      </w:r>
      <w:r>
        <w:rPr>
          <w:rFonts w:hint="cs"/>
          <w:cs/>
        </w:rPr>
        <w:t xml:space="preserve"> ในคอลัมน์ </w:t>
      </w:r>
      <w:r>
        <w:t xml:space="preserve">Agent Type </w:t>
      </w:r>
      <w:r>
        <w:rPr>
          <w:rFonts w:hint="cs"/>
          <w:cs/>
        </w:rPr>
        <w:t>ได้แก่</w:t>
      </w:r>
    </w:p>
    <w:p w14:paraId="563B2CC4" w14:textId="77777777" w:rsidR="00BA0E08" w:rsidRDefault="009913B1" w:rsidP="009913B1">
      <w:pPr>
        <w:numPr>
          <w:ilvl w:val="2"/>
          <w:numId w:val="7"/>
        </w:numPr>
      </w:pPr>
      <w:r>
        <w:t xml:space="preserve">All: </w:t>
      </w:r>
      <w:r>
        <w:rPr>
          <w:rFonts w:hint="cs"/>
          <w:cs/>
        </w:rPr>
        <w:t xml:space="preserve">รวมทุก </w:t>
      </w:r>
      <w:r>
        <w:t>Agent</w:t>
      </w:r>
    </w:p>
    <w:p w14:paraId="32703BFA" w14:textId="77777777" w:rsidR="00BA0E08" w:rsidRDefault="009913B1" w:rsidP="009913B1">
      <w:pPr>
        <w:numPr>
          <w:ilvl w:val="2"/>
          <w:numId w:val="7"/>
        </w:numPr>
      </w:pPr>
      <w:r w:rsidRPr="00C2355B">
        <w:t xml:space="preserve">Inter: </w:t>
      </w:r>
      <w:r w:rsidRPr="00C2355B">
        <w:rPr>
          <w:rFonts w:hint="cs"/>
          <w:cs/>
        </w:rPr>
        <w:t>เฉพาะ</w:t>
      </w:r>
      <w:r w:rsidRPr="00C2355B">
        <w:t xml:space="preserve"> Agent</w:t>
      </w:r>
      <w:r w:rsidRPr="00C2355B">
        <w:rPr>
          <w:rFonts w:hint="cs"/>
          <w:cs/>
        </w:rPr>
        <w:t xml:space="preserve"> </w:t>
      </w:r>
      <w:r w:rsidRPr="00C2355B">
        <w:t xml:space="preserve">International </w:t>
      </w:r>
      <w:r>
        <w:t>(</w:t>
      </w:r>
      <w:r w:rsidRPr="003E05D7">
        <w:t xml:space="preserve">Agent Code </w:t>
      </w:r>
      <w:r w:rsidRPr="003E05D7">
        <w:rPr>
          <w:cs/>
        </w:rPr>
        <w:t xml:space="preserve">ขึ้นต้นด้วย </w:t>
      </w:r>
      <w:r w:rsidRPr="003E05D7">
        <w:t>352</w:t>
      </w:r>
      <w:r>
        <w:t>)</w:t>
      </w:r>
    </w:p>
    <w:p w14:paraId="4D740F51" w14:textId="1DA73385" w:rsidR="009913B1" w:rsidRPr="00BA0E08" w:rsidRDefault="009913B1" w:rsidP="009913B1">
      <w:pPr>
        <w:numPr>
          <w:ilvl w:val="2"/>
          <w:numId w:val="7"/>
        </w:numPr>
      </w:pPr>
      <w:r w:rsidRPr="00C2355B">
        <w:t xml:space="preserve">Domestic: </w:t>
      </w:r>
      <w:r w:rsidRPr="00C2355B">
        <w:rPr>
          <w:rFonts w:hint="cs"/>
          <w:cs/>
        </w:rPr>
        <w:t>เฉพาะ</w:t>
      </w:r>
      <w:r w:rsidRPr="00C2355B">
        <w:t xml:space="preserve"> Agent</w:t>
      </w:r>
      <w:r w:rsidRPr="00C2355B">
        <w:rPr>
          <w:rFonts w:hint="cs"/>
          <w:cs/>
        </w:rPr>
        <w:t xml:space="preserve"> </w:t>
      </w:r>
      <w:r w:rsidRPr="00C2355B">
        <w:t xml:space="preserve">Domestic </w:t>
      </w:r>
      <w:r>
        <w:t>(</w:t>
      </w:r>
      <w:r w:rsidRPr="003E05D7">
        <w:t xml:space="preserve">Agent Code </w:t>
      </w:r>
      <w:r w:rsidRPr="003E05D7">
        <w:rPr>
          <w:cs/>
        </w:rPr>
        <w:t xml:space="preserve">ขึ้นต้นด้วย </w:t>
      </w:r>
      <w:r w:rsidRPr="003E05D7">
        <w:t>350</w:t>
      </w:r>
      <w:r>
        <w:t>)</w:t>
      </w:r>
    </w:p>
    <w:p w14:paraId="787C8338" w14:textId="77777777" w:rsidR="009913B1" w:rsidRPr="00BA0E08" w:rsidRDefault="009913B1" w:rsidP="005A49CF">
      <w:pPr>
        <w:pStyle w:val="ListParagraph"/>
        <w:numPr>
          <w:ilvl w:val="1"/>
          <w:numId w:val="7"/>
        </w:numPr>
        <w:contextualSpacing/>
      </w:pPr>
      <w:r w:rsidRPr="00447231">
        <w:rPr>
          <w:cs/>
        </w:rPr>
        <w:t>พิมพ์รายงาน</w:t>
      </w:r>
      <w:r>
        <w:rPr>
          <w:rFonts w:hint="cs"/>
          <w:cs/>
        </w:rPr>
        <w:t xml:space="preserve">ประเภท </w:t>
      </w:r>
      <w:r>
        <w:t xml:space="preserve">PDF </w:t>
      </w:r>
      <w:r w:rsidRPr="00447231">
        <w:rPr>
          <w:cs/>
        </w:rPr>
        <w:t xml:space="preserve">ออกทางหน้าจอโดยคลิ๊กที่ </w:t>
      </w:r>
      <w:r w:rsidRPr="00447231">
        <w:t xml:space="preserve">icon </w:t>
      </w:r>
      <w:r w:rsidRPr="00BA0E08">
        <w:rPr>
          <w:noProof/>
        </w:rPr>
        <w:drawing>
          <wp:inline distT="0" distB="0" distL="0" distR="0" wp14:anchorId="62CAB019" wp14:editId="14D29477">
            <wp:extent cx="215900" cy="215900"/>
            <wp:effectExtent l="19050" t="0" r="0" b="0"/>
            <wp:docPr id="12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215900" cy="215900"/>
                    </a:xfrm>
                    <a:prstGeom prst="rect">
                      <a:avLst/>
                    </a:prstGeom>
                    <a:noFill/>
                    <a:ln w="9525">
                      <a:noFill/>
                      <a:miter lim="800000"/>
                      <a:headEnd/>
                      <a:tailEnd/>
                    </a:ln>
                  </pic:spPr>
                </pic:pic>
              </a:graphicData>
            </a:graphic>
          </wp:inline>
        </w:drawing>
      </w:r>
    </w:p>
    <w:p w14:paraId="5BC2F1A7" w14:textId="77777777" w:rsidR="009913B1" w:rsidRPr="00BA0E08" w:rsidRDefault="009913B1" w:rsidP="005A49CF">
      <w:pPr>
        <w:pStyle w:val="ListParagraph"/>
        <w:numPr>
          <w:ilvl w:val="1"/>
          <w:numId w:val="7"/>
        </w:numPr>
        <w:contextualSpacing/>
      </w:pPr>
      <w:r w:rsidRPr="00D7602D">
        <w:rPr>
          <w:cs/>
        </w:rPr>
        <w:t>พิมพ์รายงาน</w:t>
      </w:r>
      <w:r w:rsidRPr="00D7602D">
        <w:rPr>
          <w:rFonts w:hint="cs"/>
          <w:cs/>
        </w:rPr>
        <w:t xml:space="preserve">ประเภท </w:t>
      </w:r>
      <w:r>
        <w:t>Excel</w:t>
      </w:r>
      <w:r w:rsidRPr="00D7602D">
        <w:t xml:space="preserve"> </w:t>
      </w:r>
      <w:r w:rsidRPr="00D7602D">
        <w:rPr>
          <w:cs/>
        </w:rPr>
        <w:t xml:space="preserve">ออกทางหน้าจอโดยคลิ๊กที่ </w:t>
      </w:r>
      <w:r w:rsidRPr="00D7602D">
        <w:t xml:space="preserve">icon </w:t>
      </w:r>
      <w:r w:rsidRPr="00BA0E08">
        <w:rPr>
          <w:noProof/>
        </w:rPr>
        <w:drawing>
          <wp:inline distT="0" distB="0" distL="0" distR="0" wp14:anchorId="6D96437D" wp14:editId="38A7FD55">
            <wp:extent cx="241300" cy="198120"/>
            <wp:effectExtent l="19050" t="0" r="6350" b="0"/>
            <wp:docPr id="12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cstate="print"/>
                    <a:srcRect/>
                    <a:stretch>
                      <a:fillRect/>
                    </a:stretch>
                  </pic:blipFill>
                  <pic:spPr bwMode="auto">
                    <a:xfrm>
                      <a:off x="0" y="0"/>
                      <a:ext cx="241300" cy="198120"/>
                    </a:xfrm>
                    <a:prstGeom prst="rect">
                      <a:avLst/>
                    </a:prstGeom>
                    <a:noFill/>
                    <a:ln w="9525">
                      <a:noFill/>
                      <a:miter lim="800000"/>
                      <a:headEnd/>
                      <a:tailEnd/>
                    </a:ln>
                  </pic:spPr>
                </pic:pic>
              </a:graphicData>
            </a:graphic>
          </wp:inline>
        </w:drawing>
      </w:r>
    </w:p>
    <w:p w14:paraId="60BD8CAD" w14:textId="77777777" w:rsidR="009913B1" w:rsidRPr="00447231" w:rsidRDefault="009913B1" w:rsidP="005A49CF">
      <w:pPr>
        <w:pStyle w:val="ListParagraph"/>
        <w:numPr>
          <w:ilvl w:val="1"/>
          <w:numId w:val="7"/>
        </w:numPr>
        <w:contextualSpacing/>
        <w:rPr>
          <w:b/>
          <w:bCs/>
        </w:rPr>
      </w:pPr>
      <w:r w:rsidRPr="00447231">
        <w:rPr>
          <w:cs/>
        </w:rPr>
        <w:t xml:space="preserve">กรณีข้อมูลในรายงานไม่สมบูรณ์สามารถสร้างรายงานในรอบนั้นใหม่ โดยคลิ๊กที่ </w:t>
      </w:r>
      <w:r w:rsidRPr="00447231">
        <w:t>icon</w:t>
      </w:r>
      <w:r>
        <w:t xml:space="preserve"> </w:t>
      </w:r>
      <w:r>
        <w:rPr>
          <w:noProof/>
        </w:rPr>
        <w:drawing>
          <wp:inline distT="0" distB="0" distL="0" distR="0" wp14:anchorId="1FAE8783" wp14:editId="05917A12">
            <wp:extent cx="189865" cy="198120"/>
            <wp:effectExtent l="19050" t="0" r="635" b="0"/>
            <wp:docPr id="12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srcRect/>
                    <a:stretch>
                      <a:fillRect/>
                    </a:stretch>
                  </pic:blipFill>
                  <pic:spPr bwMode="auto">
                    <a:xfrm>
                      <a:off x="0" y="0"/>
                      <a:ext cx="189865" cy="198120"/>
                    </a:xfrm>
                    <a:prstGeom prst="rect">
                      <a:avLst/>
                    </a:prstGeom>
                    <a:noFill/>
                    <a:ln w="9525">
                      <a:noFill/>
                      <a:miter lim="800000"/>
                      <a:headEnd/>
                      <a:tailEnd/>
                    </a:ln>
                  </pic:spPr>
                </pic:pic>
              </a:graphicData>
            </a:graphic>
          </wp:inline>
        </w:drawing>
      </w:r>
    </w:p>
    <w:p w14:paraId="7C462F56" w14:textId="77777777" w:rsidR="009913B1" w:rsidRDefault="009913B1" w:rsidP="009913B1">
      <w:pPr>
        <w:ind w:left="1080"/>
      </w:pPr>
    </w:p>
    <w:p w14:paraId="3B2C083D" w14:textId="39AC2490" w:rsidR="009913B1" w:rsidRPr="00CD4077" w:rsidRDefault="00CD4077" w:rsidP="00CD4077">
      <w:pPr>
        <w:pStyle w:val="ListParagraph"/>
        <w:numPr>
          <w:ilvl w:val="0"/>
          <w:numId w:val="7"/>
        </w:numPr>
        <w:contextualSpacing/>
      </w:pPr>
      <w:r>
        <w:rPr>
          <w:rFonts w:hint="cs"/>
          <w:cs/>
        </w:rPr>
        <w:t xml:space="preserve">ตัวอย่างรายงาน </w:t>
      </w:r>
      <w:r>
        <w:rPr>
          <w:cs/>
        </w:rPr>
        <w:fldChar w:fldCharType="begin"/>
      </w:r>
      <w:r>
        <w:rPr>
          <w:cs/>
        </w:rPr>
        <w:instrText xml:space="preserve"> </w:instrText>
      </w:r>
      <w:r>
        <w:instrText>REF _Ref</w:instrText>
      </w:r>
      <w:r>
        <w:rPr>
          <w:cs/>
        </w:rPr>
        <w:instrText xml:space="preserve">498595964 </w:instrText>
      </w:r>
      <w:r>
        <w:instrText>\h</w:instrText>
      </w:r>
      <w:r>
        <w:rPr>
          <w:cs/>
        </w:rPr>
        <w:instrText xml:space="preserve"> </w:instrText>
      </w:r>
      <w:r>
        <w:rPr>
          <w:cs/>
        </w:rPr>
      </w:r>
      <w:r>
        <w:rPr>
          <w:cs/>
        </w:rPr>
        <w:fldChar w:fldCharType="separate"/>
      </w:r>
      <w:r w:rsidR="00E920C0">
        <w:rPr>
          <w:cs/>
        </w:rPr>
        <w:t xml:space="preserve">รูปที่ </w:t>
      </w:r>
      <w:r w:rsidR="00E920C0">
        <w:rPr>
          <w:noProof/>
        </w:rPr>
        <w:t>84</w:t>
      </w:r>
      <w:r w:rsidR="00E920C0">
        <w:rPr>
          <w:rFonts w:hint="cs"/>
          <w:cs/>
        </w:rPr>
        <w:t xml:space="preserve"> </w:t>
      </w:r>
      <w:r w:rsidR="00E920C0" w:rsidRPr="00A725A7">
        <w:rPr>
          <w:cs/>
        </w:rPr>
        <w:t>แสดง</w:t>
      </w:r>
      <w:r w:rsidR="00E920C0">
        <w:rPr>
          <w:rFonts w:hint="cs"/>
          <w:cs/>
        </w:rPr>
        <w:t xml:space="preserve">รายงาน </w:t>
      </w:r>
      <w:r w:rsidR="00E920C0">
        <w:t>Billing report</w:t>
      </w:r>
      <w:r>
        <w:rPr>
          <w:cs/>
        </w:rPr>
        <w:fldChar w:fldCharType="end"/>
      </w:r>
    </w:p>
    <w:p w14:paraId="126D6E9E" w14:textId="77777777" w:rsidR="00BA0E08" w:rsidRDefault="00BA0E08">
      <w:pPr>
        <w:spacing w:after="160" w:line="259" w:lineRule="auto"/>
        <w:rPr>
          <w:rFonts w:cs="Angsana New"/>
          <w:szCs w:val="25"/>
        </w:rPr>
      </w:pPr>
      <w:r>
        <w:br w:type="page"/>
      </w:r>
    </w:p>
    <w:p w14:paraId="522F2E87" w14:textId="7211F8DB" w:rsidR="00EB13C4" w:rsidRDefault="00EB13C4" w:rsidP="002D171E">
      <w:pPr>
        <w:pStyle w:val="ListParagraph"/>
        <w:numPr>
          <w:ilvl w:val="1"/>
          <w:numId w:val="27"/>
        </w:numPr>
      </w:pPr>
      <w:r>
        <w:lastRenderedPageBreak/>
        <w:t>Sal</w:t>
      </w:r>
      <w:r w:rsidR="00F5662C">
        <w:t>es</w:t>
      </w:r>
      <w:r>
        <w:t xml:space="preserve"> Report</w:t>
      </w:r>
    </w:p>
    <w:p w14:paraId="3684E5F1" w14:textId="2B09093C" w:rsidR="00031E7B" w:rsidRDefault="00031E7B" w:rsidP="00031E7B"/>
    <w:p w14:paraId="0E1AB8D6" w14:textId="7A8FFBE6" w:rsidR="0009121C" w:rsidRDefault="0009121C" w:rsidP="0009121C">
      <w:pPr>
        <w:ind w:left="720" w:firstLine="360"/>
      </w:pPr>
      <w:r>
        <w:rPr>
          <w:rFonts w:hint="cs"/>
          <w:cs/>
        </w:rPr>
        <w:t>หน้าจอค้นหาเพื่อพิมพ์รายงาน</w:t>
      </w:r>
      <w:r w:rsidR="000D37CA">
        <w:rPr>
          <w:rFonts w:hint="cs"/>
          <w:cs/>
        </w:rPr>
        <w:t xml:space="preserve"> </w:t>
      </w:r>
      <w:r w:rsidR="000D37CA">
        <w:t xml:space="preserve">Sales Report </w:t>
      </w:r>
      <w:r>
        <w:rPr>
          <w:rFonts w:hint="cs"/>
          <w:cs/>
        </w:rPr>
        <w:t xml:space="preserve">แยกตามประเภทของ </w:t>
      </w:r>
      <w:r>
        <w:t>Agent</w:t>
      </w:r>
    </w:p>
    <w:p w14:paraId="2B70C63F" w14:textId="77777777" w:rsidR="0009121C" w:rsidRDefault="0009121C" w:rsidP="00031E7B">
      <w:pPr>
        <w:rPr>
          <w:cs/>
        </w:rPr>
      </w:pPr>
    </w:p>
    <w:p w14:paraId="7718E507" w14:textId="77777777" w:rsidR="00EB13C4" w:rsidRDefault="00EB13C4" w:rsidP="00B34FCF">
      <w:pPr>
        <w:jc w:val="center"/>
      </w:pPr>
      <w:r w:rsidRPr="00EB13C4">
        <w:rPr>
          <w:noProof/>
        </w:rPr>
        <w:drawing>
          <wp:inline distT="0" distB="0" distL="0" distR="0" wp14:anchorId="27AAF991" wp14:editId="03A7DABA">
            <wp:extent cx="5029200" cy="2184186"/>
            <wp:effectExtent l="0" t="0" r="0" b="6985"/>
            <wp:docPr id="20484" name="Picture 20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29200" cy="2184186"/>
                    </a:xfrm>
                    <a:prstGeom prst="rect">
                      <a:avLst/>
                    </a:prstGeom>
                  </pic:spPr>
                </pic:pic>
              </a:graphicData>
            </a:graphic>
          </wp:inline>
        </w:drawing>
      </w:r>
    </w:p>
    <w:p w14:paraId="111744A4" w14:textId="0F5D6464" w:rsidR="00EB13C4" w:rsidRDefault="001A31F5" w:rsidP="00EB13C4">
      <w:pPr>
        <w:pStyle w:val="Caption"/>
        <w:jc w:val="center"/>
        <w:rPr>
          <w:noProof/>
        </w:rP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22</w:t>
      </w:r>
      <w:r w:rsidR="003006DF">
        <w:rPr>
          <w:noProof/>
        </w:rPr>
        <w:fldChar w:fldCharType="end"/>
      </w:r>
      <w:r>
        <w:rPr>
          <w:rFonts w:hint="cs"/>
          <w:cs/>
        </w:rPr>
        <w:t xml:space="preserve"> </w:t>
      </w:r>
      <w:r w:rsidR="00EB13C4" w:rsidRPr="00021455">
        <w:rPr>
          <w:rFonts w:hint="cs"/>
          <w:noProof/>
          <w:cs/>
        </w:rPr>
        <w:t>หน้าจอแสดงรายงาน</w:t>
      </w:r>
      <w:r w:rsidR="00EB13C4">
        <w:rPr>
          <w:rFonts w:hint="cs"/>
          <w:noProof/>
          <w:cs/>
        </w:rPr>
        <w:t xml:space="preserve"> </w:t>
      </w:r>
      <w:r w:rsidR="002C0897">
        <w:rPr>
          <w:noProof/>
        </w:rPr>
        <w:t>Sales Report</w:t>
      </w:r>
    </w:p>
    <w:p w14:paraId="59ECE6D8" w14:textId="1D1B2658" w:rsidR="006D7DAF" w:rsidRDefault="006D7DAF" w:rsidP="006D7DAF">
      <w:pPr>
        <w:pStyle w:val="ListParagraph"/>
        <w:ind w:left="1440"/>
      </w:pPr>
    </w:p>
    <w:p w14:paraId="5FDCFB85" w14:textId="1F20534D" w:rsidR="00031E7B" w:rsidRDefault="005A49CF" w:rsidP="005A49CF">
      <w:pPr>
        <w:pStyle w:val="ListParagraph"/>
        <w:numPr>
          <w:ilvl w:val="0"/>
          <w:numId w:val="7"/>
        </w:numPr>
        <w:contextualSpacing/>
      </w:pPr>
      <w:r w:rsidRPr="005A49CF">
        <w:rPr>
          <w:cs/>
        </w:rPr>
        <w:t>การพิมพ์รายงานตามเงื่อนไขที่ต้องการ สามารถระบุเงื่อนไขได้จากหน้าจอ</w:t>
      </w:r>
    </w:p>
    <w:p w14:paraId="3BA9FEE0" w14:textId="77777777" w:rsidR="00031E7B" w:rsidRPr="000422C5" w:rsidRDefault="00031E7B" w:rsidP="00031E7B">
      <w:pPr>
        <w:numPr>
          <w:ilvl w:val="1"/>
          <w:numId w:val="7"/>
        </w:numPr>
      </w:pPr>
      <w:r w:rsidRPr="000422C5">
        <w:rPr>
          <w:cs/>
        </w:rPr>
        <w:t>รูปแบบของรายงาน</w:t>
      </w:r>
    </w:p>
    <w:p w14:paraId="03A39DE3" w14:textId="77777777" w:rsidR="00031E7B" w:rsidRPr="000422C5" w:rsidRDefault="00031E7B" w:rsidP="00031E7B">
      <w:pPr>
        <w:numPr>
          <w:ilvl w:val="2"/>
          <w:numId w:val="7"/>
        </w:numPr>
      </w:pPr>
      <w:r w:rsidRPr="000422C5">
        <w:t>Excel</w:t>
      </w:r>
    </w:p>
    <w:p w14:paraId="36ECBE05" w14:textId="77777777" w:rsidR="00031E7B" w:rsidRPr="000422C5" w:rsidRDefault="00031E7B" w:rsidP="00031E7B">
      <w:pPr>
        <w:numPr>
          <w:ilvl w:val="2"/>
          <w:numId w:val="7"/>
        </w:numPr>
      </w:pPr>
      <w:r w:rsidRPr="000422C5">
        <w:t>PDF</w:t>
      </w:r>
    </w:p>
    <w:p w14:paraId="33429444" w14:textId="77777777" w:rsidR="00031E7B" w:rsidRPr="00AE54BC" w:rsidRDefault="00031E7B" w:rsidP="00031E7B">
      <w:pPr>
        <w:numPr>
          <w:ilvl w:val="1"/>
          <w:numId w:val="7"/>
        </w:numPr>
      </w:pPr>
      <w:r w:rsidRPr="00AE54BC">
        <w:rPr>
          <w:cs/>
        </w:rPr>
        <w:t xml:space="preserve">ระบุตาม </w:t>
      </w:r>
      <w:r w:rsidRPr="00AE54BC">
        <w:t>Agent code</w:t>
      </w:r>
    </w:p>
    <w:p w14:paraId="1C3ED55D" w14:textId="77777777" w:rsidR="00031E7B" w:rsidRPr="009913B1" w:rsidRDefault="00031E7B" w:rsidP="00031E7B">
      <w:pPr>
        <w:numPr>
          <w:ilvl w:val="1"/>
          <w:numId w:val="7"/>
        </w:numPr>
        <w:rPr>
          <w:rFonts w:cs="Angsana New"/>
          <w:szCs w:val="25"/>
        </w:rPr>
      </w:pPr>
      <w:r>
        <w:rPr>
          <w:rFonts w:hint="cs"/>
          <w:cs/>
        </w:rPr>
        <w:t xml:space="preserve">แยกตามประเภท </w:t>
      </w:r>
      <w:r w:rsidRPr="009913B1">
        <w:t>Agent</w:t>
      </w:r>
      <w:r>
        <w:rPr>
          <w:rFonts w:hint="cs"/>
          <w:cs/>
        </w:rPr>
        <w:t xml:space="preserve"> </w:t>
      </w:r>
    </w:p>
    <w:p w14:paraId="318C1067" w14:textId="77777777" w:rsidR="00031E7B" w:rsidRDefault="00031E7B" w:rsidP="00031E7B">
      <w:pPr>
        <w:numPr>
          <w:ilvl w:val="2"/>
          <w:numId w:val="7"/>
        </w:numPr>
      </w:pPr>
      <w:r w:rsidRPr="00C2355B">
        <w:t xml:space="preserve">All: </w:t>
      </w:r>
      <w:r w:rsidRPr="00C2355B">
        <w:rPr>
          <w:rFonts w:hint="cs"/>
          <w:cs/>
        </w:rPr>
        <w:t xml:space="preserve">รวมทุก </w:t>
      </w:r>
      <w:r w:rsidRPr="00C2355B">
        <w:t>Agent</w:t>
      </w:r>
    </w:p>
    <w:p w14:paraId="655DFB0F" w14:textId="77777777" w:rsidR="00031E7B" w:rsidRDefault="00031E7B" w:rsidP="00031E7B">
      <w:pPr>
        <w:numPr>
          <w:ilvl w:val="2"/>
          <w:numId w:val="7"/>
        </w:numPr>
      </w:pPr>
      <w:r w:rsidRPr="00C2355B">
        <w:t xml:space="preserve">Inter: </w:t>
      </w:r>
      <w:r w:rsidRPr="00C2355B">
        <w:rPr>
          <w:rFonts w:hint="cs"/>
          <w:cs/>
        </w:rPr>
        <w:t>เฉพาะ</w:t>
      </w:r>
      <w:r w:rsidRPr="00C2355B">
        <w:t xml:space="preserve"> Agent</w:t>
      </w:r>
      <w:r w:rsidRPr="00C2355B">
        <w:rPr>
          <w:rFonts w:hint="cs"/>
          <w:cs/>
        </w:rPr>
        <w:t xml:space="preserve"> </w:t>
      </w:r>
      <w:r w:rsidRPr="00C2355B">
        <w:t xml:space="preserve">International </w:t>
      </w:r>
      <w:r>
        <w:t>(</w:t>
      </w:r>
      <w:r w:rsidRPr="003E05D7">
        <w:t xml:space="preserve">Agent Code </w:t>
      </w:r>
      <w:r w:rsidRPr="003E05D7">
        <w:rPr>
          <w:cs/>
        </w:rPr>
        <w:t xml:space="preserve">ขึ้นต้นด้วย </w:t>
      </w:r>
      <w:r w:rsidRPr="003E05D7">
        <w:t>352</w:t>
      </w:r>
      <w:r>
        <w:t>)</w:t>
      </w:r>
    </w:p>
    <w:p w14:paraId="61755EC4" w14:textId="77777777" w:rsidR="00031E7B" w:rsidRDefault="00031E7B" w:rsidP="00031E7B">
      <w:pPr>
        <w:numPr>
          <w:ilvl w:val="2"/>
          <w:numId w:val="7"/>
        </w:numPr>
      </w:pPr>
      <w:r w:rsidRPr="00C2355B">
        <w:t xml:space="preserve">Domestic: </w:t>
      </w:r>
      <w:r w:rsidRPr="00C2355B">
        <w:rPr>
          <w:rFonts w:hint="cs"/>
          <w:cs/>
        </w:rPr>
        <w:t>เฉพาะ</w:t>
      </w:r>
      <w:r w:rsidRPr="00C2355B">
        <w:t xml:space="preserve"> Agent</w:t>
      </w:r>
      <w:r w:rsidRPr="00C2355B">
        <w:rPr>
          <w:rFonts w:hint="cs"/>
          <w:cs/>
        </w:rPr>
        <w:t xml:space="preserve"> </w:t>
      </w:r>
      <w:r w:rsidRPr="00C2355B">
        <w:t xml:space="preserve">Domestic </w:t>
      </w:r>
      <w:r>
        <w:t>(</w:t>
      </w:r>
      <w:r w:rsidRPr="003E05D7">
        <w:t xml:space="preserve">Agent Code </w:t>
      </w:r>
      <w:r w:rsidRPr="003E05D7">
        <w:rPr>
          <w:cs/>
        </w:rPr>
        <w:t xml:space="preserve">ขึ้นต้นด้วย </w:t>
      </w:r>
      <w:r w:rsidRPr="003E05D7">
        <w:t>350</w:t>
      </w:r>
      <w:r>
        <w:t>)</w:t>
      </w:r>
    </w:p>
    <w:p w14:paraId="6EC169C1" w14:textId="77777777" w:rsidR="00031E7B" w:rsidRDefault="00031E7B" w:rsidP="00031E7B">
      <w:pPr>
        <w:numPr>
          <w:ilvl w:val="1"/>
          <w:numId w:val="7"/>
        </w:numPr>
      </w:pPr>
      <w:r>
        <w:rPr>
          <w:rFonts w:hint="cs"/>
          <w:cs/>
        </w:rPr>
        <w:t xml:space="preserve">ช่วงเวลาที่ต้องการพิมพ์รายงาน </w:t>
      </w:r>
    </w:p>
    <w:p w14:paraId="485D71F3" w14:textId="59516F8A" w:rsidR="00031E7B" w:rsidRPr="00F85107" w:rsidRDefault="00031E7B" w:rsidP="00F85107">
      <w:pPr>
        <w:numPr>
          <w:ilvl w:val="2"/>
          <w:numId w:val="7"/>
        </w:numPr>
      </w:pPr>
      <w:r>
        <w:rPr>
          <w:rFonts w:hint="cs"/>
          <w:cs/>
        </w:rPr>
        <w:t xml:space="preserve">ระบุ </w:t>
      </w:r>
      <w:r>
        <w:t xml:space="preserve">Period from </w:t>
      </w:r>
      <w:r>
        <w:rPr>
          <w:rFonts w:hint="cs"/>
          <w:cs/>
        </w:rPr>
        <w:t xml:space="preserve">และ </w:t>
      </w:r>
      <w:r>
        <w:t>Period to</w:t>
      </w:r>
    </w:p>
    <w:p w14:paraId="34A4EF96" w14:textId="1622AF8F" w:rsidR="00031E7B" w:rsidRDefault="00031E7B" w:rsidP="005A49CF">
      <w:pPr>
        <w:pStyle w:val="ListParagraph"/>
        <w:numPr>
          <w:ilvl w:val="1"/>
          <w:numId w:val="7"/>
        </w:numPr>
        <w:contextualSpacing/>
      </w:pPr>
      <w:r w:rsidRPr="00447231">
        <w:rPr>
          <w:cs/>
        </w:rPr>
        <w:t xml:space="preserve">คลิ๊กที่ </w:t>
      </w:r>
      <w:r w:rsidRPr="00447231">
        <w:t xml:space="preserve">icon </w:t>
      </w:r>
      <w:r w:rsidR="005A49CF">
        <w:rPr>
          <w:rFonts w:hint="cs"/>
          <w:cs/>
        </w:rPr>
        <w:t xml:space="preserve">เครื่องพิมพ์ </w:t>
      </w:r>
    </w:p>
    <w:p w14:paraId="09873309" w14:textId="77777777" w:rsidR="00193591" w:rsidRDefault="00193591" w:rsidP="00193591">
      <w:pPr>
        <w:pStyle w:val="ListParagraph"/>
        <w:contextualSpacing/>
      </w:pPr>
    </w:p>
    <w:p w14:paraId="4BB5AE6E" w14:textId="48C20B8B" w:rsidR="00CD4077" w:rsidRPr="00BA0E08" w:rsidRDefault="00193591" w:rsidP="00193591">
      <w:pPr>
        <w:pStyle w:val="ListParagraph"/>
        <w:numPr>
          <w:ilvl w:val="0"/>
          <w:numId w:val="7"/>
        </w:numPr>
        <w:contextualSpacing/>
      </w:pPr>
      <w:r>
        <w:rPr>
          <w:rFonts w:hint="cs"/>
          <w:cs/>
        </w:rPr>
        <w:t xml:space="preserve">ตัวอย่างรายงาน </w:t>
      </w:r>
      <w:r>
        <w:rPr>
          <w:cs/>
        </w:rPr>
        <w:fldChar w:fldCharType="begin"/>
      </w:r>
      <w:r>
        <w:rPr>
          <w:cs/>
        </w:rPr>
        <w:instrText xml:space="preserve"> </w:instrText>
      </w:r>
      <w:r>
        <w:rPr>
          <w:rFonts w:hint="cs"/>
        </w:rPr>
        <w:instrText>REF _Ref</w:instrText>
      </w:r>
      <w:r>
        <w:rPr>
          <w:rFonts w:hint="cs"/>
          <w:cs/>
        </w:rPr>
        <w:instrText xml:space="preserve">498596046 </w:instrText>
      </w:r>
      <w:r>
        <w:rPr>
          <w:rFonts w:hint="cs"/>
        </w:rPr>
        <w:instrText>\h</w:instrText>
      </w:r>
      <w:r>
        <w:rPr>
          <w:cs/>
        </w:rPr>
        <w:instrText xml:space="preserve"> </w:instrText>
      </w:r>
      <w:r>
        <w:rPr>
          <w:cs/>
        </w:rPr>
      </w:r>
      <w:r>
        <w:rPr>
          <w:cs/>
        </w:rPr>
        <w:fldChar w:fldCharType="separate"/>
      </w:r>
      <w:r w:rsidR="00E920C0">
        <w:rPr>
          <w:cs/>
        </w:rPr>
        <w:t xml:space="preserve">รูปที่ </w:t>
      </w:r>
      <w:r w:rsidR="00E920C0">
        <w:rPr>
          <w:noProof/>
        </w:rPr>
        <w:t>85</w:t>
      </w:r>
      <w:r w:rsidR="00E920C0">
        <w:rPr>
          <w:rFonts w:hint="cs"/>
          <w:cs/>
        </w:rPr>
        <w:t xml:space="preserve"> </w:t>
      </w:r>
      <w:r w:rsidR="00E920C0" w:rsidRPr="00A725A7">
        <w:rPr>
          <w:cs/>
        </w:rPr>
        <w:t>แสดง</w:t>
      </w:r>
      <w:r w:rsidR="00E920C0">
        <w:rPr>
          <w:rFonts w:hint="cs"/>
          <w:cs/>
        </w:rPr>
        <w:t xml:space="preserve">รายงาน </w:t>
      </w:r>
      <w:r w:rsidR="00E920C0">
        <w:t>Sales report</w:t>
      </w:r>
      <w:r>
        <w:rPr>
          <w:cs/>
        </w:rPr>
        <w:fldChar w:fldCharType="end"/>
      </w:r>
    </w:p>
    <w:p w14:paraId="0265EC79" w14:textId="68DEA8CB" w:rsidR="005A49CF" w:rsidRDefault="005A49CF">
      <w:pPr>
        <w:spacing w:after="160" w:line="259" w:lineRule="auto"/>
        <w:rPr>
          <w:rFonts w:cs="Angsana New"/>
          <w:szCs w:val="25"/>
          <w:cs/>
        </w:rPr>
      </w:pPr>
      <w:r>
        <w:rPr>
          <w:cs/>
        </w:rPr>
        <w:br w:type="page"/>
      </w:r>
    </w:p>
    <w:p w14:paraId="727BF755" w14:textId="59CE3431" w:rsidR="00493C94" w:rsidRDefault="00A25014" w:rsidP="002D171E">
      <w:pPr>
        <w:pStyle w:val="ListParagraph"/>
        <w:numPr>
          <w:ilvl w:val="1"/>
          <w:numId w:val="27"/>
        </w:numPr>
      </w:pPr>
      <w:r>
        <w:lastRenderedPageBreak/>
        <w:t>Net Sales Comparative</w:t>
      </w:r>
    </w:p>
    <w:p w14:paraId="30DCA6A2" w14:textId="135E64F1" w:rsidR="00493C94" w:rsidRDefault="00493C94" w:rsidP="00493C94">
      <w:pPr>
        <w:pStyle w:val="ListParagraph"/>
      </w:pPr>
    </w:p>
    <w:p w14:paraId="275335BD" w14:textId="7DB79BC2" w:rsidR="005B48E4" w:rsidRDefault="005B48E4" w:rsidP="005B48E4">
      <w:pPr>
        <w:pStyle w:val="ListParagraph"/>
        <w:ind w:left="1080"/>
      </w:pPr>
      <w:r>
        <w:rPr>
          <w:rFonts w:hint="cs"/>
          <w:cs/>
        </w:rPr>
        <w:t xml:space="preserve">หน้าจอค้นหาเพื่อพิมพ์รายงาน </w:t>
      </w:r>
      <w:r>
        <w:t xml:space="preserve">Net Sales Comparative </w:t>
      </w:r>
    </w:p>
    <w:p w14:paraId="100C0CBF" w14:textId="77777777" w:rsidR="00493C94" w:rsidRDefault="00493C94" w:rsidP="00493C94">
      <w:pPr>
        <w:pStyle w:val="ListParagraph"/>
      </w:pPr>
    </w:p>
    <w:p w14:paraId="62D04003" w14:textId="6BFBEE27" w:rsidR="00C26F71" w:rsidRDefault="00C26F71" w:rsidP="00C26F71">
      <w:pPr>
        <w:pStyle w:val="ListParagraph"/>
        <w:ind w:left="0"/>
        <w:jc w:val="center"/>
      </w:pPr>
      <w:r>
        <w:rPr>
          <w:rFonts w:hint="cs"/>
          <w:noProof/>
        </w:rPr>
        <w:drawing>
          <wp:inline distT="0" distB="0" distL="0" distR="0" wp14:anchorId="6B196B7E" wp14:editId="70E44714">
            <wp:extent cx="5029200" cy="1822918"/>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29200" cy="1822918"/>
                    </a:xfrm>
                    <a:prstGeom prst="rect">
                      <a:avLst/>
                    </a:prstGeom>
                    <a:noFill/>
                    <a:ln>
                      <a:noFill/>
                    </a:ln>
                  </pic:spPr>
                </pic:pic>
              </a:graphicData>
            </a:graphic>
          </wp:inline>
        </w:drawing>
      </w:r>
    </w:p>
    <w:p w14:paraId="5F0F7F1D" w14:textId="6F2D6B92" w:rsidR="00C26F71" w:rsidRDefault="001A31F5" w:rsidP="00C26F71">
      <w:pPr>
        <w:pStyle w:val="Caption"/>
        <w:jc w:val="center"/>
        <w:rPr>
          <w:noProof/>
        </w:rP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23</w:t>
      </w:r>
      <w:r w:rsidR="003006DF">
        <w:rPr>
          <w:noProof/>
        </w:rPr>
        <w:fldChar w:fldCharType="end"/>
      </w:r>
      <w:r>
        <w:rPr>
          <w:rFonts w:hint="cs"/>
          <w:cs/>
        </w:rPr>
        <w:t xml:space="preserve"> </w:t>
      </w:r>
      <w:r w:rsidR="00C26F71" w:rsidRPr="00021455">
        <w:rPr>
          <w:rFonts w:hint="cs"/>
          <w:noProof/>
          <w:cs/>
        </w:rPr>
        <w:t>หน้าจอแสดงรายงาน</w:t>
      </w:r>
      <w:r w:rsidR="00C26F71" w:rsidRPr="00E831B8">
        <w:rPr>
          <w:rFonts w:hint="cs"/>
          <w:b/>
          <w:bCs/>
          <w:noProof/>
          <w:cs/>
        </w:rPr>
        <w:t xml:space="preserve"> </w:t>
      </w:r>
      <w:r w:rsidR="00C26F71" w:rsidRPr="00C26F71">
        <w:rPr>
          <w:noProof/>
        </w:rPr>
        <w:t>Net Sales Comparative</w:t>
      </w:r>
    </w:p>
    <w:p w14:paraId="1F7B199F" w14:textId="56D092A0" w:rsidR="00C26F71" w:rsidRDefault="00C26F71" w:rsidP="00C26F71">
      <w:pPr>
        <w:pStyle w:val="ListParagraph"/>
      </w:pPr>
    </w:p>
    <w:p w14:paraId="3819BB78" w14:textId="77777777" w:rsidR="005B48E4" w:rsidRDefault="005B48E4" w:rsidP="005B48E4">
      <w:pPr>
        <w:pStyle w:val="ListParagraph"/>
        <w:numPr>
          <w:ilvl w:val="0"/>
          <w:numId w:val="7"/>
        </w:numPr>
        <w:contextualSpacing/>
      </w:pPr>
      <w:r w:rsidRPr="005A49CF">
        <w:rPr>
          <w:cs/>
        </w:rPr>
        <w:t>การพิมพ์รายงานตามเงื่อนไขที่ต้องการ สามารถระบุเงื่อนไขได้จากหน้าจอ</w:t>
      </w:r>
    </w:p>
    <w:p w14:paraId="4E39C495" w14:textId="77777777" w:rsidR="005B48E4" w:rsidRPr="000422C5" w:rsidRDefault="005B48E4" w:rsidP="005B48E4">
      <w:pPr>
        <w:numPr>
          <w:ilvl w:val="1"/>
          <w:numId w:val="7"/>
        </w:numPr>
      </w:pPr>
      <w:r w:rsidRPr="000422C5">
        <w:rPr>
          <w:cs/>
        </w:rPr>
        <w:t>รูปแบบของรายงาน</w:t>
      </w:r>
    </w:p>
    <w:p w14:paraId="193767BD" w14:textId="77777777" w:rsidR="005B48E4" w:rsidRPr="000422C5" w:rsidRDefault="005B48E4" w:rsidP="005B48E4">
      <w:pPr>
        <w:numPr>
          <w:ilvl w:val="2"/>
          <w:numId w:val="7"/>
        </w:numPr>
      </w:pPr>
      <w:r w:rsidRPr="000422C5">
        <w:t>Excel</w:t>
      </w:r>
    </w:p>
    <w:p w14:paraId="7D938ECE" w14:textId="77777777" w:rsidR="005B48E4" w:rsidRPr="000422C5" w:rsidRDefault="005B48E4" w:rsidP="005B48E4">
      <w:pPr>
        <w:numPr>
          <w:ilvl w:val="2"/>
          <w:numId w:val="7"/>
        </w:numPr>
      </w:pPr>
      <w:r w:rsidRPr="000422C5">
        <w:t>PDF</w:t>
      </w:r>
    </w:p>
    <w:p w14:paraId="76280534" w14:textId="77777777" w:rsidR="005B48E4" w:rsidRPr="009913B1" w:rsidRDefault="005B48E4" w:rsidP="005B48E4">
      <w:pPr>
        <w:numPr>
          <w:ilvl w:val="1"/>
          <w:numId w:val="7"/>
        </w:numPr>
        <w:rPr>
          <w:rFonts w:cs="Angsana New"/>
          <w:szCs w:val="25"/>
        </w:rPr>
      </w:pPr>
      <w:r>
        <w:rPr>
          <w:rFonts w:hint="cs"/>
          <w:cs/>
        </w:rPr>
        <w:t xml:space="preserve">แยกตามประเภท </w:t>
      </w:r>
      <w:r w:rsidRPr="009913B1">
        <w:t>Agent</w:t>
      </w:r>
      <w:r>
        <w:rPr>
          <w:rFonts w:hint="cs"/>
          <w:cs/>
        </w:rPr>
        <w:t xml:space="preserve"> </w:t>
      </w:r>
    </w:p>
    <w:p w14:paraId="785C9951" w14:textId="77777777" w:rsidR="005B48E4" w:rsidRDefault="005B48E4" w:rsidP="005B48E4">
      <w:pPr>
        <w:numPr>
          <w:ilvl w:val="2"/>
          <w:numId w:val="7"/>
        </w:numPr>
      </w:pPr>
      <w:r w:rsidRPr="00C2355B">
        <w:t xml:space="preserve">All: </w:t>
      </w:r>
      <w:r w:rsidRPr="00C2355B">
        <w:rPr>
          <w:rFonts w:hint="cs"/>
          <w:cs/>
        </w:rPr>
        <w:t xml:space="preserve">รวมทุก </w:t>
      </w:r>
      <w:r w:rsidRPr="00C2355B">
        <w:t>Agent</w:t>
      </w:r>
    </w:p>
    <w:p w14:paraId="1372BB54" w14:textId="77777777" w:rsidR="005B48E4" w:rsidRDefault="005B48E4" w:rsidP="005B48E4">
      <w:pPr>
        <w:numPr>
          <w:ilvl w:val="2"/>
          <w:numId w:val="7"/>
        </w:numPr>
      </w:pPr>
      <w:r w:rsidRPr="00C2355B">
        <w:t xml:space="preserve">Inter: </w:t>
      </w:r>
      <w:r w:rsidRPr="00C2355B">
        <w:rPr>
          <w:rFonts w:hint="cs"/>
          <w:cs/>
        </w:rPr>
        <w:t>เฉพาะ</w:t>
      </w:r>
      <w:r w:rsidRPr="00C2355B">
        <w:t xml:space="preserve"> Agent</w:t>
      </w:r>
      <w:r w:rsidRPr="00C2355B">
        <w:rPr>
          <w:rFonts w:hint="cs"/>
          <w:cs/>
        </w:rPr>
        <w:t xml:space="preserve"> </w:t>
      </w:r>
      <w:r w:rsidRPr="00C2355B">
        <w:t xml:space="preserve">International </w:t>
      </w:r>
      <w:r>
        <w:t>(</w:t>
      </w:r>
      <w:r w:rsidRPr="003E05D7">
        <w:t xml:space="preserve">Agent Code </w:t>
      </w:r>
      <w:r w:rsidRPr="003E05D7">
        <w:rPr>
          <w:cs/>
        </w:rPr>
        <w:t xml:space="preserve">ขึ้นต้นด้วย </w:t>
      </w:r>
      <w:r w:rsidRPr="003E05D7">
        <w:t>352</w:t>
      </w:r>
      <w:r>
        <w:t>)</w:t>
      </w:r>
    </w:p>
    <w:p w14:paraId="33894595" w14:textId="77777777" w:rsidR="005B48E4" w:rsidRDefault="005B48E4" w:rsidP="005B48E4">
      <w:pPr>
        <w:numPr>
          <w:ilvl w:val="2"/>
          <w:numId w:val="7"/>
        </w:numPr>
      </w:pPr>
      <w:r w:rsidRPr="00C2355B">
        <w:t xml:space="preserve">Domestic: </w:t>
      </w:r>
      <w:r w:rsidRPr="00C2355B">
        <w:rPr>
          <w:rFonts w:hint="cs"/>
          <w:cs/>
        </w:rPr>
        <w:t>เฉพาะ</w:t>
      </w:r>
      <w:r w:rsidRPr="00C2355B">
        <w:t xml:space="preserve"> Agent</w:t>
      </w:r>
      <w:r w:rsidRPr="00C2355B">
        <w:rPr>
          <w:rFonts w:hint="cs"/>
          <w:cs/>
        </w:rPr>
        <w:t xml:space="preserve"> </w:t>
      </w:r>
      <w:r w:rsidRPr="00C2355B">
        <w:t xml:space="preserve">Domestic </w:t>
      </w:r>
      <w:r>
        <w:t>(</w:t>
      </w:r>
      <w:r w:rsidRPr="003E05D7">
        <w:t xml:space="preserve">Agent Code </w:t>
      </w:r>
      <w:r w:rsidRPr="003E05D7">
        <w:rPr>
          <w:cs/>
        </w:rPr>
        <w:t xml:space="preserve">ขึ้นต้นด้วย </w:t>
      </w:r>
      <w:r w:rsidRPr="003E05D7">
        <w:t>350</w:t>
      </w:r>
      <w:r>
        <w:t>)</w:t>
      </w:r>
    </w:p>
    <w:p w14:paraId="17D06AA1" w14:textId="19E637B6" w:rsidR="005B48E4" w:rsidRDefault="005B48E4" w:rsidP="005B48E4">
      <w:pPr>
        <w:pStyle w:val="ListParagraph"/>
        <w:numPr>
          <w:ilvl w:val="1"/>
          <w:numId w:val="7"/>
        </w:numPr>
        <w:contextualSpacing/>
      </w:pPr>
      <w:r w:rsidRPr="00447231">
        <w:rPr>
          <w:cs/>
        </w:rPr>
        <w:t xml:space="preserve">คลิ๊กที่ </w:t>
      </w:r>
      <w:r w:rsidRPr="00447231">
        <w:t xml:space="preserve">icon </w:t>
      </w:r>
      <w:r>
        <w:rPr>
          <w:rFonts w:hint="cs"/>
          <w:cs/>
        </w:rPr>
        <w:t xml:space="preserve">เครื่องพิมพ์ </w:t>
      </w:r>
      <w:r w:rsidR="00F3422E">
        <w:rPr>
          <w:rFonts w:hint="cs"/>
          <w:cs/>
        </w:rPr>
        <w:t xml:space="preserve">ระบบจะแสดงรายงานเปรียบเทียบย้อนหลังจากปีปัจจุบัน </w:t>
      </w:r>
      <w:r w:rsidR="00F3422E">
        <w:t xml:space="preserve">4 </w:t>
      </w:r>
      <w:r w:rsidR="00F3422E">
        <w:rPr>
          <w:rFonts w:hint="cs"/>
          <w:cs/>
        </w:rPr>
        <w:t>ปี</w:t>
      </w:r>
    </w:p>
    <w:p w14:paraId="31975E0F" w14:textId="77777777" w:rsidR="005B48E4" w:rsidRPr="00BA0E08" w:rsidRDefault="005B48E4" w:rsidP="005B48E4">
      <w:pPr>
        <w:pStyle w:val="ListParagraph"/>
        <w:ind w:left="1440"/>
        <w:contextualSpacing/>
      </w:pPr>
    </w:p>
    <w:p w14:paraId="17002870" w14:textId="2AEBCC01" w:rsidR="005B48E4" w:rsidRPr="00BA0E08" w:rsidRDefault="005B48E4" w:rsidP="005B48E4">
      <w:pPr>
        <w:pStyle w:val="ListParagraph"/>
        <w:numPr>
          <w:ilvl w:val="0"/>
          <w:numId w:val="7"/>
        </w:numPr>
        <w:contextualSpacing/>
      </w:pPr>
      <w:r>
        <w:rPr>
          <w:rFonts w:hint="cs"/>
          <w:cs/>
        </w:rPr>
        <w:t>ตัวอย่างรายงาน</w:t>
      </w:r>
      <w:r w:rsidR="004D3C5A" w:rsidRPr="00BA0E08">
        <w:t xml:space="preserve"> </w:t>
      </w:r>
      <w:r w:rsidR="004D3C5A">
        <w:fldChar w:fldCharType="begin"/>
      </w:r>
      <w:r w:rsidR="004D3C5A">
        <w:instrText xml:space="preserve"> REF _Ref498678171 \h </w:instrText>
      </w:r>
      <w:r w:rsidR="004D3C5A">
        <w:fldChar w:fldCharType="separate"/>
      </w:r>
      <w:r w:rsidR="00E920C0">
        <w:rPr>
          <w:cs/>
        </w:rPr>
        <w:t xml:space="preserve">รูปที่ </w:t>
      </w:r>
      <w:r w:rsidR="00E920C0">
        <w:rPr>
          <w:noProof/>
        </w:rPr>
        <w:t>87</w:t>
      </w:r>
      <w:r w:rsidR="00E920C0">
        <w:rPr>
          <w:rFonts w:hint="cs"/>
          <w:cs/>
        </w:rPr>
        <w:t xml:space="preserve"> </w:t>
      </w:r>
      <w:r w:rsidR="00E920C0" w:rsidRPr="00A725A7">
        <w:rPr>
          <w:cs/>
        </w:rPr>
        <w:t>แสดง</w:t>
      </w:r>
      <w:r w:rsidR="00E920C0">
        <w:rPr>
          <w:rFonts w:hint="cs"/>
          <w:cs/>
        </w:rPr>
        <w:t xml:space="preserve">รายงาน </w:t>
      </w:r>
      <w:r w:rsidR="00E920C0">
        <w:t>Net Sales Comparative</w:t>
      </w:r>
      <w:r w:rsidR="004D3C5A">
        <w:fldChar w:fldCharType="end"/>
      </w:r>
    </w:p>
    <w:p w14:paraId="1A95F2A6" w14:textId="77777777" w:rsidR="005B48E4" w:rsidRPr="007424D5" w:rsidRDefault="005B48E4" w:rsidP="00C26F71">
      <w:pPr>
        <w:pStyle w:val="ListParagraph"/>
      </w:pPr>
    </w:p>
    <w:p w14:paraId="5B782424" w14:textId="77777777" w:rsidR="00476E95" w:rsidRDefault="00476E95">
      <w:pPr>
        <w:spacing w:after="160" w:line="259" w:lineRule="auto"/>
      </w:pPr>
      <w:r>
        <w:br w:type="page"/>
      </w:r>
    </w:p>
    <w:p w14:paraId="436B4597" w14:textId="76BF6C68" w:rsidR="00EB13C4" w:rsidRDefault="00EB13C4" w:rsidP="002D171E">
      <w:pPr>
        <w:pStyle w:val="ListParagraph"/>
        <w:numPr>
          <w:ilvl w:val="1"/>
          <w:numId w:val="27"/>
        </w:numPr>
      </w:pPr>
      <w:r>
        <w:lastRenderedPageBreak/>
        <w:t>Invoice/Credit Note Report</w:t>
      </w:r>
    </w:p>
    <w:p w14:paraId="6BC00FFE" w14:textId="77777777" w:rsidR="00476E95" w:rsidRDefault="00476E95" w:rsidP="00476E95"/>
    <w:p w14:paraId="28AED356" w14:textId="624481F6" w:rsidR="00476E95" w:rsidRDefault="00476E95" w:rsidP="00476E95">
      <w:pPr>
        <w:ind w:left="360" w:firstLine="720"/>
        <w:rPr>
          <w:cs/>
        </w:rPr>
      </w:pPr>
      <w:r>
        <w:rPr>
          <w:rFonts w:hint="cs"/>
          <w:cs/>
        </w:rPr>
        <w:t xml:space="preserve">หน้าจอค้นหาเพื่อพิมพ์รายงาน </w:t>
      </w:r>
      <w:r w:rsidR="008016EA">
        <w:t>Invoice/Credit Note Report</w:t>
      </w:r>
    </w:p>
    <w:p w14:paraId="5E3E9AE5" w14:textId="77777777" w:rsidR="00476E95" w:rsidRDefault="00476E95" w:rsidP="00476E95">
      <w:pPr>
        <w:ind w:left="360" w:firstLine="720"/>
      </w:pPr>
    </w:p>
    <w:p w14:paraId="05599105" w14:textId="77777777" w:rsidR="00DA5F7C" w:rsidRDefault="00DA5F7C" w:rsidP="006D7DAF">
      <w:pPr>
        <w:jc w:val="center"/>
      </w:pPr>
      <w:r w:rsidRPr="00DA5F7C">
        <w:rPr>
          <w:noProof/>
        </w:rPr>
        <w:drawing>
          <wp:inline distT="0" distB="0" distL="0" distR="0" wp14:anchorId="6D24A5E3" wp14:editId="645BC586">
            <wp:extent cx="5029200" cy="2174157"/>
            <wp:effectExtent l="0" t="0" r="0" b="0"/>
            <wp:docPr id="20486" name="Picture 20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29200" cy="2174157"/>
                    </a:xfrm>
                    <a:prstGeom prst="rect">
                      <a:avLst/>
                    </a:prstGeom>
                  </pic:spPr>
                </pic:pic>
              </a:graphicData>
            </a:graphic>
          </wp:inline>
        </w:drawing>
      </w:r>
    </w:p>
    <w:p w14:paraId="581D1427" w14:textId="1DD249D6" w:rsidR="00355A5B" w:rsidRDefault="001A31F5" w:rsidP="00355A5B">
      <w:pPr>
        <w:pStyle w:val="Caption"/>
        <w:jc w:val="center"/>
        <w:rPr>
          <w:noProof/>
        </w:rP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24</w:t>
      </w:r>
      <w:r w:rsidR="003006DF">
        <w:rPr>
          <w:noProof/>
        </w:rPr>
        <w:fldChar w:fldCharType="end"/>
      </w:r>
      <w:r>
        <w:rPr>
          <w:rFonts w:hint="cs"/>
          <w:cs/>
        </w:rPr>
        <w:t xml:space="preserve"> </w:t>
      </w:r>
      <w:r w:rsidR="00355A5B" w:rsidRPr="00021455">
        <w:rPr>
          <w:rFonts w:hint="cs"/>
          <w:noProof/>
          <w:cs/>
        </w:rPr>
        <w:t>หน้าจอแสดงรายงาน</w:t>
      </w:r>
      <w:r w:rsidR="00355A5B" w:rsidRPr="00E831B8">
        <w:rPr>
          <w:rFonts w:hint="cs"/>
          <w:b/>
          <w:bCs/>
          <w:noProof/>
          <w:cs/>
        </w:rPr>
        <w:t xml:space="preserve"> </w:t>
      </w:r>
      <w:r w:rsidR="00CD63DA">
        <w:rPr>
          <w:noProof/>
        </w:rPr>
        <w:t>Invoice/Credit Note Report</w:t>
      </w:r>
    </w:p>
    <w:p w14:paraId="6E9B03DE" w14:textId="18C0E339" w:rsidR="00355A5B" w:rsidRDefault="00355A5B" w:rsidP="008A7CC2"/>
    <w:p w14:paraId="45DAABD1" w14:textId="77777777" w:rsidR="008A7CC2" w:rsidRDefault="008A7CC2" w:rsidP="008A7CC2">
      <w:pPr>
        <w:pStyle w:val="ListParagraph"/>
        <w:numPr>
          <w:ilvl w:val="0"/>
          <w:numId w:val="7"/>
        </w:numPr>
        <w:contextualSpacing/>
      </w:pPr>
      <w:r w:rsidRPr="005A49CF">
        <w:rPr>
          <w:cs/>
        </w:rPr>
        <w:t>การพิมพ์รายงานตามเงื่อนไขที่ต้องการ สามารถระบุเงื่อนไขได้จากหน้าจอ</w:t>
      </w:r>
    </w:p>
    <w:p w14:paraId="70FE485D" w14:textId="77777777" w:rsidR="008A7CC2" w:rsidRPr="000422C5" w:rsidRDefault="008A7CC2" w:rsidP="008A7CC2">
      <w:pPr>
        <w:numPr>
          <w:ilvl w:val="1"/>
          <w:numId w:val="7"/>
        </w:numPr>
      </w:pPr>
      <w:r w:rsidRPr="000422C5">
        <w:rPr>
          <w:cs/>
        </w:rPr>
        <w:t>รูปแบบของรายงาน</w:t>
      </w:r>
    </w:p>
    <w:p w14:paraId="662B1703" w14:textId="77777777" w:rsidR="008A7CC2" w:rsidRPr="000422C5" w:rsidRDefault="008A7CC2" w:rsidP="008A7CC2">
      <w:pPr>
        <w:numPr>
          <w:ilvl w:val="2"/>
          <w:numId w:val="7"/>
        </w:numPr>
      </w:pPr>
      <w:r w:rsidRPr="000422C5">
        <w:t>Excel</w:t>
      </w:r>
    </w:p>
    <w:p w14:paraId="1E1EB86A" w14:textId="77777777" w:rsidR="008A7CC2" w:rsidRPr="000422C5" w:rsidRDefault="008A7CC2" w:rsidP="008A7CC2">
      <w:pPr>
        <w:numPr>
          <w:ilvl w:val="2"/>
          <w:numId w:val="7"/>
        </w:numPr>
      </w:pPr>
      <w:r w:rsidRPr="000422C5">
        <w:t>PDF</w:t>
      </w:r>
    </w:p>
    <w:p w14:paraId="71B44EE7" w14:textId="77777777" w:rsidR="008A7CC2" w:rsidRDefault="008A7CC2" w:rsidP="008A7CC2">
      <w:pPr>
        <w:numPr>
          <w:ilvl w:val="1"/>
          <w:numId w:val="7"/>
        </w:numPr>
      </w:pPr>
      <w:r>
        <w:rPr>
          <w:rFonts w:hint="cs"/>
          <w:cs/>
        </w:rPr>
        <w:t xml:space="preserve">ช่วงเวลาที่ต้องการพิมพ์รายงาน </w:t>
      </w:r>
    </w:p>
    <w:p w14:paraId="2D43D600" w14:textId="3227792B" w:rsidR="008A7CC2" w:rsidRPr="00F85107" w:rsidRDefault="008A7CC2" w:rsidP="008A7CC2">
      <w:pPr>
        <w:numPr>
          <w:ilvl w:val="2"/>
          <w:numId w:val="7"/>
        </w:numPr>
      </w:pPr>
      <w:r>
        <w:rPr>
          <w:rFonts w:hint="cs"/>
          <w:cs/>
        </w:rPr>
        <w:t xml:space="preserve">ระบุ </w:t>
      </w:r>
      <w:r w:rsidR="00BD33FA">
        <w:t>Effective</w:t>
      </w:r>
      <w:r>
        <w:t xml:space="preserve"> from </w:t>
      </w:r>
      <w:r>
        <w:rPr>
          <w:rFonts w:hint="cs"/>
          <w:cs/>
        </w:rPr>
        <w:t xml:space="preserve">และ </w:t>
      </w:r>
      <w:r>
        <w:t>Period to</w:t>
      </w:r>
    </w:p>
    <w:p w14:paraId="7D845AF7" w14:textId="77777777" w:rsidR="00D36C37" w:rsidRDefault="00D36C37" w:rsidP="00D36C37">
      <w:pPr>
        <w:pStyle w:val="ListParagraph"/>
        <w:numPr>
          <w:ilvl w:val="1"/>
          <w:numId w:val="7"/>
        </w:numPr>
        <w:contextualSpacing/>
      </w:pPr>
      <w:r w:rsidRPr="00447231">
        <w:rPr>
          <w:cs/>
        </w:rPr>
        <w:t xml:space="preserve">คลิ๊กที่ </w:t>
      </w:r>
      <w:r w:rsidRPr="00447231">
        <w:t xml:space="preserve">icon </w:t>
      </w:r>
      <w:r>
        <w:rPr>
          <w:rFonts w:hint="cs"/>
          <w:cs/>
        </w:rPr>
        <w:t xml:space="preserve">เครื่องพิมพ์ </w:t>
      </w:r>
    </w:p>
    <w:p w14:paraId="31BDF078" w14:textId="77777777" w:rsidR="008A7CC2" w:rsidRPr="00BA0E08" w:rsidRDefault="008A7CC2" w:rsidP="008A7CC2">
      <w:pPr>
        <w:pStyle w:val="ListParagraph"/>
        <w:ind w:left="1440"/>
        <w:contextualSpacing/>
      </w:pPr>
    </w:p>
    <w:p w14:paraId="5EBF0103" w14:textId="74165DFC" w:rsidR="008A7CC2" w:rsidRPr="00BA0E08" w:rsidRDefault="008A7CC2" w:rsidP="008A7CC2">
      <w:pPr>
        <w:pStyle w:val="ListParagraph"/>
        <w:numPr>
          <w:ilvl w:val="0"/>
          <w:numId w:val="7"/>
        </w:numPr>
        <w:contextualSpacing/>
      </w:pPr>
      <w:r>
        <w:rPr>
          <w:rFonts w:hint="cs"/>
          <w:cs/>
        </w:rPr>
        <w:t>ตัวอย่างรายงาน</w:t>
      </w:r>
      <w:r w:rsidR="00EA61AB">
        <w:rPr>
          <w:rFonts w:hint="cs"/>
          <w:cs/>
        </w:rPr>
        <w:t xml:space="preserve"> </w:t>
      </w:r>
      <w:r w:rsidR="00EA61AB">
        <w:rPr>
          <w:cs/>
        </w:rPr>
        <w:fldChar w:fldCharType="begin"/>
      </w:r>
      <w:r w:rsidR="00EA61AB">
        <w:rPr>
          <w:cs/>
        </w:rPr>
        <w:instrText xml:space="preserve"> </w:instrText>
      </w:r>
      <w:r w:rsidR="00EA61AB">
        <w:rPr>
          <w:rFonts w:hint="cs"/>
        </w:rPr>
        <w:instrText>REF _Ref</w:instrText>
      </w:r>
      <w:r w:rsidR="00EA61AB">
        <w:rPr>
          <w:rFonts w:hint="cs"/>
          <w:cs/>
        </w:rPr>
        <w:instrText xml:space="preserve">498678767 </w:instrText>
      </w:r>
      <w:r w:rsidR="00EA61AB">
        <w:rPr>
          <w:rFonts w:hint="cs"/>
        </w:rPr>
        <w:instrText>\h</w:instrText>
      </w:r>
      <w:r w:rsidR="00EA61AB">
        <w:rPr>
          <w:cs/>
        </w:rPr>
        <w:instrText xml:space="preserve"> </w:instrText>
      </w:r>
      <w:r w:rsidR="00EA61AB">
        <w:rPr>
          <w:cs/>
        </w:rPr>
      </w:r>
      <w:r w:rsidR="00EA61AB">
        <w:rPr>
          <w:cs/>
        </w:rPr>
        <w:fldChar w:fldCharType="separate"/>
      </w:r>
      <w:r w:rsidR="00E920C0">
        <w:rPr>
          <w:cs/>
        </w:rPr>
        <w:t xml:space="preserve">รูปที่ </w:t>
      </w:r>
      <w:r w:rsidR="00E920C0">
        <w:rPr>
          <w:noProof/>
        </w:rPr>
        <w:t>86</w:t>
      </w:r>
      <w:r w:rsidR="00E920C0">
        <w:rPr>
          <w:rFonts w:hint="cs"/>
          <w:cs/>
        </w:rPr>
        <w:t xml:space="preserve"> </w:t>
      </w:r>
      <w:r w:rsidR="00E920C0" w:rsidRPr="00A725A7">
        <w:rPr>
          <w:cs/>
        </w:rPr>
        <w:t>แสดง</w:t>
      </w:r>
      <w:r w:rsidR="00E920C0">
        <w:rPr>
          <w:rFonts w:hint="cs"/>
          <w:cs/>
        </w:rPr>
        <w:t xml:space="preserve">รายงาน </w:t>
      </w:r>
      <w:r w:rsidR="00E920C0">
        <w:t>Invoice/Credit Note</w:t>
      </w:r>
      <w:r w:rsidR="00EA61AB">
        <w:rPr>
          <w:cs/>
        </w:rPr>
        <w:fldChar w:fldCharType="end"/>
      </w:r>
    </w:p>
    <w:p w14:paraId="3AD9C644" w14:textId="77777777" w:rsidR="008A7CC2" w:rsidRPr="008A7CC2" w:rsidRDefault="008A7CC2" w:rsidP="008A7CC2">
      <w:pPr>
        <w:rPr>
          <w:cs/>
        </w:rPr>
      </w:pPr>
    </w:p>
    <w:p w14:paraId="024482E0" w14:textId="77777777" w:rsidR="006A0C0D" w:rsidRDefault="006A0C0D">
      <w:pPr>
        <w:spacing w:after="160" w:line="259" w:lineRule="auto"/>
      </w:pPr>
      <w:r>
        <w:br w:type="page"/>
      </w:r>
    </w:p>
    <w:p w14:paraId="4BF04479" w14:textId="3F959B2F" w:rsidR="00EB13C4" w:rsidRDefault="00EB13C4" w:rsidP="002D171E">
      <w:pPr>
        <w:pStyle w:val="ListParagraph"/>
        <w:numPr>
          <w:ilvl w:val="1"/>
          <w:numId w:val="27"/>
        </w:numPr>
      </w:pPr>
      <w:r>
        <w:lastRenderedPageBreak/>
        <w:t>Presum Report</w:t>
      </w:r>
      <w:r w:rsidR="00303608">
        <w:t xml:space="preserve"> (Sale)</w:t>
      </w:r>
    </w:p>
    <w:p w14:paraId="3565232D" w14:textId="77777777" w:rsidR="00D84456" w:rsidRDefault="00D84456" w:rsidP="00D84456"/>
    <w:p w14:paraId="3FE94828" w14:textId="5989735E" w:rsidR="00D84456" w:rsidRDefault="00D84456" w:rsidP="004E0AE7">
      <w:pPr>
        <w:pStyle w:val="ListParagraph"/>
        <w:ind w:firstLine="360"/>
      </w:pPr>
      <w:r>
        <w:rPr>
          <w:rFonts w:hint="cs"/>
          <w:cs/>
        </w:rPr>
        <w:t xml:space="preserve">หน้าจอค้นหาเพื่อพิมพ์รายงาน </w:t>
      </w:r>
      <w:r w:rsidR="004E0AE7">
        <w:t>Presum Report</w:t>
      </w:r>
    </w:p>
    <w:p w14:paraId="091BC647" w14:textId="77777777" w:rsidR="004E0AE7" w:rsidRDefault="004E0AE7" w:rsidP="004E0AE7">
      <w:pPr>
        <w:pStyle w:val="ListParagraph"/>
        <w:ind w:firstLine="360"/>
      </w:pPr>
    </w:p>
    <w:p w14:paraId="5B7FB44A" w14:textId="77777777" w:rsidR="00B25934" w:rsidRDefault="00CD63DA" w:rsidP="000E1519">
      <w:pPr>
        <w:pStyle w:val="ListParagraph"/>
        <w:ind w:left="0"/>
        <w:jc w:val="center"/>
      </w:pPr>
      <w:r w:rsidRPr="00CD63DA">
        <w:rPr>
          <w:noProof/>
        </w:rPr>
        <w:drawing>
          <wp:inline distT="0" distB="0" distL="0" distR="0" wp14:anchorId="4C39432E" wp14:editId="6CD35068">
            <wp:extent cx="5029200" cy="2174157"/>
            <wp:effectExtent l="0" t="0" r="0" b="0"/>
            <wp:docPr id="20487" name="Picture 20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29200" cy="2174157"/>
                    </a:xfrm>
                    <a:prstGeom prst="rect">
                      <a:avLst/>
                    </a:prstGeom>
                  </pic:spPr>
                </pic:pic>
              </a:graphicData>
            </a:graphic>
          </wp:inline>
        </w:drawing>
      </w:r>
    </w:p>
    <w:p w14:paraId="4D346F05" w14:textId="2BDEFD80" w:rsidR="00CD63DA" w:rsidRDefault="001A31F5" w:rsidP="00CD63DA">
      <w:pPr>
        <w:pStyle w:val="Caption"/>
        <w:jc w:val="center"/>
        <w:rPr>
          <w:noProof/>
          <w:cs/>
        </w:rP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25</w:t>
      </w:r>
      <w:r w:rsidR="003006DF">
        <w:rPr>
          <w:noProof/>
        </w:rPr>
        <w:fldChar w:fldCharType="end"/>
      </w:r>
      <w:r>
        <w:rPr>
          <w:rFonts w:hint="cs"/>
          <w:cs/>
        </w:rPr>
        <w:t xml:space="preserve"> </w:t>
      </w:r>
      <w:r w:rsidR="00CD63DA" w:rsidRPr="00021455">
        <w:rPr>
          <w:rFonts w:hint="cs"/>
          <w:noProof/>
          <w:cs/>
        </w:rPr>
        <w:t>หน้าจอแสดงรายงาน</w:t>
      </w:r>
      <w:r w:rsidR="00CD63DA">
        <w:rPr>
          <w:rFonts w:hint="cs"/>
          <w:noProof/>
          <w:cs/>
        </w:rPr>
        <w:t xml:space="preserve"> </w:t>
      </w:r>
      <w:r w:rsidR="00573B85">
        <w:rPr>
          <w:noProof/>
        </w:rPr>
        <w:t>Presum</w:t>
      </w:r>
      <w:r w:rsidR="0091627B">
        <w:rPr>
          <w:noProof/>
        </w:rPr>
        <w:t xml:space="preserve"> Report (Sale)</w:t>
      </w:r>
    </w:p>
    <w:p w14:paraId="6F94017C" w14:textId="741DAE13" w:rsidR="00CD63DA" w:rsidRDefault="00CD63DA" w:rsidP="00290342"/>
    <w:p w14:paraId="59BB3342" w14:textId="77777777" w:rsidR="00290342" w:rsidRDefault="00290342" w:rsidP="00290342">
      <w:pPr>
        <w:pStyle w:val="ListParagraph"/>
        <w:numPr>
          <w:ilvl w:val="0"/>
          <w:numId w:val="7"/>
        </w:numPr>
        <w:contextualSpacing/>
      </w:pPr>
      <w:r w:rsidRPr="005A49CF">
        <w:rPr>
          <w:cs/>
        </w:rPr>
        <w:t>การพิมพ์รายงานตามเงื่อนไขที่ต้องการ สามารถระบุเงื่อนไขได้จากหน้าจอ</w:t>
      </w:r>
    </w:p>
    <w:p w14:paraId="7DAA4988" w14:textId="77777777" w:rsidR="00290342" w:rsidRPr="000422C5" w:rsidRDefault="00290342" w:rsidP="00290342">
      <w:pPr>
        <w:numPr>
          <w:ilvl w:val="1"/>
          <w:numId w:val="7"/>
        </w:numPr>
      </w:pPr>
      <w:r w:rsidRPr="000422C5">
        <w:rPr>
          <w:cs/>
        </w:rPr>
        <w:t>รูปแบบของรายงาน</w:t>
      </w:r>
    </w:p>
    <w:p w14:paraId="08D3EF74" w14:textId="77777777" w:rsidR="00290342" w:rsidRPr="000422C5" w:rsidRDefault="00290342" w:rsidP="00290342">
      <w:pPr>
        <w:numPr>
          <w:ilvl w:val="2"/>
          <w:numId w:val="7"/>
        </w:numPr>
      </w:pPr>
      <w:r w:rsidRPr="000422C5">
        <w:t>Excel</w:t>
      </w:r>
    </w:p>
    <w:p w14:paraId="4595F128" w14:textId="77777777" w:rsidR="00290342" w:rsidRPr="000422C5" w:rsidRDefault="00290342" w:rsidP="00290342">
      <w:pPr>
        <w:numPr>
          <w:ilvl w:val="2"/>
          <w:numId w:val="7"/>
        </w:numPr>
      </w:pPr>
      <w:r w:rsidRPr="000422C5">
        <w:t>PDF</w:t>
      </w:r>
    </w:p>
    <w:p w14:paraId="0FB897C3" w14:textId="62E5D504" w:rsidR="00924DE2" w:rsidRDefault="00924DE2" w:rsidP="00290342">
      <w:pPr>
        <w:numPr>
          <w:ilvl w:val="1"/>
          <w:numId w:val="7"/>
        </w:numPr>
        <w:rPr>
          <w:rFonts w:cs="Angsana New"/>
          <w:szCs w:val="25"/>
        </w:rPr>
      </w:pPr>
      <w:r>
        <w:rPr>
          <w:rFonts w:cs="Angsana New"/>
          <w:szCs w:val="25"/>
        </w:rPr>
        <w:t>Report Type</w:t>
      </w:r>
    </w:p>
    <w:p w14:paraId="2629DF62" w14:textId="3403A54B" w:rsidR="00924DE2" w:rsidRDefault="00FF2698" w:rsidP="00F027E8">
      <w:pPr>
        <w:numPr>
          <w:ilvl w:val="2"/>
          <w:numId w:val="7"/>
        </w:numPr>
        <w:rPr>
          <w:rFonts w:cs="Angsana New"/>
          <w:szCs w:val="25"/>
        </w:rPr>
      </w:pPr>
      <w:r>
        <w:rPr>
          <w:rFonts w:cs="Angsana New"/>
          <w:szCs w:val="25"/>
        </w:rPr>
        <w:t>Sales</w:t>
      </w:r>
      <w:r w:rsidR="00F027E8" w:rsidRPr="00F027E8">
        <w:rPr>
          <w:rFonts w:cs="Angsana New"/>
          <w:szCs w:val="25"/>
        </w:rPr>
        <w:t>:</w:t>
      </w:r>
      <w:r w:rsidR="00F027E8" w:rsidRPr="00F027E8">
        <w:t xml:space="preserve"> </w:t>
      </w:r>
      <w:r w:rsidR="00F027E8" w:rsidRPr="00F027E8">
        <w:rPr>
          <w:cs/>
        </w:rPr>
        <w:t xml:space="preserve">แสดงเฉพาะ </w:t>
      </w:r>
      <w:r w:rsidR="00F027E8" w:rsidRPr="00F027E8">
        <w:t xml:space="preserve">Issues Total </w:t>
      </w:r>
      <w:r w:rsidR="00F027E8" w:rsidRPr="00F027E8">
        <w:rPr>
          <w:cs/>
        </w:rPr>
        <w:t xml:space="preserve">ของแต่ละ </w:t>
      </w:r>
      <w:r w:rsidR="00F027E8" w:rsidRPr="00F027E8">
        <w:t xml:space="preserve">Agent </w:t>
      </w:r>
      <w:r w:rsidR="00F027E8" w:rsidRPr="00F027E8">
        <w:rPr>
          <w:cs/>
        </w:rPr>
        <w:t xml:space="preserve">ทุก </w:t>
      </w:r>
      <w:r w:rsidR="00F027E8" w:rsidRPr="00F027E8">
        <w:t>Agent</w:t>
      </w:r>
    </w:p>
    <w:p w14:paraId="24517854" w14:textId="04F6EB96" w:rsidR="00290342" w:rsidRPr="009913B1" w:rsidRDefault="00290342" w:rsidP="00290342">
      <w:pPr>
        <w:numPr>
          <w:ilvl w:val="1"/>
          <w:numId w:val="7"/>
        </w:numPr>
        <w:rPr>
          <w:rFonts w:cs="Angsana New"/>
          <w:szCs w:val="25"/>
        </w:rPr>
      </w:pPr>
      <w:r>
        <w:rPr>
          <w:rFonts w:hint="cs"/>
          <w:cs/>
        </w:rPr>
        <w:t xml:space="preserve">แยกตามประเภท </w:t>
      </w:r>
      <w:r w:rsidRPr="009913B1">
        <w:t>Agent</w:t>
      </w:r>
      <w:r>
        <w:rPr>
          <w:rFonts w:hint="cs"/>
          <w:cs/>
        </w:rPr>
        <w:t xml:space="preserve"> </w:t>
      </w:r>
    </w:p>
    <w:p w14:paraId="6481FE76" w14:textId="77777777" w:rsidR="00290342" w:rsidRDefault="00290342" w:rsidP="00290342">
      <w:pPr>
        <w:numPr>
          <w:ilvl w:val="2"/>
          <w:numId w:val="7"/>
        </w:numPr>
      </w:pPr>
      <w:r w:rsidRPr="00C2355B">
        <w:t xml:space="preserve">All: </w:t>
      </w:r>
      <w:r w:rsidRPr="00C2355B">
        <w:rPr>
          <w:rFonts w:hint="cs"/>
          <w:cs/>
        </w:rPr>
        <w:t xml:space="preserve">รวมทุก </w:t>
      </w:r>
      <w:r w:rsidRPr="00C2355B">
        <w:t>Agent</w:t>
      </w:r>
    </w:p>
    <w:p w14:paraId="6A0BEDCD" w14:textId="77777777" w:rsidR="00290342" w:rsidRDefault="00290342" w:rsidP="00290342">
      <w:pPr>
        <w:numPr>
          <w:ilvl w:val="2"/>
          <w:numId w:val="7"/>
        </w:numPr>
      </w:pPr>
      <w:r w:rsidRPr="00C2355B">
        <w:t xml:space="preserve">Inter: </w:t>
      </w:r>
      <w:r w:rsidRPr="00C2355B">
        <w:rPr>
          <w:rFonts w:hint="cs"/>
          <w:cs/>
        </w:rPr>
        <w:t>เฉพาะ</w:t>
      </w:r>
      <w:r w:rsidRPr="00C2355B">
        <w:t xml:space="preserve"> Agent</w:t>
      </w:r>
      <w:r w:rsidRPr="00C2355B">
        <w:rPr>
          <w:rFonts w:hint="cs"/>
          <w:cs/>
        </w:rPr>
        <w:t xml:space="preserve"> </w:t>
      </w:r>
      <w:r w:rsidRPr="00C2355B">
        <w:t xml:space="preserve">International </w:t>
      </w:r>
      <w:r>
        <w:t>(</w:t>
      </w:r>
      <w:r w:rsidRPr="003E05D7">
        <w:t xml:space="preserve">Agent Code </w:t>
      </w:r>
      <w:r w:rsidRPr="003E05D7">
        <w:rPr>
          <w:cs/>
        </w:rPr>
        <w:t xml:space="preserve">ขึ้นต้นด้วย </w:t>
      </w:r>
      <w:r w:rsidRPr="003E05D7">
        <w:t>352</w:t>
      </w:r>
      <w:r>
        <w:t>)</w:t>
      </w:r>
    </w:p>
    <w:p w14:paraId="66AEB1C1" w14:textId="77777777" w:rsidR="00290342" w:rsidRDefault="00290342" w:rsidP="00290342">
      <w:pPr>
        <w:numPr>
          <w:ilvl w:val="2"/>
          <w:numId w:val="7"/>
        </w:numPr>
      </w:pPr>
      <w:r w:rsidRPr="00C2355B">
        <w:t xml:space="preserve">Domestic: </w:t>
      </w:r>
      <w:r w:rsidRPr="00C2355B">
        <w:rPr>
          <w:rFonts w:hint="cs"/>
          <w:cs/>
        </w:rPr>
        <w:t>เฉพาะ</w:t>
      </w:r>
      <w:r w:rsidRPr="00C2355B">
        <w:t xml:space="preserve"> Agent</w:t>
      </w:r>
      <w:r w:rsidRPr="00C2355B">
        <w:rPr>
          <w:rFonts w:hint="cs"/>
          <w:cs/>
        </w:rPr>
        <w:t xml:space="preserve"> </w:t>
      </w:r>
      <w:r w:rsidRPr="00C2355B">
        <w:t xml:space="preserve">Domestic </w:t>
      </w:r>
      <w:r>
        <w:t>(</w:t>
      </w:r>
      <w:r w:rsidRPr="003E05D7">
        <w:t xml:space="preserve">Agent Code </w:t>
      </w:r>
      <w:r w:rsidRPr="003E05D7">
        <w:rPr>
          <w:cs/>
        </w:rPr>
        <w:t xml:space="preserve">ขึ้นต้นด้วย </w:t>
      </w:r>
      <w:r w:rsidRPr="003E05D7">
        <w:t>350</w:t>
      </w:r>
      <w:r>
        <w:t>)</w:t>
      </w:r>
    </w:p>
    <w:p w14:paraId="56E6229C" w14:textId="77777777" w:rsidR="00290342" w:rsidRDefault="00290342" w:rsidP="00290342">
      <w:pPr>
        <w:numPr>
          <w:ilvl w:val="1"/>
          <w:numId w:val="7"/>
        </w:numPr>
      </w:pPr>
      <w:r>
        <w:rPr>
          <w:rFonts w:hint="cs"/>
          <w:cs/>
        </w:rPr>
        <w:t xml:space="preserve">ช่วงเวลาที่ต้องการพิมพ์รายงาน </w:t>
      </w:r>
    </w:p>
    <w:p w14:paraId="55CAB148" w14:textId="77777777" w:rsidR="00290342" w:rsidRPr="00F85107" w:rsidRDefault="00290342" w:rsidP="00290342">
      <w:pPr>
        <w:numPr>
          <w:ilvl w:val="2"/>
          <w:numId w:val="7"/>
        </w:numPr>
      </w:pPr>
      <w:r>
        <w:rPr>
          <w:rFonts w:hint="cs"/>
          <w:cs/>
        </w:rPr>
        <w:t xml:space="preserve">ระบุ </w:t>
      </w:r>
      <w:r>
        <w:t xml:space="preserve">Effective from </w:t>
      </w:r>
      <w:r>
        <w:rPr>
          <w:rFonts w:hint="cs"/>
          <w:cs/>
        </w:rPr>
        <w:t xml:space="preserve">และ </w:t>
      </w:r>
      <w:r>
        <w:t>Period to</w:t>
      </w:r>
    </w:p>
    <w:p w14:paraId="5C000599" w14:textId="77777777" w:rsidR="00290342" w:rsidRDefault="00290342" w:rsidP="00290342">
      <w:pPr>
        <w:pStyle w:val="ListParagraph"/>
        <w:numPr>
          <w:ilvl w:val="1"/>
          <w:numId w:val="7"/>
        </w:numPr>
        <w:contextualSpacing/>
      </w:pPr>
      <w:r w:rsidRPr="00447231">
        <w:rPr>
          <w:cs/>
        </w:rPr>
        <w:t xml:space="preserve">คลิ๊กที่ </w:t>
      </w:r>
      <w:r w:rsidRPr="00447231">
        <w:t xml:space="preserve">icon </w:t>
      </w:r>
      <w:r>
        <w:rPr>
          <w:rFonts w:hint="cs"/>
          <w:cs/>
        </w:rPr>
        <w:t xml:space="preserve">เครื่องพิมพ์ </w:t>
      </w:r>
    </w:p>
    <w:p w14:paraId="07E3B4BF" w14:textId="77777777" w:rsidR="00290342" w:rsidRPr="00BA0E08" w:rsidRDefault="00290342" w:rsidP="00290342">
      <w:pPr>
        <w:pStyle w:val="ListParagraph"/>
        <w:ind w:left="1440"/>
        <w:contextualSpacing/>
      </w:pPr>
    </w:p>
    <w:p w14:paraId="4599C805" w14:textId="1C339E17" w:rsidR="00290342" w:rsidRPr="00BA0E08" w:rsidRDefault="00290342" w:rsidP="00290342">
      <w:pPr>
        <w:pStyle w:val="ListParagraph"/>
        <w:numPr>
          <w:ilvl w:val="0"/>
          <w:numId w:val="7"/>
        </w:numPr>
        <w:contextualSpacing/>
      </w:pPr>
      <w:r>
        <w:rPr>
          <w:rFonts w:hint="cs"/>
          <w:cs/>
        </w:rPr>
        <w:t xml:space="preserve">ตัวอย่างรายงาน </w:t>
      </w:r>
      <w:r w:rsidR="003B75BA">
        <w:rPr>
          <w:cs/>
        </w:rPr>
        <w:fldChar w:fldCharType="begin"/>
      </w:r>
      <w:r w:rsidR="003B75BA">
        <w:rPr>
          <w:cs/>
        </w:rPr>
        <w:instrText xml:space="preserve"> </w:instrText>
      </w:r>
      <w:r w:rsidR="003B75BA">
        <w:rPr>
          <w:rFonts w:hint="cs"/>
        </w:rPr>
        <w:instrText>REF _Ref</w:instrText>
      </w:r>
      <w:r w:rsidR="003B75BA">
        <w:rPr>
          <w:rFonts w:hint="cs"/>
          <w:cs/>
        </w:rPr>
        <w:instrText xml:space="preserve">498679465 </w:instrText>
      </w:r>
      <w:r w:rsidR="003B75BA">
        <w:rPr>
          <w:rFonts w:hint="cs"/>
        </w:rPr>
        <w:instrText>\h</w:instrText>
      </w:r>
      <w:r w:rsidR="003B75BA">
        <w:rPr>
          <w:cs/>
        </w:rPr>
        <w:instrText xml:space="preserve"> </w:instrText>
      </w:r>
      <w:r w:rsidR="003B75BA">
        <w:rPr>
          <w:cs/>
        </w:rPr>
      </w:r>
      <w:r w:rsidR="003B75BA">
        <w:rPr>
          <w:cs/>
        </w:rPr>
        <w:fldChar w:fldCharType="separate"/>
      </w:r>
      <w:r w:rsidR="00E920C0">
        <w:rPr>
          <w:cs/>
        </w:rPr>
        <w:t xml:space="preserve">รูปที่ </w:t>
      </w:r>
      <w:r w:rsidR="00E920C0">
        <w:rPr>
          <w:noProof/>
        </w:rPr>
        <w:t>88</w:t>
      </w:r>
      <w:r w:rsidR="00E920C0">
        <w:rPr>
          <w:rFonts w:hint="cs"/>
          <w:cs/>
        </w:rPr>
        <w:t xml:space="preserve"> </w:t>
      </w:r>
      <w:r w:rsidR="00E920C0" w:rsidRPr="00A725A7">
        <w:rPr>
          <w:cs/>
        </w:rPr>
        <w:t>แสดง</w:t>
      </w:r>
      <w:r w:rsidR="00E920C0">
        <w:rPr>
          <w:rFonts w:hint="cs"/>
          <w:cs/>
        </w:rPr>
        <w:t xml:space="preserve">รายงาน </w:t>
      </w:r>
      <w:r w:rsidR="00E920C0">
        <w:t xml:space="preserve">Presum Report </w:t>
      </w:r>
      <w:r w:rsidR="00E920C0">
        <w:rPr>
          <w:rFonts w:hint="cs"/>
          <w:cs/>
        </w:rPr>
        <w:t>(</w:t>
      </w:r>
      <w:r w:rsidR="00E920C0">
        <w:t>Total</w:t>
      </w:r>
      <w:r w:rsidR="00E920C0">
        <w:rPr>
          <w:rFonts w:hint="cs"/>
          <w:cs/>
        </w:rPr>
        <w:t>)</w:t>
      </w:r>
      <w:r w:rsidR="003B75BA">
        <w:rPr>
          <w:cs/>
        </w:rPr>
        <w:fldChar w:fldCharType="end"/>
      </w:r>
    </w:p>
    <w:p w14:paraId="31AC0B22" w14:textId="77777777" w:rsidR="00290342" w:rsidRDefault="00290342" w:rsidP="00290342"/>
    <w:p w14:paraId="1535FCD3" w14:textId="300E8774" w:rsidR="00290342" w:rsidRDefault="00290342" w:rsidP="00F027E8">
      <w:pPr>
        <w:spacing w:after="160" w:line="259" w:lineRule="auto"/>
      </w:pPr>
      <w:r>
        <w:br w:type="page"/>
      </w:r>
    </w:p>
    <w:p w14:paraId="26E0946C" w14:textId="44FA1BED" w:rsidR="00AD758D" w:rsidRDefault="00AD758D" w:rsidP="002D171E">
      <w:pPr>
        <w:pStyle w:val="ListParagraph"/>
        <w:numPr>
          <w:ilvl w:val="1"/>
          <w:numId w:val="27"/>
        </w:numPr>
      </w:pPr>
      <w:r>
        <w:lastRenderedPageBreak/>
        <w:t>Summary Report</w:t>
      </w:r>
    </w:p>
    <w:p w14:paraId="73FFF23C" w14:textId="795170C0" w:rsidR="002E54F1" w:rsidRDefault="002E54F1" w:rsidP="009F5DCB"/>
    <w:p w14:paraId="69146619" w14:textId="7AE179A9" w:rsidR="002E54F1" w:rsidRPr="00D84456" w:rsidRDefault="002E54F1" w:rsidP="002E54F1">
      <w:pPr>
        <w:pStyle w:val="ListParagraph"/>
        <w:ind w:firstLine="360"/>
      </w:pPr>
      <w:r>
        <w:rPr>
          <w:rFonts w:hint="cs"/>
          <w:cs/>
        </w:rPr>
        <w:t xml:space="preserve">หน้าจอค้นหาเพื่อพิมพ์รายงาน </w:t>
      </w:r>
      <w:r w:rsidR="009F5DCB">
        <w:t>Summary</w:t>
      </w:r>
      <w:r>
        <w:t xml:space="preserve"> Report</w:t>
      </w:r>
    </w:p>
    <w:p w14:paraId="4A0E3D92" w14:textId="77777777" w:rsidR="002E54F1" w:rsidRPr="002E54F1" w:rsidRDefault="002E54F1" w:rsidP="009F5DCB"/>
    <w:p w14:paraId="10AAC715" w14:textId="77777777" w:rsidR="00AD758D" w:rsidRDefault="00AD758D" w:rsidP="00AD758D">
      <w:pPr>
        <w:pStyle w:val="ListParagraph"/>
        <w:ind w:left="0"/>
        <w:jc w:val="center"/>
      </w:pPr>
      <w:r w:rsidRPr="00580AF7">
        <w:rPr>
          <w:noProof/>
        </w:rPr>
        <w:drawing>
          <wp:inline distT="0" distB="0" distL="0" distR="0" wp14:anchorId="6F828089" wp14:editId="7C8A04C0">
            <wp:extent cx="5029200" cy="2174157"/>
            <wp:effectExtent l="0" t="0" r="0" b="0"/>
            <wp:docPr id="20488" name="Picture 20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29200" cy="2174157"/>
                    </a:xfrm>
                    <a:prstGeom prst="rect">
                      <a:avLst/>
                    </a:prstGeom>
                  </pic:spPr>
                </pic:pic>
              </a:graphicData>
            </a:graphic>
          </wp:inline>
        </w:drawing>
      </w:r>
    </w:p>
    <w:p w14:paraId="02A42DED" w14:textId="473C6E98" w:rsidR="00AD758D" w:rsidRPr="007B751E" w:rsidRDefault="001A31F5" w:rsidP="00AD758D">
      <w:pPr>
        <w:pStyle w:val="ListParagraph"/>
        <w:ind w:left="0"/>
        <w:jc w:val="center"/>
      </w:pPr>
      <w:r w:rsidRPr="00F77BAF">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26</w:t>
      </w:r>
      <w:r w:rsidR="003006DF">
        <w:rPr>
          <w:noProof/>
        </w:rPr>
        <w:fldChar w:fldCharType="end"/>
      </w:r>
      <w:r>
        <w:rPr>
          <w:rFonts w:hint="cs"/>
          <w:cs/>
        </w:rPr>
        <w:t xml:space="preserve"> </w:t>
      </w:r>
      <w:r w:rsidR="00AD758D" w:rsidRPr="007B751E">
        <w:rPr>
          <w:noProof/>
          <w:cs/>
        </w:rPr>
        <w:t xml:space="preserve">หน้าจอแสดงรายงาน </w:t>
      </w:r>
      <w:r w:rsidR="00D52260">
        <w:rPr>
          <w:noProof/>
        </w:rPr>
        <w:t>Summary Report</w:t>
      </w:r>
    </w:p>
    <w:p w14:paraId="3F8C1C0C" w14:textId="77777777" w:rsidR="006711D0" w:rsidRDefault="006711D0" w:rsidP="006711D0">
      <w:pPr>
        <w:contextualSpacing/>
      </w:pPr>
    </w:p>
    <w:p w14:paraId="3D182695" w14:textId="3E96F043" w:rsidR="006711D0" w:rsidRDefault="006711D0" w:rsidP="006711D0">
      <w:pPr>
        <w:pStyle w:val="ListParagraph"/>
        <w:numPr>
          <w:ilvl w:val="0"/>
          <w:numId w:val="7"/>
        </w:numPr>
        <w:contextualSpacing/>
      </w:pPr>
      <w:r w:rsidRPr="005A49CF">
        <w:rPr>
          <w:cs/>
        </w:rPr>
        <w:t>การพิมพ์รายงานตามเงื่อนไขที่ต้องการ สามารถระบุเงื่อนไขได้จากหน้าจอ</w:t>
      </w:r>
    </w:p>
    <w:p w14:paraId="628CE3FD" w14:textId="77777777" w:rsidR="006711D0" w:rsidRPr="000422C5" w:rsidRDefault="006711D0" w:rsidP="006711D0">
      <w:pPr>
        <w:numPr>
          <w:ilvl w:val="1"/>
          <w:numId w:val="7"/>
        </w:numPr>
      </w:pPr>
      <w:r w:rsidRPr="000422C5">
        <w:rPr>
          <w:cs/>
        </w:rPr>
        <w:t>รูปแบบของรายงาน</w:t>
      </w:r>
    </w:p>
    <w:p w14:paraId="52135426" w14:textId="77777777" w:rsidR="006711D0" w:rsidRPr="000422C5" w:rsidRDefault="006711D0" w:rsidP="006711D0">
      <w:pPr>
        <w:numPr>
          <w:ilvl w:val="2"/>
          <w:numId w:val="7"/>
        </w:numPr>
      </w:pPr>
      <w:r w:rsidRPr="000422C5">
        <w:t>Excel</w:t>
      </w:r>
    </w:p>
    <w:p w14:paraId="4A901D94" w14:textId="77777777" w:rsidR="006711D0" w:rsidRPr="000422C5" w:rsidRDefault="006711D0" w:rsidP="006711D0">
      <w:pPr>
        <w:numPr>
          <w:ilvl w:val="2"/>
          <w:numId w:val="7"/>
        </w:numPr>
      </w:pPr>
      <w:r w:rsidRPr="000422C5">
        <w:t>PDF</w:t>
      </w:r>
    </w:p>
    <w:p w14:paraId="15CBA690" w14:textId="77777777" w:rsidR="006711D0" w:rsidRDefault="006711D0" w:rsidP="006711D0">
      <w:pPr>
        <w:numPr>
          <w:ilvl w:val="1"/>
          <w:numId w:val="7"/>
        </w:numPr>
        <w:rPr>
          <w:rFonts w:cs="Angsana New"/>
          <w:szCs w:val="25"/>
        </w:rPr>
      </w:pPr>
      <w:r>
        <w:rPr>
          <w:rFonts w:cs="Angsana New"/>
          <w:szCs w:val="25"/>
        </w:rPr>
        <w:t>Report Type</w:t>
      </w:r>
    </w:p>
    <w:p w14:paraId="40C19617" w14:textId="39B89EC3" w:rsidR="006711D0" w:rsidRDefault="006711D0" w:rsidP="006711D0">
      <w:pPr>
        <w:numPr>
          <w:ilvl w:val="2"/>
          <w:numId w:val="7"/>
        </w:numPr>
        <w:rPr>
          <w:rFonts w:cs="Angsana New"/>
          <w:szCs w:val="25"/>
        </w:rPr>
      </w:pPr>
      <w:r>
        <w:rPr>
          <w:rFonts w:cs="Angsana New"/>
          <w:szCs w:val="25"/>
        </w:rPr>
        <w:t>Sales</w:t>
      </w:r>
      <w:r w:rsidR="00D27CD9">
        <w:rPr>
          <w:rFonts w:cs="Angsana New"/>
          <w:szCs w:val="25"/>
        </w:rPr>
        <w:t xml:space="preserve">: </w:t>
      </w:r>
      <w:r w:rsidR="00D27CD9" w:rsidRPr="00F027E8">
        <w:rPr>
          <w:cs/>
        </w:rPr>
        <w:t xml:space="preserve">แสดงเฉพาะ </w:t>
      </w:r>
      <w:r w:rsidR="00D27CD9" w:rsidRPr="00F027E8">
        <w:t xml:space="preserve">Issues Total </w:t>
      </w:r>
      <w:r w:rsidR="00D27CD9" w:rsidRPr="00F027E8">
        <w:rPr>
          <w:cs/>
        </w:rPr>
        <w:t xml:space="preserve">ของแต่ละ </w:t>
      </w:r>
      <w:r w:rsidR="00D27CD9" w:rsidRPr="00F027E8">
        <w:t xml:space="preserve">Agent </w:t>
      </w:r>
      <w:r w:rsidR="00D27CD9" w:rsidRPr="00F027E8">
        <w:rPr>
          <w:cs/>
        </w:rPr>
        <w:t xml:space="preserve">ทุก </w:t>
      </w:r>
      <w:r w:rsidR="00D27CD9" w:rsidRPr="00F027E8">
        <w:t>Agent</w:t>
      </w:r>
    </w:p>
    <w:p w14:paraId="51AA395B" w14:textId="77777777" w:rsidR="006711D0" w:rsidRPr="009913B1" w:rsidRDefault="006711D0" w:rsidP="006711D0">
      <w:pPr>
        <w:numPr>
          <w:ilvl w:val="1"/>
          <w:numId w:val="7"/>
        </w:numPr>
        <w:rPr>
          <w:rFonts w:cs="Angsana New"/>
          <w:szCs w:val="25"/>
        </w:rPr>
      </w:pPr>
      <w:r>
        <w:rPr>
          <w:rFonts w:hint="cs"/>
          <w:cs/>
        </w:rPr>
        <w:t xml:space="preserve">แยกตามประเภท </w:t>
      </w:r>
      <w:r w:rsidRPr="009913B1">
        <w:t>Agent</w:t>
      </w:r>
      <w:r>
        <w:rPr>
          <w:rFonts w:hint="cs"/>
          <w:cs/>
        </w:rPr>
        <w:t xml:space="preserve"> </w:t>
      </w:r>
    </w:p>
    <w:p w14:paraId="0A673C17" w14:textId="77777777" w:rsidR="006711D0" w:rsidRDefault="006711D0" w:rsidP="006711D0">
      <w:pPr>
        <w:numPr>
          <w:ilvl w:val="2"/>
          <w:numId w:val="7"/>
        </w:numPr>
      </w:pPr>
      <w:r w:rsidRPr="00C2355B">
        <w:t xml:space="preserve">All: </w:t>
      </w:r>
      <w:r w:rsidRPr="00C2355B">
        <w:rPr>
          <w:rFonts w:hint="cs"/>
          <w:cs/>
        </w:rPr>
        <w:t xml:space="preserve">รวมทุก </w:t>
      </w:r>
      <w:r w:rsidRPr="00C2355B">
        <w:t>Agent</w:t>
      </w:r>
    </w:p>
    <w:p w14:paraId="357904A4" w14:textId="77777777" w:rsidR="006711D0" w:rsidRDefault="006711D0" w:rsidP="006711D0">
      <w:pPr>
        <w:numPr>
          <w:ilvl w:val="2"/>
          <w:numId w:val="7"/>
        </w:numPr>
      </w:pPr>
      <w:r w:rsidRPr="00C2355B">
        <w:t xml:space="preserve">Inter: </w:t>
      </w:r>
      <w:r w:rsidRPr="00C2355B">
        <w:rPr>
          <w:rFonts w:hint="cs"/>
          <w:cs/>
        </w:rPr>
        <w:t>เฉพาะ</w:t>
      </w:r>
      <w:r w:rsidRPr="00C2355B">
        <w:t xml:space="preserve"> Agent</w:t>
      </w:r>
      <w:r w:rsidRPr="00C2355B">
        <w:rPr>
          <w:rFonts w:hint="cs"/>
          <w:cs/>
        </w:rPr>
        <w:t xml:space="preserve"> </w:t>
      </w:r>
      <w:r w:rsidRPr="00C2355B">
        <w:t xml:space="preserve">International </w:t>
      </w:r>
      <w:r>
        <w:t>(</w:t>
      </w:r>
      <w:r w:rsidRPr="003E05D7">
        <w:t xml:space="preserve">Agent Code </w:t>
      </w:r>
      <w:r w:rsidRPr="003E05D7">
        <w:rPr>
          <w:cs/>
        </w:rPr>
        <w:t xml:space="preserve">ขึ้นต้นด้วย </w:t>
      </w:r>
      <w:r w:rsidRPr="003E05D7">
        <w:t>352</w:t>
      </w:r>
      <w:r>
        <w:t>)</w:t>
      </w:r>
    </w:p>
    <w:p w14:paraId="7EB3C996" w14:textId="77777777" w:rsidR="006711D0" w:rsidRDefault="006711D0" w:rsidP="006711D0">
      <w:pPr>
        <w:numPr>
          <w:ilvl w:val="2"/>
          <w:numId w:val="7"/>
        </w:numPr>
      </w:pPr>
      <w:r w:rsidRPr="00C2355B">
        <w:t xml:space="preserve">Domestic: </w:t>
      </w:r>
      <w:r w:rsidRPr="00C2355B">
        <w:rPr>
          <w:rFonts w:hint="cs"/>
          <w:cs/>
        </w:rPr>
        <w:t>เฉพาะ</w:t>
      </w:r>
      <w:r w:rsidRPr="00C2355B">
        <w:t xml:space="preserve"> Agent</w:t>
      </w:r>
      <w:r w:rsidRPr="00C2355B">
        <w:rPr>
          <w:rFonts w:hint="cs"/>
          <w:cs/>
        </w:rPr>
        <w:t xml:space="preserve"> </w:t>
      </w:r>
      <w:r w:rsidRPr="00C2355B">
        <w:t xml:space="preserve">Domestic </w:t>
      </w:r>
      <w:r>
        <w:t>(</w:t>
      </w:r>
      <w:r w:rsidRPr="003E05D7">
        <w:t xml:space="preserve">Agent Code </w:t>
      </w:r>
      <w:r w:rsidRPr="003E05D7">
        <w:rPr>
          <w:cs/>
        </w:rPr>
        <w:t xml:space="preserve">ขึ้นต้นด้วย </w:t>
      </w:r>
      <w:r w:rsidRPr="003E05D7">
        <w:t>350</w:t>
      </w:r>
      <w:r>
        <w:t>)</w:t>
      </w:r>
    </w:p>
    <w:p w14:paraId="524980AB" w14:textId="77777777" w:rsidR="006711D0" w:rsidRDefault="006711D0" w:rsidP="006711D0">
      <w:pPr>
        <w:numPr>
          <w:ilvl w:val="1"/>
          <w:numId w:val="7"/>
        </w:numPr>
      </w:pPr>
      <w:r>
        <w:rPr>
          <w:rFonts w:hint="cs"/>
          <w:cs/>
        </w:rPr>
        <w:t xml:space="preserve">ช่วงเวลาที่ต้องการพิมพ์รายงาน </w:t>
      </w:r>
    </w:p>
    <w:p w14:paraId="68D9FFA7" w14:textId="2234DAC2" w:rsidR="006711D0" w:rsidRPr="00F85107" w:rsidRDefault="006711D0" w:rsidP="006711D0">
      <w:pPr>
        <w:numPr>
          <w:ilvl w:val="2"/>
          <w:numId w:val="7"/>
        </w:numPr>
      </w:pPr>
      <w:r>
        <w:rPr>
          <w:rFonts w:hint="cs"/>
          <w:cs/>
        </w:rPr>
        <w:t xml:space="preserve">ระบุ </w:t>
      </w:r>
      <w:r w:rsidR="003B7B8A">
        <w:t>Billing</w:t>
      </w:r>
      <w:r>
        <w:t xml:space="preserve"> from </w:t>
      </w:r>
      <w:r>
        <w:rPr>
          <w:rFonts w:hint="cs"/>
          <w:cs/>
        </w:rPr>
        <w:t xml:space="preserve">และ </w:t>
      </w:r>
      <w:r>
        <w:t>Period to</w:t>
      </w:r>
    </w:p>
    <w:p w14:paraId="0E319A37" w14:textId="77777777" w:rsidR="006711D0" w:rsidRDefault="006711D0" w:rsidP="006711D0">
      <w:pPr>
        <w:pStyle w:val="ListParagraph"/>
        <w:numPr>
          <w:ilvl w:val="1"/>
          <w:numId w:val="7"/>
        </w:numPr>
        <w:contextualSpacing/>
      </w:pPr>
      <w:r w:rsidRPr="00447231">
        <w:rPr>
          <w:cs/>
        </w:rPr>
        <w:t xml:space="preserve">คลิ๊กที่ </w:t>
      </w:r>
      <w:r w:rsidRPr="00447231">
        <w:t xml:space="preserve">icon </w:t>
      </w:r>
      <w:r>
        <w:rPr>
          <w:rFonts w:hint="cs"/>
          <w:cs/>
        </w:rPr>
        <w:t xml:space="preserve">เครื่องพิมพ์ </w:t>
      </w:r>
    </w:p>
    <w:p w14:paraId="1FF5DCB7" w14:textId="77777777" w:rsidR="006711D0" w:rsidRPr="00BA0E08" w:rsidRDefault="006711D0" w:rsidP="006711D0">
      <w:pPr>
        <w:pStyle w:val="ListParagraph"/>
        <w:ind w:left="1440"/>
        <w:contextualSpacing/>
      </w:pPr>
    </w:p>
    <w:p w14:paraId="36211CD1" w14:textId="739B7DE2" w:rsidR="006711D0" w:rsidRPr="00BA0E08" w:rsidRDefault="006711D0" w:rsidP="006711D0">
      <w:pPr>
        <w:pStyle w:val="ListParagraph"/>
        <w:numPr>
          <w:ilvl w:val="0"/>
          <w:numId w:val="7"/>
        </w:numPr>
        <w:contextualSpacing/>
      </w:pPr>
      <w:r>
        <w:rPr>
          <w:rFonts w:hint="cs"/>
          <w:cs/>
        </w:rPr>
        <w:t>ตัวอย่างรายงาน</w:t>
      </w:r>
      <w:r w:rsidR="00E17380">
        <w:t xml:space="preserve"> </w:t>
      </w:r>
      <w:r w:rsidR="00E17380">
        <w:fldChar w:fldCharType="begin"/>
      </w:r>
      <w:r w:rsidR="00E17380">
        <w:instrText xml:space="preserve"> REF _Ref498679835 \h </w:instrText>
      </w:r>
      <w:r w:rsidR="00E17380">
        <w:fldChar w:fldCharType="separate"/>
      </w:r>
      <w:r w:rsidR="00E920C0">
        <w:rPr>
          <w:cs/>
        </w:rPr>
        <w:t xml:space="preserve">รูปที่ </w:t>
      </w:r>
      <w:r w:rsidR="00E920C0">
        <w:rPr>
          <w:noProof/>
        </w:rPr>
        <w:t>89</w:t>
      </w:r>
      <w:r w:rsidR="00E920C0">
        <w:rPr>
          <w:rFonts w:hint="cs"/>
          <w:cs/>
        </w:rPr>
        <w:t xml:space="preserve"> </w:t>
      </w:r>
      <w:r w:rsidR="00E920C0" w:rsidRPr="00A725A7">
        <w:rPr>
          <w:cs/>
        </w:rPr>
        <w:t>แสดง</w:t>
      </w:r>
      <w:r w:rsidR="00E920C0">
        <w:rPr>
          <w:rFonts w:hint="cs"/>
          <w:cs/>
        </w:rPr>
        <w:t xml:space="preserve">รายงาน </w:t>
      </w:r>
      <w:r w:rsidR="00E920C0">
        <w:t>Summary Report</w:t>
      </w:r>
      <w:r w:rsidR="00E17380">
        <w:fldChar w:fldCharType="end"/>
      </w:r>
    </w:p>
    <w:p w14:paraId="425B4C68" w14:textId="77777777" w:rsidR="006711D0" w:rsidRDefault="006711D0" w:rsidP="006711D0"/>
    <w:p w14:paraId="66737197" w14:textId="77777777" w:rsidR="00E17380" w:rsidRDefault="00E17380">
      <w:pPr>
        <w:spacing w:after="160" w:line="259" w:lineRule="auto"/>
      </w:pPr>
      <w:r>
        <w:br w:type="page"/>
      </w:r>
    </w:p>
    <w:p w14:paraId="050265E7" w14:textId="1758C476" w:rsidR="00AD758D" w:rsidRDefault="00303608" w:rsidP="002D171E">
      <w:pPr>
        <w:pStyle w:val="ListParagraph"/>
        <w:numPr>
          <w:ilvl w:val="1"/>
          <w:numId w:val="27"/>
        </w:numPr>
      </w:pPr>
      <w:r>
        <w:lastRenderedPageBreak/>
        <w:t xml:space="preserve">Incentive / Void </w:t>
      </w:r>
      <w:r w:rsidR="00B2116F">
        <w:t>R</w:t>
      </w:r>
      <w:r>
        <w:t>eport</w:t>
      </w:r>
    </w:p>
    <w:p w14:paraId="5535B039" w14:textId="77777777" w:rsidR="00060858" w:rsidRDefault="00060858" w:rsidP="00060858">
      <w:pPr>
        <w:pStyle w:val="ListParagraph"/>
      </w:pPr>
    </w:p>
    <w:p w14:paraId="77E4DB64" w14:textId="32A8CEA2" w:rsidR="00060858" w:rsidRPr="002E54F1" w:rsidRDefault="00060858" w:rsidP="00060858">
      <w:pPr>
        <w:pStyle w:val="ListParagraph"/>
        <w:ind w:firstLine="360"/>
      </w:pPr>
      <w:r>
        <w:rPr>
          <w:rFonts w:hint="cs"/>
          <w:cs/>
        </w:rPr>
        <w:t xml:space="preserve">หน้าจอค้นหาเพื่อพิมพ์รายงาน </w:t>
      </w:r>
      <w:r w:rsidR="00B2116F">
        <w:t>Incentive / Void R</w:t>
      </w:r>
      <w:r>
        <w:t>eport</w:t>
      </w:r>
    </w:p>
    <w:p w14:paraId="7890C19F" w14:textId="77777777" w:rsidR="00060858" w:rsidRPr="00060858" w:rsidRDefault="00060858" w:rsidP="00060858"/>
    <w:p w14:paraId="0D240E91" w14:textId="097633F3" w:rsidR="008A570C" w:rsidRDefault="008A570C" w:rsidP="008A570C">
      <w:pPr>
        <w:jc w:val="center"/>
      </w:pPr>
      <w:r>
        <w:rPr>
          <w:rFonts w:hint="cs"/>
          <w:noProof/>
          <w:cs/>
        </w:rPr>
        <w:drawing>
          <wp:inline distT="0" distB="0" distL="0" distR="0" wp14:anchorId="4D255EFB" wp14:editId="40AFC9D1">
            <wp:extent cx="5029200" cy="189264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29200" cy="1892644"/>
                    </a:xfrm>
                    <a:prstGeom prst="rect">
                      <a:avLst/>
                    </a:prstGeom>
                    <a:noFill/>
                    <a:ln>
                      <a:noFill/>
                    </a:ln>
                  </pic:spPr>
                </pic:pic>
              </a:graphicData>
            </a:graphic>
          </wp:inline>
        </w:drawing>
      </w:r>
    </w:p>
    <w:p w14:paraId="7AE479E4" w14:textId="45DA90B0" w:rsidR="00D52260" w:rsidRPr="007B751E" w:rsidRDefault="00735C7B" w:rsidP="00D52260">
      <w:pPr>
        <w:pStyle w:val="ListParagraph"/>
        <w:ind w:left="0"/>
        <w:jc w:val="center"/>
      </w:pPr>
      <w:r w:rsidRPr="00735C7B">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27</w:t>
      </w:r>
      <w:r w:rsidR="003006DF">
        <w:rPr>
          <w:noProof/>
        </w:rPr>
        <w:fldChar w:fldCharType="end"/>
      </w:r>
      <w:r>
        <w:rPr>
          <w:rFonts w:hint="cs"/>
          <w:cs/>
        </w:rPr>
        <w:t xml:space="preserve"> </w:t>
      </w:r>
      <w:r w:rsidR="00D52260" w:rsidRPr="007B751E">
        <w:rPr>
          <w:noProof/>
          <w:cs/>
        </w:rPr>
        <w:t xml:space="preserve">หน้าจอแสดงรายงาน </w:t>
      </w:r>
      <w:r w:rsidR="00D52260">
        <w:rPr>
          <w:noProof/>
        </w:rPr>
        <w:t xml:space="preserve">Incentive / Void </w:t>
      </w:r>
      <w:r w:rsidR="00B2116F">
        <w:rPr>
          <w:noProof/>
        </w:rPr>
        <w:t>R</w:t>
      </w:r>
      <w:r w:rsidR="00D52260">
        <w:rPr>
          <w:noProof/>
        </w:rPr>
        <w:t>eport</w:t>
      </w:r>
    </w:p>
    <w:p w14:paraId="4A01C6E7" w14:textId="77777777" w:rsidR="00060858" w:rsidRDefault="00060858" w:rsidP="00060858">
      <w:pPr>
        <w:contextualSpacing/>
      </w:pPr>
    </w:p>
    <w:p w14:paraId="4B5F96ED" w14:textId="3F30B0F7" w:rsidR="00060858" w:rsidRDefault="00060858" w:rsidP="00060858">
      <w:pPr>
        <w:pStyle w:val="ListParagraph"/>
        <w:numPr>
          <w:ilvl w:val="0"/>
          <w:numId w:val="7"/>
        </w:numPr>
        <w:contextualSpacing/>
      </w:pPr>
      <w:r w:rsidRPr="005A49CF">
        <w:rPr>
          <w:cs/>
        </w:rPr>
        <w:t>การพิมพ์รายงานตามเงื่อนไขที่ต้องการ สามารถระบุเงื่อนไขได้จากหน้าจอ</w:t>
      </w:r>
    </w:p>
    <w:p w14:paraId="2D2DF1BE" w14:textId="77777777" w:rsidR="00060858" w:rsidRPr="000422C5" w:rsidRDefault="00060858" w:rsidP="00060858">
      <w:pPr>
        <w:numPr>
          <w:ilvl w:val="1"/>
          <w:numId w:val="7"/>
        </w:numPr>
      </w:pPr>
      <w:r w:rsidRPr="000422C5">
        <w:rPr>
          <w:cs/>
        </w:rPr>
        <w:t>รูปแบบของรายงาน</w:t>
      </w:r>
    </w:p>
    <w:p w14:paraId="569FD239" w14:textId="77777777" w:rsidR="00060858" w:rsidRPr="000422C5" w:rsidRDefault="00060858" w:rsidP="00060858">
      <w:pPr>
        <w:numPr>
          <w:ilvl w:val="2"/>
          <w:numId w:val="7"/>
        </w:numPr>
      </w:pPr>
      <w:r w:rsidRPr="000422C5">
        <w:t>Excel</w:t>
      </w:r>
    </w:p>
    <w:p w14:paraId="4C50CA7E" w14:textId="77777777" w:rsidR="00060858" w:rsidRPr="000422C5" w:rsidRDefault="00060858" w:rsidP="00060858">
      <w:pPr>
        <w:numPr>
          <w:ilvl w:val="2"/>
          <w:numId w:val="7"/>
        </w:numPr>
      </w:pPr>
      <w:r w:rsidRPr="000422C5">
        <w:t>PDF</w:t>
      </w:r>
    </w:p>
    <w:p w14:paraId="7066B896" w14:textId="77777777" w:rsidR="00060858" w:rsidRPr="009913B1" w:rsidRDefault="00060858" w:rsidP="00060858">
      <w:pPr>
        <w:numPr>
          <w:ilvl w:val="1"/>
          <w:numId w:val="7"/>
        </w:numPr>
        <w:rPr>
          <w:rFonts w:cs="Angsana New"/>
          <w:szCs w:val="25"/>
        </w:rPr>
      </w:pPr>
      <w:r>
        <w:rPr>
          <w:rFonts w:hint="cs"/>
          <w:cs/>
        </w:rPr>
        <w:t xml:space="preserve">แยกตามประเภท </w:t>
      </w:r>
      <w:r w:rsidRPr="009913B1">
        <w:t>Agent</w:t>
      </w:r>
      <w:r>
        <w:rPr>
          <w:rFonts w:hint="cs"/>
          <w:cs/>
        </w:rPr>
        <w:t xml:space="preserve"> </w:t>
      </w:r>
    </w:p>
    <w:p w14:paraId="2FC4376C" w14:textId="77777777" w:rsidR="00060858" w:rsidRDefault="00060858" w:rsidP="00060858">
      <w:pPr>
        <w:numPr>
          <w:ilvl w:val="2"/>
          <w:numId w:val="7"/>
        </w:numPr>
      </w:pPr>
      <w:r w:rsidRPr="00C2355B">
        <w:t xml:space="preserve">All: </w:t>
      </w:r>
      <w:r w:rsidRPr="00C2355B">
        <w:rPr>
          <w:rFonts w:hint="cs"/>
          <w:cs/>
        </w:rPr>
        <w:t xml:space="preserve">รวมทุก </w:t>
      </w:r>
      <w:r w:rsidRPr="00C2355B">
        <w:t>Agent</w:t>
      </w:r>
    </w:p>
    <w:p w14:paraId="158EF77D" w14:textId="77777777" w:rsidR="00060858" w:rsidRDefault="00060858" w:rsidP="00060858">
      <w:pPr>
        <w:numPr>
          <w:ilvl w:val="2"/>
          <w:numId w:val="7"/>
        </w:numPr>
      </w:pPr>
      <w:r w:rsidRPr="00C2355B">
        <w:t xml:space="preserve">Inter: </w:t>
      </w:r>
      <w:r w:rsidRPr="00C2355B">
        <w:rPr>
          <w:rFonts w:hint="cs"/>
          <w:cs/>
        </w:rPr>
        <w:t>เฉพาะ</w:t>
      </w:r>
      <w:r w:rsidRPr="00C2355B">
        <w:t xml:space="preserve"> Agent</w:t>
      </w:r>
      <w:r w:rsidRPr="00C2355B">
        <w:rPr>
          <w:rFonts w:hint="cs"/>
          <w:cs/>
        </w:rPr>
        <w:t xml:space="preserve"> </w:t>
      </w:r>
      <w:r w:rsidRPr="00C2355B">
        <w:t xml:space="preserve">International </w:t>
      </w:r>
      <w:r>
        <w:t>(</w:t>
      </w:r>
      <w:r w:rsidRPr="003E05D7">
        <w:t xml:space="preserve">Agent Code </w:t>
      </w:r>
      <w:r w:rsidRPr="003E05D7">
        <w:rPr>
          <w:cs/>
        </w:rPr>
        <w:t xml:space="preserve">ขึ้นต้นด้วย </w:t>
      </w:r>
      <w:r w:rsidRPr="003E05D7">
        <w:t>352</w:t>
      </w:r>
      <w:r>
        <w:t>)</w:t>
      </w:r>
    </w:p>
    <w:p w14:paraId="28B9344D" w14:textId="77777777" w:rsidR="00060858" w:rsidRDefault="00060858" w:rsidP="00060858">
      <w:pPr>
        <w:numPr>
          <w:ilvl w:val="2"/>
          <w:numId w:val="7"/>
        </w:numPr>
      </w:pPr>
      <w:r w:rsidRPr="00C2355B">
        <w:t xml:space="preserve">Domestic: </w:t>
      </w:r>
      <w:r w:rsidRPr="00C2355B">
        <w:rPr>
          <w:rFonts w:hint="cs"/>
          <w:cs/>
        </w:rPr>
        <w:t>เฉพาะ</w:t>
      </w:r>
      <w:r w:rsidRPr="00C2355B">
        <w:t xml:space="preserve"> Agent</w:t>
      </w:r>
      <w:r w:rsidRPr="00C2355B">
        <w:rPr>
          <w:rFonts w:hint="cs"/>
          <w:cs/>
        </w:rPr>
        <w:t xml:space="preserve"> </w:t>
      </w:r>
      <w:r w:rsidRPr="00C2355B">
        <w:t xml:space="preserve">Domestic </w:t>
      </w:r>
      <w:r>
        <w:t>(</w:t>
      </w:r>
      <w:r w:rsidRPr="003E05D7">
        <w:t xml:space="preserve">Agent Code </w:t>
      </w:r>
      <w:r w:rsidRPr="003E05D7">
        <w:rPr>
          <w:cs/>
        </w:rPr>
        <w:t xml:space="preserve">ขึ้นต้นด้วย </w:t>
      </w:r>
      <w:r w:rsidRPr="003E05D7">
        <w:t>350</w:t>
      </w:r>
      <w:r>
        <w:t>)</w:t>
      </w:r>
    </w:p>
    <w:p w14:paraId="64184929" w14:textId="77777777" w:rsidR="00060858" w:rsidRDefault="00060858" w:rsidP="00060858">
      <w:pPr>
        <w:numPr>
          <w:ilvl w:val="1"/>
          <w:numId w:val="7"/>
        </w:numPr>
      </w:pPr>
      <w:r>
        <w:rPr>
          <w:rFonts w:hint="cs"/>
          <w:cs/>
        </w:rPr>
        <w:t xml:space="preserve">ช่วงเวลาที่ต้องการพิมพ์รายงาน </w:t>
      </w:r>
    </w:p>
    <w:p w14:paraId="12BB85E9" w14:textId="02391CD2" w:rsidR="00060858" w:rsidRPr="00F85107" w:rsidRDefault="00060858" w:rsidP="00060858">
      <w:pPr>
        <w:numPr>
          <w:ilvl w:val="2"/>
          <w:numId w:val="7"/>
        </w:numPr>
      </w:pPr>
      <w:r>
        <w:rPr>
          <w:rFonts w:hint="cs"/>
          <w:cs/>
        </w:rPr>
        <w:t xml:space="preserve">ระบุ </w:t>
      </w:r>
      <w:r w:rsidR="00A53952">
        <w:t>Period</w:t>
      </w:r>
      <w:r>
        <w:t xml:space="preserve"> </w:t>
      </w:r>
    </w:p>
    <w:p w14:paraId="3F0CF138" w14:textId="77777777" w:rsidR="00060858" w:rsidRDefault="00060858" w:rsidP="00060858">
      <w:pPr>
        <w:pStyle w:val="ListParagraph"/>
        <w:numPr>
          <w:ilvl w:val="1"/>
          <w:numId w:val="7"/>
        </w:numPr>
        <w:contextualSpacing/>
      </w:pPr>
      <w:r w:rsidRPr="00447231">
        <w:rPr>
          <w:cs/>
        </w:rPr>
        <w:t xml:space="preserve">คลิ๊กที่ </w:t>
      </w:r>
      <w:r w:rsidRPr="00447231">
        <w:t xml:space="preserve">icon </w:t>
      </w:r>
      <w:r>
        <w:rPr>
          <w:rFonts w:hint="cs"/>
          <w:cs/>
        </w:rPr>
        <w:t xml:space="preserve">เครื่องพิมพ์ </w:t>
      </w:r>
    </w:p>
    <w:p w14:paraId="6E8EC64F" w14:textId="77777777" w:rsidR="00060858" w:rsidRPr="00BA0E08" w:rsidRDefault="00060858" w:rsidP="00060858">
      <w:pPr>
        <w:pStyle w:val="ListParagraph"/>
        <w:ind w:left="1440"/>
        <w:contextualSpacing/>
      </w:pPr>
    </w:p>
    <w:p w14:paraId="765AC426" w14:textId="56FD677B" w:rsidR="00060858" w:rsidRPr="00BA0E08" w:rsidRDefault="00060858" w:rsidP="00060858">
      <w:pPr>
        <w:pStyle w:val="ListParagraph"/>
        <w:numPr>
          <w:ilvl w:val="0"/>
          <w:numId w:val="7"/>
        </w:numPr>
        <w:contextualSpacing/>
      </w:pPr>
      <w:r>
        <w:rPr>
          <w:rFonts w:hint="cs"/>
          <w:cs/>
        </w:rPr>
        <w:t>ตัวอย่างรายงาน</w:t>
      </w:r>
      <w:r>
        <w:t xml:space="preserve"> </w:t>
      </w:r>
      <w:r w:rsidR="00A53952">
        <w:fldChar w:fldCharType="begin"/>
      </w:r>
      <w:r w:rsidR="00A53952">
        <w:instrText xml:space="preserve"> REF _Ref498680382 \h </w:instrText>
      </w:r>
      <w:r w:rsidR="00A53952">
        <w:fldChar w:fldCharType="separate"/>
      </w:r>
      <w:r w:rsidR="00E920C0">
        <w:rPr>
          <w:cs/>
        </w:rPr>
        <w:t xml:space="preserve">รูปที่ </w:t>
      </w:r>
      <w:r w:rsidR="00E920C0">
        <w:rPr>
          <w:noProof/>
        </w:rPr>
        <w:t>90</w:t>
      </w:r>
      <w:r w:rsidR="00E920C0">
        <w:rPr>
          <w:rFonts w:hint="cs"/>
          <w:cs/>
        </w:rPr>
        <w:t xml:space="preserve"> </w:t>
      </w:r>
      <w:r w:rsidR="00E920C0" w:rsidRPr="00A725A7">
        <w:rPr>
          <w:cs/>
        </w:rPr>
        <w:t>แสดง</w:t>
      </w:r>
      <w:r w:rsidR="00E920C0">
        <w:rPr>
          <w:rFonts w:hint="cs"/>
          <w:cs/>
        </w:rPr>
        <w:t xml:space="preserve">รายงาน </w:t>
      </w:r>
      <w:r w:rsidR="00E920C0">
        <w:t>Incentive/Void Report</w:t>
      </w:r>
      <w:r w:rsidR="00A53952">
        <w:fldChar w:fldCharType="end"/>
      </w:r>
    </w:p>
    <w:p w14:paraId="2A251611" w14:textId="77777777" w:rsidR="00D52260" w:rsidRPr="00060858" w:rsidRDefault="00D52260" w:rsidP="00D52260">
      <w:pPr>
        <w:pStyle w:val="ListParagraph"/>
        <w:ind w:left="1440"/>
      </w:pPr>
    </w:p>
    <w:p w14:paraId="376405A6" w14:textId="77777777" w:rsidR="00D52260" w:rsidRDefault="00D52260" w:rsidP="00D52260">
      <w:pPr>
        <w:pStyle w:val="ListParagraph"/>
        <w:ind w:left="1440"/>
      </w:pPr>
    </w:p>
    <w:p w14:paraId="3325EA33" w14:textId="77777777" w:rsidR="00D52260" w:rsidRPr="00060858" w:rsidRDefault="00D52260">
      <w:pPr>
        <w:spacing w:after="160" w:line="259" w:lineRule="auto"/>
        <w:rPr>
          <w:rFonts w:cs="Angsana New"/>
          <w:szCs w:val="25"/>
        </w:rPr>
      </w:pPr>
      <w:r>
        <w:br w:type="page"/>
      </w:r>
    </w:p>
    <w:p w14:paraId="5DDA6993" w14:textId="31E45537" w:rsidR="00AD758D" w:rsidRDefault="00AD758D" w:rsidP="002D171E">
      <w:pPr>
        <w:pStyle w:val="ListParagraph"/>
        <w:numPr>
          <w:ilvl w:val="1"/>
          <w:numId w:val="27"/>
        </w:numPr>
      </w:pPr>
      <w:r>
        <w:lastRenderedPageBreak/>
        <w:t>Print Invoice</w:t>
      </w:r>
    </w:p>
    <w:p w14:paraId="1FA5FAFF" w14:textId="6ED8A3A5" w:rsidR="00A53952" w:rsidRDefault="00A53952" w:rsidP="00A53952">
      <w:pPr>
        <w:ind w:left="1080"/>
      </w:pPr>
    </w:p>
    <w:p w14:paraId="080AEAA1" w14:textId="650C4D51" w:rsidR="00A53952" w:rsidRPr="00A53952" w:rsidRDefault="00A53952" w:rsidP="00A53952">
      <w:pPr>
        <w:pStyle w:val="ListParagraph"/>
        <w:ind w:firstLine="360"/>
      </w:pPr>
      <w:r>
        <w:rPr>
          <w:rFonts w:hint="cs"/>
          <w:cs/>
        </w:rPr>
        <w:t xml:space="preserve">หน้าจอค้นหาเพื่อพิมพ์รายงาน </w:t>
      </w:r>
      <w:r>
        <w:t>Print Invoice</w:t>
      </w:r>
    </w:p>
    <w:p w14:paraId="05AAE1A8" w14:textId="77777777" w:rsidR="00A53952" w:rsidRDefault="00A53952" w:rsidP="00A53952">
      <w:pPr>
        <w:ind w:left="1080"/>
      </w:pPr>
    </w:p>
    <w:p w14:paraId="02C9B39F" w14:textId="3424D06B" w:rsidR="00D52260" w:rsidRDefault="00D52260" w:rsidP="00D52260">
      <w:pPr>
        <w:jc w:val="center"/>
      </w:pPr>
      <w:r>
        <w:rPr>
          <w:noProof/>
        </w:rPr>
        <w:drawing>
          <wp:inline distT="0" distB="0" distL="0" distR="0" wp14:anchorId="65979261" wp14:editId="43616E2C">
            <wp:extent cx="5029200" cy="1806568"/>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29200" cy="1806568"/>
                    </a:xfrm>
                    <a:prstGeom prst="rect">
                      <a:avLst/>
                    </a:prstGeom>
                    <a:noFill/>
                    <a:ln>
                      <a:noFill/>
                    </a:ln>
                  </pic:spPr>
                </pic:pic>
              </a:graphicData>
            </a:graphic>
          </wp:inline>
        </w:drawing>
      </w:r>
    </w:p>
    <w:p w14:paraId="2C14D8F7" w14:textId="5871FF0F" w:rsidR="00D52260" w:rsidRPr="007B751E" w:rsidRDefault="00735C7B" w:rsidP="00D52260">
      <w:pPr>
        <w:pStyle w:val="ListParagraph"/>
        <w:ind w:left="0"/>
        <w:jc w:val="center"/>
      </w:pPr>
      <w:r w:rsidRPr="00735C7B">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28</w:t>
      </w:r>
      <w:r w:rsidR="003006DF">
        <w:rPr>
          <w:noProof/>
        </w:rPr>
        <w:fldChar w:fldCharType="end"/>
      </w:r>
      <w:r>
        <w:rPr>
          <w:rFonts w:hint="cs"/>
          <w:cs/>
        </w:rPr>
        <w:t xml:space="preserve"> </w:t>
      </w:r>
      <w:r w:rsidR="00D52260" w:rsidRPr="007B751E">
        <w:rPr>
          <w:noProof/>
          <w:cs/>
        </w:rPr>
        <w:t xml:space="preserve">หน้าจอแสดงรายงาน </w:t>
      </w:r>
      <w:r w:rsidR="00D52260">
        <w:rPr>
          <w:noProof/>
        </w:rPr>
        <w:t>Print Invoice</w:t>
      </w:r>
    </w:p>
    <w:p w14:paraId="15A32261" w14:textId="77777777" w:rsidR="00E342D6" w:rsidRDefault="00E342D6" w:rsidP="00E342D6">
      <w:pPr>
        <w:pStyle w:val="ListParagraph"/>
        <w:contextualSpacing/>
      </w:pPr>
    </w:p>
    <w:p w14:paraId="1EE2E820" w14:textId="639CE8FD" w:rsidR="00E342D6" w:rsidRDefault="00E342D6" w:rsidP="00E342D6">
      <w:pPr>
        <w:pStyle w:val="ListParagraph"/>
        <w:numPr>
          <w:ilvl w:val="0"/>
          <w:numId w:val="7"/>
        </w:numPr>
        <w:contextualSpacing/>
      </w:pPr>
      <w:r w:rsidRPr="005A49CF">
        <w:rPr>
          <w:cs/>
        </w:rPr>
        <w:t>การพิมพ์รายงานตามเงื่อนไขที่ต้องการ สามารถระบุเงื่อนไขได้จากหน้าจอ</w:t>
      </w:r>
    </w:p>
    <w:p w14:paraId="73ADAB7E" w14:textId="77777777" w:rsidR="00E342D6" w:rsidRPr="00AE54BC" w:rsidRDefault="00E342D6" w:rsidP="00E342D6">
      <w:pPr>
        <w:numPr>
          <w:ilvl w:val="1"/>
          <w:numId w:val="7"/>
        </w:numPr>
      </w:pPr>
      <w:r w:rsidRPr="00AE54BC">
        <w:rPr>
          <w:cs/>
        </w:rPr>
        <w:t xml:space="preserve">ระบุตาม </w:t>
      </w:r>
      <w:r w:rsidRPr="00AE54BC">
        <w:t>Agent code</w:t>
      </w:r>
    </w:p>
    <w:p w14:paraId="5BD50B22" w14:textId="77777777" w:rsidR="00E342D6" w:rsidRDefault="00E342D6" w:rsidP="00E342D6">
      <w:pPr>
        <w:numPr>
          <w:ilvl w:val="1"/>
          <w:numId w:val="7"/>
        </w:numPr>
      </w:pPr>
      <w:r>
        <w:rPr>
          <w:rFonts w:hint="cs"/>
          <w:cs/>
        </w:rPr>
        <w:t xml:space="preserve">ช่วงเวลาที่ต้องการพิมพ์รายงาน </w:t>
      </w:r>
    </w:p>
    <w:p w14:paraId="1718F012" w14:textId="77777777" w:rsidR="00E342D6" w:rsidRPr="00F85107" w:rsidRDefault="00E342D6" w:rsidP="00E342D6">
      <w:pPr>
        <w:numPr>
          <w:ilvl w:val="2"/>
          <w:numId w:val="7"/>
        </w:numPr>
      </w:pPr>
      <w:r>
        <w:rPr>
          <w:rFonts w:hint="cs"/>
          <w:cs/>
        </w:rPr>
        <w:t xml:space="preserve">ระบุ </w:t>
      </w:r>
      <w:r>
        <w:t xml:space="preserve">Period </w:t>
      </w:r>
    </w:p>
    <w:p w14:paraId="32BE986A" w14:textId="77777777" w:rsidR="00E342D6" w:rsidRDefault="00E342D6" w:rsidP="00E342D6">
      <w:pPr>
        <w:pStyle w:val="ListParagraph"/>
        <w:numPr>
          <w:ilvl w:val="1"/>
          <w:numId w:val="7"/>
        </w:numPr>
        <w:contextualSpacing/>
      </w:pPr>
      <w:r w:rsidRPr="00447231">
        <w:rPr>
          <w:cs/>
        </w:rPr>
        <w:t xml:space="preserve">คลิ๊กที่ </w:t>
      </w:r>
      <w:r w:rsidRPr="00447231">
        <w:t xml:space="preserve">icon </w:t>
      </w:r>
      <w:r>
        <w:rPr>
          <w:rFonts w:hint="cs"/>
          <w:cs/>
        </w:rPr>
        <w:t xml:space="preserve">เครื่องพิมพ์ </w:t>
      </w:r>
    </w:p>
    <w:p w14:paraId="54E9E4FC" w14:textId="77777777" w:rsidR="00E342D6" w:rsidRPr="00BA0E08" w:rsidRDefault="00E342D6" w:rsidP="00E342D6">
      <w:pPr>
        <w:pStyle w:val="ListParagraph"/>
        <w:ind w:left="1440"/>
        <w:contextualSpacing/>
      </w:pPr>
    </w:p>
    <w:p w14:paraId="570DAC20" w14:textId="07BCD20B" w:rsidR="00D52260" w:rsidRDefault="00E342D6" w:rsidP="003069A6">
      <w:pPr>
        <w:pStyle w:val="ListParagraph"/>
        <w:numPr>
          <w:ilvl w:val="0"/>
          <w:numId w:val="7"/>
        </w:numPr>
        <w:contextualSpacing/>
      </w:pPr>
      <w:r>
        <w:rPr>
          <w:rFonts w:hint="cs"/>
          <w:cs/>
        </w:rPr>
        <w:t>ตัวอย่างรายงาน</w:t>
      </w:r>
      <w:r>
        <w:t xml:space="preserve"> </w:t>
      </w:r>
      <w:r w:rsidR="006656D0">
        <w:fldChar w:fldCharType="begin"/>
      </w:r>
      <w:r w:rsidR="006656D0">
        <w:instrText xml:space="preserve"> REF _Ref498680555 \h </w:instrText>
      </w:r>
      <w:r w:rsidR="006656D0">
        <w:fldChar w:fldCharType="separate"/>
      </w:r>
      <w:r w:rsidR="00E920C0">
        <w:rPr>
          <w:cs/>
        </w:rPr>
        <w:t xml:space="preserve">รูปที่ </w:t>
      </w:r>
      <w:r w:rsidR="00E920C0">
        <w:rPr>
          <w:noProof/>
        </w:rPr>
        <w:t>91</w:t>
      </w:r>
      <w:r w:rsidR="00E920C0">
        <w:rPr>
          <w:rFonts w:hint="cs"/>
          <w:cs/>
        </w:rPr>
        <w:t xml:space="preserve"> </w:t>
      </w:r>
      <w:r w:rsidR="00E920C0" w:rsidRPr="00A725A7">
        <w:rPr>
          <w:cs/>
        </w:rPr>
        <w:t>แสดง</w:t>
      </w:r>
      <w:r w:rsidR="00E920C0">
        <w:rPr>
          <w:rFonts w:hint="cs"/>
          <w:cs/>
        </w:rPr>
        <w:t xml:space="preserve">รายงาน </w:t>
      </w:r>
      <w:r w:rsidR="00E920C0">
        <w:t>Print Invoice</w:t>
      </w:r>
      <w:r w:rsidR="006656D0">
        <w:fldChar w:fldCharType="end"/>
      </w:r>
      <w:r w:rsidR="009E01B7">
        <w:t xml:space="preserve"> </w:t>
      </w:r>
    </w:p>
    <w:p w14:paraId="508F733F" w14:textId="77777777" w:rsidR="00E342D6" w:rsidRDefault="00E342D6" w:rsidP="00D52260">
      <w:pPr>
        <w:rPr>
          <w:cs/>
        </w:rPr>
      </w:pPr>
    </w:p>
    <w:p w14:paraId="16F5E3A2" w14:textId="77777777" w:rsidR="000B2B27" w:rsidRDefault="000B2B27">
      <w:pPr>
        <w:spacing w:after="160" w:line="259" w:lineRule="auto"/>
      </w:pPr>
      <w:r>
        <w:br w:type="page"/>
      </w:r>
    </w:p>
    <w:p w14:paraId="21B715D0" w14:textId="387C632F" w:rsidR="00AD758D" w:rsidRDefault="00AD758D" w:rsidP="002D171E">
      <w:pPr>
        <w:pStyle w:val="ListParagraph"/>
        <w:numPr>
          <w:ilvl w:val="1"/>
          <w:numId w:val="27"/>
        </w:numPr>
      </w:pPr>
      <w:r>
        <w:lastRenderedPageBreak/>
        <w:t>Print Cash Receipt</w:t>
      </w:r>
      <w:r w:rsidR="00512696">
        <w:t xml:space="preserve"> </w:t>
      </w:r>
      <w:r>
        <w:t>&amp;</w:t>
      </w:r>
      <w:r w:rsidR="00512696">
        <w:t xml:space="preserve"> </w:t>
      </w:r>
      <w:r>
        <w:t>WHT</w:t>
      </w:r>
    </w:p>
    <w:p w14:paraId="546C790F" w14:textId="77777777" w:rsidR="00CE34AF" w:rsidRDefault="00CE34AF" w:rsidP="00CE34AF">
      <w:pPr>
        <w:pStyle w:val="ListParagraph"/>
        <w:ind w:firstLine="360"/>
      </w:pPr>
    </w:p>
    <w:p w14:paraId="7638401F" w14:textId="1CF864C1" w:rsidR="00CE34AF" w:rsidRPr="00A53952" w:rsidRDefault="00CE34AF" w:rsidP="00CE34AF">
      <w:pPr>
        <w:pStyle w:val="ListParagraph"/>
        <w:ind w:firstLine="360"/>
        <w:rPr>
          <w:cs/>
        </w:rPr>
      </w:pPr>
      <w:r>
        <w:rPr>
          <w:rFonts w:hint="cs"/>
          <w:cs/>
        </w:rPr>
        <w:t xml:space="preserve">หน้าจอค้นหาเพื่อพิมพ์รายงาน </w:t>
      </w:r>
      <w:r>
        <w:t xml:space="preserve">Cash Receipt </w:t>
      </w:r>
      <w:r w:rsidR="00AA1967">
        <w:rPr>
          <w:rFonts w:hint="cs"/>
          <w:cs/>
        </w:rPr>
        <w:t xml:space="preserve">และหนังสือรับรองการหักภาษี ณ ที่จ่าย </w:t>
      </w:r>
    </w:p>
    <w:p w14:paraId="322127DF" w14:textId="77777777" w:rsidR="00CE34AF" w:rsidRDefault="00CE34AF" w:rsidP="00CE34AF">
      <w:pPr>
        <w:ind w:left="1080"/>
      </w:pPr>
    </w:p>
    <w:p w14:paraId="17F9FC70" w14:textId="64678AEC" w:rsidR="00EB13C4" w:rsidRPr="00EB13C4" w:rsidRDefault="00512696" w:rsidP="008A37C5">
      <w:pPr>
        <w:jc w:val="center"/>
        <w:rPr>
          <w:cs/>
        </w:rPr>
      </w:pPr>
      <w:r>
        <w:rPr>
          <w:rFonts w:hint="cs"/>
          <w:noProof/>
          <w:cs/>
        </w:rPr>
        <w:drawing>
          <wp:inline distT="0" distB="0" distL="0" distR="0" wp14:anchorId="21DD7FE3" wp14:editId="0F68E92B">
            <wp:extent cx="5029200" cy="1816224"/>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29200" cy="1816224"/>
                    </a:xfrm>
                    <a:prstGeom prst="rect">
                      <a:avLst/>
                    </a:prstGeom>
                    <a:noFill/>
                    <a:ln>
                      <a:noFill/>
                    </a:ln>
                  </pic:spPr>
                </pic:pic>
              </a:graphicData>
            </a:graphic>
          </wp:inline>
        </w:drawing>
      </w:r>
    </w:p>
    <w:p w14:paraId="5F9CB59E" w14:textId="4E41D8E8" w:rsidR="00512696" w:rsidRPr="007B751E" w:rsidRDefault="00735C7B" w:rsidP="00512696">
      <w:pPr>
        <w:pStyle w:val="ListParagraph"/>
        <w:ind w:left="0"/>
        <w:jc w:val="center"/>
      </w:pPr>
      <w:bookmarkStart w:id="117" w:name="_Ref498343865"/>
      <w:r w:rsidRPr="00735C7B">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29</w:t>
      </w:r>
      <w:r w:rsidR="003006DF">
        <w:rPr>
          <w:noProof/>
        </w:rPr>
        <w:fldChar w:fldCharType="end"/>
      </w:r>
      <w:bookmarkEnd w:id="117"/>
      <w:r w:rsidRPr="00735C7B">
        <w:rPr>
          <w:cs/>
        </w:rPr>
        <w:t xml:space="preserve"> </w:t>
      </w:r>
      <w:r w:rsidR="00512696" w:rsidRPr="007B751E">
        <w:rPr>
          <w:noProof/>
          <w:cs/>
        </w:rPr>
        <w:t xml:space="preserve">หน้าจอแสดงรายงาน </w:t>
      </w:r>
      <w:r w:rsidR="00512696">
        <w:rPr>
          <w:noProof/>
        </w:rPr>
        <w:t>Print Cash Receipt &amp; WHT</w:t>
      </w:r>
    </w:p>
    <w:p w14:paraId="6C561486" w14:textId="77777777" w:rsidR="00EB13C4" w:rsidRDefault="00EB13C4" w:rsidP="00EB13C4">
      <w:pPr>
        <w:pStyle w:val="ListParagraph"/>
        <w:ind w:left="1440"/>
        <w:jc w:val="center"/>
      </w:pPr>
    </w:p>
    <w:p w14:paraId="2804AEFC" w14:textId="77777777" w:rsidR="00FD351D" w:rsidRDefault="00FD351D" w:rsidP="00FD351D">
      <w:pPr>
        <w:pStyle w:val="ListParagraph"/>
        <w:numPr>
          <w:ilvl w:val="0"/>
          <w:numId w:val="7"/>
        </w:numPr>
        <w:contextualSpacing/>
      </w:pPr>
      <w:r w:rsidRPr="005A49CF">
        <w:rPr>
          <w:cs/>
        </w:rPr>
        <w:t>การพิมพ์รายงานตามเงื่อนไขที่ต้องการ สามารถระบุเงื่อนไขได้จากหน้าจอ</w:t>
      </w:r>
    </w:p>
    <w:p w14:paraId="56B9C60C" w14:textId="77777777" w:rsidR="00FD351D" w:rsidRPr="00AE54BC" w:rsidRDefault="00FD351D" w:rsidP="00FD351D">
      <w:pPr>
        <w:numPr>
          <w:ilvl w:val="1"/>
          <w:numId w:val="7"/>
        </w:numPr>
      </w:pPr>
      <w:r w:rsidRPr="00AE54BC">
        <w:rPr>
          <w:cs/>
        </w:rPr>
        <w:t xml:space="preserve">ระบุตาม </w:t>
      </w:r>
      <w:r w:rsidRPr="00AE54BC">
        <w:t>Agent code</w:t>
      </w:r>
    </w:p>
    <w:p w14:paraId="2AFCCF73" w14:textId="0F869C32" w:rsidR="00AA1967" w:rsidRDefault="00AA1967" w:rsidP="00FD351D">
      <w:pPr>
        <w:numPr>
          <w:ilvl w:val="1"/>
          <w:numId w:val="7"/>
        </w:numPr>
      </w:pPr>
      <w:r>
        <w:t xml:space="preserve">Document </w:t>
      </w:r>
      <w:r>
        <w:rPr>
          <w:rFonts w:hint="cs"/>
          <w:cs/>
        </w:rPr>
        <w:t>ที่ต้องการพิมพ์</w:t>
      </w:r>
    </w:p>
    <w:p w14:paraId="3A22F372" w14:textId="30DD7C53" w:rsidR="00AA1967" w:rsidRDefault="00AA1967" w:rsidP="00AA1967">
      <w:pPr>
        <w:numPr>
          <w:ilvl w:val="2"/>
          <w:numId w:val="7"/>
        </w:numPr>
      </w:pPr>
      <w:r>
        <w:t xml:space="preserve">All: </w:t>
      </w:r>
      <w:r w:rsidR="002D0E36">
        <w:rPr>
          <w:rFonts w:hint="cs"/>
          <w:cs/>
        </w:rPr>
        <w:t>แสดง</w:t>
      </w:r>
      <w:r>
        <w:rPr>
          <w:rFonts w:hint="cs"/>
          <w:cs/>
        </w:rPr>
        <w:t>เอกสา</w:t>
      </w:r>
      <w:r w:rsidR="002D0E36">
        <w:rPr>
          <w:rFonts w:hint="cs"/>
          <w:cs/>
        </w:rPr>
        <w:t>รทั้งหมด</w:t>
      </w:r>
      <w:r w:rsidR="003E6A20">
        <w:t xml:space="preserve"> (Cash Receipt </w:t>
      </w:r>
      <w:r w:rsidR="003E6A20">
        <w:rPr>
          <w:rFonts w:hint="cs"/>
          <w:cs/>
        </w:rPr>
        <w:t xml:space="preserve">และ </w:t>
      </w:r>
      <w:r w:rsidR="003E6A20">
        <w:t xml:space="preserve">Withholding Tax) </w:t>
      </w:r>
      <w:r w:rsidR="002D0E36">
        <w:rPr>
          <w:rFonts w:hint="cs"/>
          <w:cs/>
        </w:rPr>
        <w:t xml:space="preserve">ของ </w:t>
      </w:r>
      <w:r w:rsidR="002D0E36">
        <w:t>Agent</w:t>
      </w:r>
    </w:p>
    <w:p w14:paraId="6C19C75B" w14:textId="52A96BDC" w:rsidR="002D0E36" w:rsidRDefault="00AA1967" w:rsidP="002D0E36">
      <w:pPr>
        <w:numPr>
          <w:ilvl w:val="2"/>
          <w:numId w:val="7"/>
        </w:numPr>
      </w:pPr>
      <w:r>
        <w:t>Cash Receipt</w:t>
      </w:r>
      <w:r w:rsidR="002D0E36">
        <w:t xml:space="preserve">: </w:t>
      </w:r>
      <w:r w:rsidR="002D0E36">
        <w:rPr>
          <w:rFonts w:hint="cs"/>
          <w:cs/>
        </w:rPr>
        <w:t xml:space="preserve">แสดงเอกสารเฉพาะ </w:t>
      </w:r>
      <w:r w:rsidR="002D0E36">
        <w:t>Cash Re</w:t>
      </w:r>
      <w:r w:rsidR="003E6A20">
        <w:t>ce</w:t>
      </w:r>
      <w:r w:rsidR="002D0E36">
        <w:t>ipt</w:t>
      </w:r>
    </w:p>
    <w:p w14:paraId="2A8A74EA" w14:textId="6007CFDA" w:rsidR="002D0E36" w:rsidRDefault="00AA1967" w:rsidP="002D0E36">
      <w:pPr>
        <w:numPr>
          <w:ilvl w:val="2"/>
          <w:numId w:val="7"/>
        </w:numPr>
      </w:pPr>
      <w:r>
        <w:t>Withholding Tax</w:t>
      </w:r>
      <w:r w:rsidR="002D0E36">
        <w:t xml:space="preserve">: </w:t>
      </w:r>
      <w:r w:rsidR="002D0E36">
        <w:rPr>
          <w:rFonts w:hint="cs"/>
          <w:cs/>
        </w:rPr>
        <w:t>แสดงเอกสาร หนังสือรับรองการหักภาษี ณ ที่จ่าย</w:t>
      </w:r>
    </w:p>
    <w:p w14:paraId="2FEFA5A8" w14:textId="44B9E7C2" w:rsidR="00FD351D" w:rsidRDefault="00FD351D" w:rsidP="00FD351D">
      <w:pPr>
        <w:numPr>
          <w:ilvl w:val="1"/>
          <w:numId w:val="7"/>
        </w:numPr>
      </w:pPr>
      <w:r>
        <w:rPr>
          <w:rFonts w:hint="cs"/>
          <w:cs/>
        </w:rPr>
        <w:t xml:space="preserve">ช่วงเวลาที่ต้องการพิมพ์รายงาน </w:t>
      </w:r>
    </w:p>
    <w:p w14:paraId="17B2FC12" w14:textId="77777777" w:rsidR="00FD351D" w:rsidRPr="00F85107" w:rsidRDefault="00FD351D" w:rsidP="00FD351D">
      <w:pPr>
        <w:numPr>
          <w:ilvl w:val="2"/>
          <w:numId w:val="7"/>
        </w:numPr>
      </w:pPr>
      <w:r>
        <w:rPr>
          <w:rFonts w:hint="cs"/>
          <w:cs/>
        </w:rPr>
        <w:t xml:space="preserve">ระบุ </w:t>
      </w:r>
      <w:r>
        <w:t xml:space="preserve">Period </w:t>
      </w:r>
    </w:p>
    <w:p w14:paraId="487CF071" w14:textId="1898ABB4" w:rsidR="00FD351D" w:rsidRDefault="00FD351D" w:rsidP="00FD351D">
      <w:pPr>
        <w:pStyle w:val="ListParagraph"/>
        <w:numPr>
          <w:ilvl w:val="1"/>
          <w:numId w:val="7"/>
        </w:numPr>
        <w:contextualSpacing/>
      </w:pPr>
      <w:r w:rsidRPr="00447231">
        <w:rPr>
          <w:cs/>
        </w:rPr>
        <w:t xml:space="preserve">คลิ๊กที่ </w:t>
      </w:r>
      <w:r w:rsidRPr="00447231">
        <w:t xml:space="preserve">icon </w:t>
      </w:r>
      <w:r>
        <w:rPr>
          <w:rFonts w:hint="cs"/>
          <w:cs/>
        </w:rPr>
        <w:t xml:space="preserve">เครื่องพิมพ์ </w:t>
      </w:r>
    </w:p>
    <w:p w14:paraId="54DC310F" w14:textId="63902DA3" w:rsidR="000B2B27" w:rsidRDefault="000B2B27" w:rsidP="000B2B27">
      <w:pPr>
        <w:pStyle w:val="ListParagraph"/>
        <w:numPr>
          <w:ilvl w:val="2"/>
          <w:numId w:val="7"/>
        </w:numPr>
        <w:contextualSpacing/>
      </w:pPr>
      <w:r>
        <w:t xml:space="preserve">Original </w:t>
      </w:r>
      <w:r>
        <w:rPr>
          <w:rFonts w:hint="cs"/>
          <w:cs/>
        </w:rPr>
        <w:t>สำหรับพิมพ์เอกสารฉบับจริง</w:t>
      </w:r>
    </w:p>
    <w:p w14:paraId="33FFD2B0" w14:textId="41E0372C" w:rsidR="000B2B27" w:rsidRDefault="000B2B27" w:rsidP="000B2B27">
      <w:pPr>
        <w:pStyle w:val="ListParagraph"/>
        <w:numPr>
          <w:ilvl w:val="3"/>
          <w:numId w:val="7"/>
        </w:numPr>
        <w:contextualSpacing/>
      </w:pPr>
      <w:r>
        <w:t xml:space="preserve">Cash Receipt </w:t>
      </w:r>
    </w:p>
    <w:p w14:paraId="51B16C39" w14:textId="21924CB6" w:rsidR="000B2B27" w:rsidRDefault="000B2B27" w:rsidP="000B2B27">
      <w:pPr>
        <w:pStyle w:val="ListParagraph"/>
        <w:numPr>
          <w:ilvl w:val="3"/>
          <w:numId w:val="7"/>
        </w:numPr>
        <w:contextualSpacing/>
      </w:pPr>
      <w:r>
        <w:rPr>
          <w:rFonts w:hint="cs"/>
          <w:cs/>
        </w:rPr>
        <w:t xml:space="preserve">หนังสือรับรองหักภาษี ณ ที่จ่าย ฉบับที่ </w:t>
      </w:r>
      <w:r>
        <w:t xml:space="preserve">1 </w:t>
      </w:r>
      <w:r>
        <w:rPr>
          <w:rFonts w:hint="cs"/>
          <w:cs/>
        </w:rPr>
        <w:t>สำเนาผู้ถูกหักภาษี ณ ที่จ่าย ใช้แนบพร้อมแบบแสดงรายการเสียภาษี</w:t>
      </w:r>
    </w:p>
    <w:p w14:paraId="0495B7EA" w14:textId="601EB0B7" w:rsidR="000B2B27" w:rsidRDefault="000B2B27" w:rsidP="000B2B27">
      <w:pPr>
        <w:pStyle w:val="ListParagraph"/>
        <w:numPr>
          <w:ilvl w:val="3"/>
          <w:numId w:val="7"/>
        </w:numPr>
        <w:contextualSpacing/>
      </w:pPr>
      <w:r>
        <w:rPr>
          <w:rFonts w:hint="cs"/>
          <w:cs/>
        </w:rPr>
        <w:t xml:space="preserve">หนังสือรับรองหักภาษี ณ ที่จ่าย ฉบับที่ </w:t>
      </w:r>
      <w:r>
        <w:t xml:space="preserve">2 </w:t>
      </w:r>
      <w:r>
        <w:rPr>
          <w:rFonts w:hint="cs"/>
          <w:cs/>
        </w:rPr>
        <w:t>สำเนาผู้ถูกหักภาษี ณ ที่จ่าย เก็บไว้เป็นหลักฐาน</w:t>
      </w:r>
    </w:p>
    <w:p w14:paraId="04B2301B" w14:textId="78BD1CC3" w:rsidR="000B2B27" w:rsidRDefault="000B2B27" w:rsidP="000B2B27">
      <w:pPr>
        <w:pStyle w:val="ListParagraph"/>
        <w:numPr>
          <w:ilvl w:val="2"/>
          <w:numId w:val="7"/>
        </w:numPr>
        <w:contextualSpacing/>
      </w:pPr>
      <w:r>
        <w:t xml:space="preserve">Copy </w:t>
      </w:r>
      <w:r>
        <w:rPr>
          <w:rFonts w:hint="cs"/>
          <w:cs/>
        </w:rPr>
        <w:t>สำหรับพิมพ์เอกสารฉบับสำเนา</w:t>
      </w:r>
    </w:p>
    <w:p w14:paraId="0A054F8B" w14:textId="6172BBD6" w:rsidR="000B2B27" w:rsidRDefault="000B2B27" w:rsidP="000B2B27">
      <w:pPr>
        <w:pStyle w:val="ListParagraph"/>
        <w:numPr>
          <w:ilvl w:val="3"/>
          <w:numId w:val="7"/>
        </w:numPr>
        <w:contextualSpacing/>
      </w:pPr>
      <w:r>
        <w:t>Cash Receipt (</w:t>
      </w:r>
      <w:r>
        <w:rPr>
          <w:rFonts w:hint="cs"/>
          <w:cs/>
        </w:rPr>
        <w:t>ฉบับ สำเนา)</w:t>
      </w:r>
    </w:p>
    <w:p w14:paraId="0F89B0F5" w14:textId="2F904C10" w:rsidR="000B2B27" w:rsidRDefault="000B2B27" w:rsidP="000B2B27">
      <w:pPr>
        <w:pStyle w:val="ListParagraph"/>
        <w:numPr>
          <w:ilvl w:val="3"/>
          <w:numId w:val="7"/>
        </w:numPr>
        <w:contextualSpacing/>
      </w:pPr>
      <w:r>
        <w:rPr>
          <w:rFonts w:hint="cs"/>
          <w:cs/>
        </w:rPr>
        <w:t xml:space="preserve">หนังสือรับรองหักภาษี ณ ที่จ่าย ฉบับที่ </w:t>
      </w:r>
      <w:r>
        <w:t xml:space="preserve">3 </w:t>
      </w:r>
      <w:r>
        <w:rPr>
          <w:rFonts w:hint="cs"/>
          <w:cs/>
        </w:rPr>
        <w:t>สำเนาคู่ฉบับ</w:t>
      </w:r>
    </w:p>
    <w:p w14:paraId="099CF230" w14:textId="77777777" w:rsidR="000B2B27" w:rsidRDefault="000B2B27" w:rsidP="000B2B27">
      <w:pPr>
        <w:pStyle w:val="ListParagraph"/>
        <w:ind w:left="2880"/>
        <w:contextualSpacing/>
      </w:pPr>
    </w:p>
    <w:p w14:paraId="7C20F7D6" w14:textId="77777777" w:rsidR="00FD351D" w:rsidRPr="00BA0E08" w:rsidRDefault="00FD351D" w:rsidP="00FD351D">
      <w:pPr>
        <w:pStyle w:val="ListParagraph"/>
        <w:ind w:left="1440"/>
        <w:contextualSpacing/>
      </w:pPr>
    </w:p>
    <w:p w14:paraId="17D0D650" w14:textId="53C69C4E" w:rsidR="00FD351D" w:rsidRPr="00BA0E08" w:rsidRDefault="00FD351D" w:rsidP="00FD351D">
      <w:pPr>
        <w:pStyle w:val="ListParagraph"/>
        <w:numPr>
          <w:ilvl w:val="0"/>
          <w:numId w:val="7"/>
        </w:numPr>
        <w:contextualSpacing/>
      </w:pPr>
      <w:r>
        <w:rPr>
          <w:rFonts w:hint="cs"/>
          <w:cs/>
        </w:rPr>
        <w:t>ตัวอย่างรายงาน</w:t>
      </w:r>
      <w:r>
        <w:t xml:space="preserve"> </w:t>
      </w:r>
      <w:r w:rsidR="000B2B27">
        <w:fldChar w:fldCharType="begin"/>
      </w:r>
      <w:r w:rsidR="000B2B27">
        <w:instrText xml:space="preserve"> REF _Ref498682368 \h </w:instrText>
      </w:r>
      <w:r w:rsidR="000B2B27">
        <w:fldChar w:fldCharType="separate"/>
      </w:r>
      <w:r w:rsidR="00E920C0">
        <w:rPr>
          <w:cs/>
        </w:rPr>
        <w:t xml:space="preserve">รูปที่ </w:t>
      </w:r>
      <w:r w:rsidR="00E920C0">
        <w:rPr>
          <w:noProof/>
        </w:rPr>
        <w:t>92</w:t>
      </w:r>
      <w:r w:rsidR="00E920C0">
        <w:rPr>
          <w:rFonts w:hint="cs"/>
          <w:cs/>
        </w:rPr>
        <w:t xml:space="preserve"> </w:t>
      </w:r>
      <w:r w:rsidR="00E920C0" w:rsidRPr="00A725A7">
        <w:rPr>
          <w:cs/>
        </w:rPr>
        <w:t>แสดง</w:t>
      </w:r>
      <w:r w:rsidR="00E920C0">
        <w:rPr>
          <w:rFonts w:hint="cs"/>
          <w:cs/>
        </w:rPr>
        <w:t xml:space="preserve">รายงาน </w:t>
      </w:r>
      <w:r w:rsidR="00E920C0">
        <w:t>Cash Receipt</w:t>
      </w:r>
      <w:r w:rsidR="000B2B27">
        <w:fldChar w:fldCharType="end"/>
      </w:r>
      <w:r w:rsidR="00517F31">
        <w:rPr>
          <w:rFonts w:hint="cs"/>
          <w:cs/>
        </w:rPr>
        <w:t xml:space="preserve"> และ </w:t>
      </w:r>
      <w:r w:rsidR="00517F31">
        <w:rPr>
          <w:cs/>
        </w:rPr>
        <w:fldChar w:fldCharType="begin"/>
      </w:r>
      <w:r w:rsidR="00517F31">
        <w:rPr>
          <w:cs/>
        </w:rPr>
        <w:instrText xml:space="preserve"> </w:instrText>
      </w:r>
      <w:r w:rsidR="00517F31">
        <w:rPr>
          <w:rFonts w:hint="cs"/>
        </w:rPr>
        <w:instrText>REF _Ref</w:instrText>
      </w:r>
      <w:r w:rsidR="00517F31">
        <w:rPr>
          <w:rFonts w:hint="cs"/>
          <w:cs/>
        </w:rPr>
        <w:instrText xml:space="preserve">498682414 </w:instrText>
      </w:r>
      <w:r w:rsidR="00517F31">
        <w:rPr>
          <w:rFonts w:hint="cs"/>
        </w:rPr>
        <w:instrText>\h</w:instrText>
      </w:r>
      <w:r w:rsidR="00517F31">
        <w:rPr>
          <w:cs/>
        </w:rPr>
        <w:instrText xml:space="preserve"> </w:instrText>
      </w:r>
      <w:r w:rsidR="00517F31">
        <w:rPr>
          <w:cs/>
        </w:rPr>
      </w:r>
      <w:r w:rsidR="00517F31">
        <w:rPr>
          <w:cs/>
        </w:rPr>
        <w:fldChar w:fldCharType="separate"/>
      </w:r>
      <w:r w:rsidR="00E920C0">
        <w:rPr>
          <w:cs/>
        </w:rPr>
        <w:t xml:space="preserve">รูปที่ </w:t>
      </w:r>
      <w:r w:rsidR="00E920C0">
        <w:rPr>
          <w:noProof/>
        </w:rPr>
        <w:t>93</w:t>
      </w:r>
      <w:r w:rsidR="00E920C0">
        <w:rPr>
          <w:rFonts w:hint="cs"/>
          <w:cs/>
        </w:rPr>
        <w:t xml:space="preserve"> </w:t>
      </w:r>
      <w:r w:rsidR="00E920C0" w:rsidRPr="00A725A7">
        <w:rPr>
          <w:cs/>
        </w:rPr>
        <w:t>แสดง</w:t>
      </w:r>
      <w:r w:rsidR="00E920C0">
        <w:rPr>
          <w:rFonts w:hint="cs"/>
          <w:cs/>
        </w:rPr>
        <w:t xml:space="preserve">รายงาน </w:t>
      </w:r>
      <w:r w:rsidR="00E920C0">
        <w:t>WH</w:t>
      </w:r>
      <w:r w:rsidR="00517F31">
        <w:rPr>
          <w:cs/>
        </w:rPr>
        <w:fldChar w:fldCharType="end"/>
      </w:r>
    </w:p>
    <w:p w14:paraId="3D5E4F97" w14:textId="77777777" w:rsidR="00B16206" w:rsidRDefault="00B16206">
      <w:pPr>
        <w:spacing w:after="160" w:line="259" w:lineRule="auto"/>
        <w:rPr>
          <w:rFonts w:cs="Angsana New"/>
          <w:szCs w:val="25"/>
        </w:rPr>
      </w:pPr>
      <w:r>
        <w:br w:type="page"/>
      </w:r>
    </w:p>
    <w:p w14:paraId="662037E2" w14:textId="77777777" w:rsidR="00966985" w:rsidRPr="00A725A7" w:rsidRDefault="00966985" w:rsidP="00714ED5">
      <w:pPr>
        <w:pStyle w:val="Heading4"/>
      </w:pPr>
      <w:r w:rsidRPr="00A725A7">
        <w:rPr>
          <w:cs/>
        </w:rPr>
        <w:lastRenderedPageBreak/>
        <w:t xml:space="preserve">เมนูค้นหาและเรียกดูสถานะของคำสั่งการชำระเงิน </w:t>
      </w:r>
      <w:r w:rsidRPr="00A725A7">
        <w:t>(Payment Advice)</w:t>
      </w:r>
    </w:p>
    <w:p w14:paraId="7D0CC5BF" w14:textId="77777777" w:rsidR="001B4E7E" w:rsidRPr="00A725A7" w:rsidRDefault="001B4E7E" w:rsidP="001B4E7E">
      <w:pPr>
        <w:ind w:left="1080"/>
      </w:pPr>
    </w:p>
    <w:p w14:paraId="6E0B18C2" w14:textId="0DB4B5B9" w:rsidR="00966985" w:rsidRPr="00A725A7" w:rsidRDefault="00966985" w:rsidP="002D171E">
      <w:pPr>
        <w:numPr>
          <w:ilvl w:val="2"/>
          <w:numId w:val="20"/>
        </w:numPr>
      </w:pPr>
      <w:r w:rsidRPr="00A725A7">
        <w:rPr>
          <w:cs/>
        </w:rPr>
        <w:t>บริษัทสามารถตรวจสอบผลการสั่งจ่ายเงินผ่านธนาคารของแต่ละ</w:t>
      </w:r>
      <w:r w:rsidRPr="00A725A7">
        <w:t xml:space="preserve"> Agent </w:t>
      </w:r>
      <w:r w:rsidRPr="00A725A7">
        <w:rPr>
          <w:cs/>
        </w:rPr>
        <w:t>ได้</w:t>
      </w:r>
      <w:r w:rsidRPr="00A725A7">
        <w:t xml:space="preserve"> </w:t>
      </w:r>
      <w:r w:rsidRPr="00A725A7">
        <w:rPr>
          <w:cs/>
        </w:rPr>
        <w:t xml:space="preserve">ซึ่งธนาคารจะส่งผลของการกู้หรือตัดบัญชีมาที่ระบบ </w:t>
      </w:r>
      <w:r w:rsidR="00DD4D2D">
        <w:t>K CONNECT</w:t>
      </w:r>
      <w:r w:rsidR="00FB234C" w:rsidRPr="00A725A7">
        <w:t xml:space="preserve"> - Supply chain</w:t>
      </w:r>
      <w:r w:rsidRPr="00A725A7">
        <w:t xml:space="preserve"> </w:t>
      </w:r>
      <w:r w:rsidRPr="00A725A7">
        <w:rPr>
          <w:cs/>
        </w:rPr>
        <w:t>ณ วันชำระเงิน ที่กำหนดไว้</w:t>
      </w:r>
    </w:p>
    <w:p w14:paraId="3AC1CBBA" w14:textId="47FDD12D" w:rsidR="00966985" w:rsidRPr="00A725A7" w:rsidRDefault="00966985" w:rsidP="002D171E">
      <w:pPr>
        <w:numPr>
          <w:ilvl w:val="2"/>
          <w:numId w:val="20"/>
        </w:numPr>
      </w:pPr>
      <w:r w:rsidRPr="00A725A7">
        <w:rPr>
          <w:cs/>
        </w:rPr>
        <w:t xml:space="preserve">สามารถทำการค้นหาและเรียกดูผลของการกู้หรือตัดบัญชีได้โดยเข้าไปที่เมนู </w:t>
      </w:r>
      <w:r w:rsidRPr="00A725A7">
        <w:rPr>
          <w:color w:val="0000FF"/>
          <w:u w:val="single"/>
        </w:rPr>
        <w:t>Payment Adv</w:t>
      </w:r>
      <w:r w:rsidRPr="00A725A7">
        <w:rPr>
          <w:cs/>
        </w:rPr>
        <w:t xml:space="preserve"> และเลือกเงื่อนไขของการค้นหา ซึ่งมีดังนี้ </w:t>
      </w:r>
      <w:r w:rsidRPr="00A725A7">
        <w:t>Payment Advice of (</w:t>
      </w:r>
      <w:r w:rsidRPr="00A725A7">
        <w:rPr>
          <w:cs/>
        </w:rPr>
        <w:t>ประเภทการชำระเงิน)</w:t>
      </w:r>
      <w:r w:rsidRPr="00A725A7">
        <w:t>,</w:t>
      </w:r>
      <w:r w:rsidRPr="00A725A7">
        <w:rPr>
          <w:cs/>
        </w:rPr>
        <w:t xml:space="preserve"> </w:t>
      </w:r>
      <w:r w:rsidR="00D652CB">
        <w:t>Draw</w:t>
      </w:r>
      <w:r w:rsidRPr="00A725A7">
        <w:t>down/Direct debit date (</w:t>
      </w:r>
      <w:r w:rsidRPr="00A725A7">
        <w:rPr>
          <w:cs/>
        </w:rPr>
        <w:t>วันที่บริษัทได้รับเงินจากธนาคาร)</w:t>
      </w:r>
      <w:r w:rsidRPr="00A725A7">
        <w:t>,</w:t>
      </w:r>
      <w:r w:rsidRPr="00A725A7">
        <w:rPr>
          <w:cs/>
        </w:rPr>
        <w:t xml:space="preserve"> </w:t>
      </w:r>
      <w:r w:rsidRPr="00A725A7">
        <w:t>Customer name (</w:t>
      </w:r>
      <w:r w:rsidRPr="00A725A7">
        <w:rPr>
          <w:cs/>
        </w:rPr>
        <w:t>ชื่อบริษัท</w:t>
      </w:r>
      <w:r w:rsidRPr="00A725A7">
        <w:t xml:space="preserve"> Agent) </w:t>
      </w:r>
      <w:r w:rsidRPr="00A725A7">
        <w:rPr>
          <w:cs/>
        </w:rPr>
        <w:t xml:space="preserve"> </w:t>
      </w:r>
      <w:r w:rsidRPr="00A725A7">
        <w:t>,</w:t>
      </w:r>
      <w:r w:rsidRPr="00A725A7">
        <w:rPr>
          <w:cs/>
        </w:rPr>
        <w:t xml:space="preserve"> </w:t>
      </w:r>
      <w:r w:rsidRPr="00A725A7">
        <w:t>Customer code (</w:t>
      </w:r>
      <w:r w:rsidRPr="00A725A7">
        <w:rPr>
          <w:cs/>
        </w:rPr>
        <w:t>รหัสบริษัท</w:t>
      </w:r>
      <w:r w:rsidRPr="00A725A7">
        <w:t xml:space="preserve"> Agent), Drawdown/Debit no </w:t>
      </w:r>
      <w:r w:rsidRPr="00A725A7">
        <w:rPr>
          <w:cs/>
        </w:rPr>
        <w:t xml:space="preserve"> และ </w:t>
      </w:r>
      <w:r w:rsidRPr="00A725A7">
        <w:t xml:space="preserve">Bank Status </w:t>
      </w:r>
      <w:r w:rsidRPr="00A725A7">
        <w:rPr>
          <w:cs/>
        </w:rPr>
        <w:t>(สถานะการชำระเงิน) โดยดูได้</w:t>
      </w:r>
    </w:p>
    <w:p w14:paraId="37B18526" w14:textId="15B6D5A9" w:rsidR="00966985" w:rsidRPr="00A725A7" w:rsidRDefault="00966985" w:rsidP="002D171E">
      <w:pPr>
        <w:numPr>
          <w:ilvl w:val="2"/>
          <w:numId w:val="20"/>
        </w:numPr>
      </w:pPr>
      <w:r w:rsidRPr="00A725A7">
        <w:rPr>
          <w:cs/>
        </w:rPr>
        <w:t xml:space="preserve">สามารถดูรายละเอียดได้โดยเลือกที่ </w:t>
      </w:r>
      <w:r w:rsidRPr="00A725A7">
        <w:t>DrawdownNo,</w:t>
      </w:r>
      <w:r w:rsidR="00D652CB">
        <w:rPr>
          <w:rFonts w:hint="cs"/>
          <w:cs/>
        </w:rPr>
        <w:t xml:space="preserve"> </w:t>
      </w:r>
      <w:r w:rsidRPr="00A725A7">
        <w:t>DebitNo</w:t>
      </w:r>
    </w:p>
    <w:p w14:paraId="304DCFD5" w14:textId="77777777" w:rsidR="00966985" w:rsidRPr="00A725A7" w:rsidRDefault="00966985" w:rsidP="00966985"/>
    <w:p w14:paraId="342AEDBB" w14:textId="77777777" w:rsidR="00966985" w:rsidRPr="00A725A7" w:rsidRDefault="00966985" w:rsidP="008A37C5">
      <w:pPr>
        <w:jc w:val="center"/>
      </w:pPr>
      <w:r w:rsidRPr="00A725A7">
        <w:rPr>
          <w:noProof/>
        </w:rPr>
        <w:drawing>
          <wp:inline distT="0" distB="0" distL="0" distR="0" wp14:anchorId="5E712AF3" wp14:editId="36898225">
            <wp:extent cx="4838700" cy="63627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38700" cy="6362700"/>
                    </a:xfrm>
                    <a:prstGeom prst="rect">
                      <a:avLst/>
                    </a:prstGeom>
                    <a:noFill/>
                    <a:ln>
                      <a:noFill/>
                    </a:ln>
                  </pic:spPr>
                </pic:pic>
              </a:graphicData>
            </a:graphic>
          </wp:inline>
        </w:drawing>
      </w:r>
    </w:p>
    <w:p w14:paraId="6DEEE01E" w14:textId="26D82E80" w:rsidR="00966985" w:rsidRPr="00C07CA3" w:rsidRDefault="00735C7B"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30</w:t>
      </w:r>
      <w:r w:rsidR="003006DF">
        <w:rPr>
          <w:noProof/>
        </w:rPr>
        <w:fldChar w:fldCharType="end"/>
      </w:r>
      <w:r>
        <w:rPr>
          <w:rFonts w:hint="cs"/>
          <w:cs/>
        </w:rPr>
        <w:t xml:space="preserve"> </w:t>
      </w:r>
      <w:r w:rsidR="00966985" w:rsidRPr="00C07CA3">
        <w:rPr>
          <w:cs/>
        </w:rPr>
        <w:t>ค้นหาและแสดงผลการค้นหาสถานะของคำสั่งการชำระเงิน</w:t>
      </w:r>
    </w:p>
    <w:p w14:paraId="0018E027" w14:textId="77777777" w:rsidR="00966985" w:rsidRPr="00A725A7" w:rsidRDefault="00966985" w:rsidP="00966985"/>
    <w:p w14:paraId="555BF861" w14:textId="77777777" w:rsidR="00966985" w:rsidRPr="00A725A7" w:rsidRDefault="00966985" w:rsidP="008A37C5">
      <w:pPr>
        <w:jc w:val="center"/>
      </w:pPr>
      <w:r w:rsidRPr="00A725A7">
        <w:rPr>
          <w:noProof/>
        </w:rPr>
        <w:lastRenderedPageBreak/>
        <w:drawing>
          <wp:inline distT="0" distB="0" distL="0" distR="0" wp14:anchorId="5452A56C" wp14:editId="01A1143A">
            <wp:extent cx="5699760" cy="3002280"/>
            <wp:effectExtent l="0" t="0" r="0" b="762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99760" cy="3002280"/>
                    </a:xfrm>
                    <a:prstGeom prst="rect">
                      <a:avLst/>
                    </a:prstGeom>
                    <a:noFill/>
                    <a:ln>
                      <a:noFill/>
                    </a:ln>
                  </pic:spPr>
                </pic:pic>
              </a:graphicData>
            </a:graphic>
          </wp:inline>
        </w:drawing>
      </w:r>
    </w:p>
    <w:p w14:paraId="445494A1" w14:textId="3ABF7356" w:rsidR="00966985" w:rsidRPr="00D652CB" w:rsidRDefault="00735C7B"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31</w:t>
      </w:r>
      <w:r w:rsidR="003006DF">
        <w:rPr>
          <w:noProof/>
        </w:rPr>
        <w:fldChar w:fldCharType="end"/>
      </w:r>
      <w:r>
        <w:rPr>
          <w:rFonts w:hint="cs"/>
          <w:cs/>
        </w:rPr>
        <w:t xml:space="preserve"> </w:t>
      </w:r>
      <w:r w:rsidR="00966985" w:rsidRPr="00D652CB">
        <w:rPr>
          <w:cs/>
        </w:rPr>
        <w:t>แสดงรายละเอียดของคำสั่งการชำระเงินแต่ละรายการ</w:t>
      </w:r>
    </w:p>
    <w:p w14:paraId="7BD6C179" w14:textId="77777777" w:rsidR="00966985" w:rsidRPr="00A725A7" w:rsidRDefault="00966985" w:rsidP="00966985">
      <w:r w:rsidRPr="00A725A7">
        <w:br w:type="page"/>
      </w:r>
    </w:p>
    <w:p w14:paraId="78C928C1" w14:textId="23A8B96A" w:rsidR="00966985" w:rsidRPr="00A725A7" w:rsidRDefault="00A944F5" w:rsidP="00714ED5">
      <w:pPr>
        <w:pStyle w:val="Heading4"/>
      </w:pPr>
      <w:r>
        <w:rPr>
          <w:rFonts w:hint="cs"/>
          <w:cs/>
        </w:rPr>
        <w:lastRenderedPageBreak/>
        <w:t>เมนู</w:t>
      </w:r>
      <w:r w:rsidR="00966985" w:rsidRPr="00A725A7">
        <w:rPr>
          <w:cs/>
        </w:rPr>
        <w:t xml:space="preserve">ตรวจสอบวงเงินกู้ </w:t>
      </w:r>
      <w:r w:rsidR="00966985" w:rsidRPr="00A725A7">
        <w:t>(TP – Trading Partner)</w:t>
      </w:r>
    </w:p>
    <w:p w14:paraId="582D603C" w14:textId="77777777" w:rsidR="00966985" w:rsidRPr="00A725A7" w:rsidRDefault="00966985" w:rsidP="008A37C5">
      <w:pPr>
        <w:jc w:val="center"/>
      </w:pPr>
      <w:r w:rsidRPr="00A725A7">
        <w:rPr>
          <w:noProof/>
        </w:rPr>
        <w:drawing>
          <wp:inline distT="0" distB="0" distL="0" distR="0" wp14:anchorId="1B91AF71" wp14:editId="3F0448A3">
            <wp:extent cx="5006340" cy="2179320"/>
            <wp:effectExtent l="0" t="0" r="381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a:extLst>
                        <a:ext uri="{28A0092B-C50C-407E-A947-70E740481C1C}">
                          <a14:useLocalDpi xmlns:a14="http://schemas.microsoft.com/office/drawing/2010/main" val="0"/>
                        </a:ext>
                      </a:extLst>
                    </a:blip>
                    <a:srcRect t="26517"/>
                    <a:stretch>
                      <a:fillRect/>
                    </a:stretch>
                  </pic:blipFill>
                  <pic:spPr bwMode="auto">
                    <a:xfrm>
                      <a:off x="0" y="0"/>
                      <a:ext cx="5006340" cy="2179320"/>
                    </a:xfrm>
                    <a:prstGeom prst="rect">
                      <a:avLst/>
                    </a:prstGeom>
                    <a:noFill/>
                    <a:ln>
                      <a:noFill/>
                    </a:ln>
                  </pic:spPr>
                </pic:pic>
              </a:graphicData>
            </a:graphic>
          </wp:inline>
        </w:drawing>
      </w:r>
    </w:p>
    <w:p w14:paraId="5FD1BBD5" w14:textId="768234C3" w:rsidR="00966985" w:rsidRPr="00D652CB" w:rsidRDefault="00735C7B"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32</w:t>
      </w:r>
      <w:r w:rsidR="003006DF">
        <w:rPr>
          <w:noProof/>
        </w:rPr>
        <w:fldChar w:fldCharType="end"/>
      </w:r>
      <w:r>
        <w:rPr>
          <w:rFonts w:hint="cs"/>
          <w:cs/>
        </w:rPr>
        <w:t xml:space="preserve"> </w:t>
      </w:r>
      <w:r w:rsidR="00966985" w:rsidRPr="00D652CB">
        <w:rPr>
          <w:cs/>
        </w:rPr>
        <w:t>แสดงค้นหาและแสดงผลการค้นหาข้อมูลวงเงินกู้และการกู้ของแต่ละ</w:t>
      </w:r>
      <w:r w:rsidR="00966985" w:rsidRPr="00D652CB">
        <w:t xml:space="preserve"> Agent</w:t>
      </w:r>
    </w:p>
    <w:p w14:paraId="0C1FB2A6" w14:textId="77777777" w:rsidR="00966985" w:rsidRPr="00A725A7" w:rsidRDefault="00966985" w:rsidP="00966985">
      <w:pPr>
        <w:ind w:left="360"/>
      </w:pPr>
    </w:p>
    <w:p w14:paraId="37153CBB" w14:textId="77777777" w:rsidR="00966985" w:rsidRPr="00A725A7" w:rsidRDefault="00966985" w:rsidP="002D171E">
      <w:pPr>
        <w:numPr>
          <w:ilvl w:val="0"/>
          <w:numId w:val="21"/>
        </w:numPr>
      </w:pPr>
      <w:r w:rsidRPr="00A725A7">
        <w:rPr>
          <w:cs/>
        </w:rPr>
        <w:t>สามารถทำการค้นหาและดูข้อมูลวงเงินกู้ รวมทั้งยอดการกู้ และยอดคงเหลือ ของ</w:t>
      </w:r>
      <w:r w:rsidRPr="00A725A7">
        <w:t xml:space="preserve"> Agent </w:t>
      </w:r>
      <w:r w:rsidRPr="00A725A7">
        <w:rPr>
          <w:cs/>
        </w:rPr>
        <w:t xml:space="preserve">ได้โดยเข้าไปที่เมนู </w:t>
      </w:r>
      <w:r w:rsidRPr="00A725A7">
        <w:rPr>
          <w:color w:val="0000FF"/>
          <w:u w:val="single"/>
        </w:rPr>
        <w:t>TP</w:t>
      </w:r>
      <w:r w:rsidRPr="00A725A7">
        <w:rPr>
          <w:cs/>
        </w:rPr>
        <w:t xml:space="preserve">  ซึ่งสามารถเลือกดูเฉพาะ</w:t>
      </w:r>
      <w:r w:rsidRPr="00A725A7">
        <w:t>Dealer</w:t>
      </w:r>
      <w:r w:rsidRPr="00A725A7">
        <w:rPr>
          <w:cs/>
        </w:rPr>
        <w:t>หรือทั้งหมดก็ได้ โดยดูได้</w:t>
      </w:r>
    </w:p>
    <w:p w14:paraId="44C7B524" w14:textId="77777777" w:rsidR="00966985" w:rsidRPr="00A725A7" w:rsidRDefault="00966985" w:rsidP="002D171E">
      <w:pPr>
        <w:numPr>
          <w:ilvl w:val="0"/>
          <w:numId w:val="21"/>
        </w:numPr>
      </w:pPr>
      <w:r w:rsidRPr="00A725A7">
        <w:rPr>
          <w:cs/>
        </w:rPr>
        <w:t xml:space="preserve">ในกรณีที่ผู้ใช้ต้องการดูยอดเงิน </w:t>
      </w:r>
      <w:r w:rsidRPr="00A725A7">
        <w:t xml:space="preserve">updated </w:t>
      </w:r>
      <w:r w:rsidRPr="00A725A7">
        <w:rPr>
          <w:cs/>
        </w:rPr>
        <w:t xml:space="preserve">ล่าสุด จากธนาคาร ณ ช่วงเวลาปัจจุบัน ให้ผู้ใช้กดปุ่ม </w:t>
      </w:r>
      <w:r w:rsidRPr="00A725A7">
        <w:rPr>
          <w:noProof/>
          <w:cs/>
        </w:rPr>
        <w:drawing>
          <wp:inline distT="0" distB="0" distL="0" distR="0" wp14:anchorId="2263583E" wp14:editId="583CF52C">
            <wp:extent cx="236220" cy="220980"/>
            <wp:effectExtent l="0" t="0" r="0" b="762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36220" cy="220980"/>
                    </a:xfrm>
                    <a:prstGeom prst="rect">
                      <a:avLst/>
                    </a:prstGeom>
                    <a:noFill/>
                    <a:ln>
                      <a:noFill/>
                    </a:ln>
                  </pic:spPr>
                </pic:pic>
              </a:graphicData>
            </a:graphic>
          </wp:inline>
        </w:drawing>
      </w:r>
      <w:r w:rsidRPr="00A725A7">
        <w:rPr>
          <w:cs/>
        </w:rPr>
        <w:t xml:space="preserve"> ระบบจะแสดงข้อมูลที่สอบถามจากธนาคารล่าสุด</w:t>
      </w:r>
    </w:p>
    <w:p w14:paraId="3C7CEC70" w14:textId="10D6F503" w:rsidR="00966985" w:rsidRPr="00A725A7" w:rsidRDefault="00966985" w:rsidP="00714ED5">
      <w:pPr>
        <w:pStyle w:val="Heading4"/>
      </w:pPr>
      <w:r w:rsidRPr="00A725A7">
        <w:br w:type="page"/>
      </w:r>
      <w:r w:rsidRPr="00A725A7">
        <w:rPr>
          <w:cs/>
        </w:rPr>
        <w:lastRenderedPageBreak/>
        <w:t xml:space="preserve">แก้ไขรหัสผ่าน </w:t>
      </w:r>
      <w:r w:rsidRPr="00A725A7">
        <w:t>(Change Password)</w:t>
      </w:r>
    </w:p>
    <w:p w14:paraId="1F874DAC" w14:textId="77777777" w:rsidR="00966985" w:rsidRPr="00A725A7" w:rsidRDefault="00966985" w:rsidP="003B12E1">
      <w:pPr>
        <w:jc w:val="center"/>
      </w:pPr>
      <w:r w:rsidRPr="00A725A7">
        <w:rPr>
          <w:noProof/>
        </w:rPr>
        <w:drawing>
          <wp:inline distT="0" distB="0" distL="0" distR="0" wp14:anchorId="35969118" wp14:editId="4004C8B5">
            <wp:extent cx="4333461" cy="1478280"/>
            <wp:effectExtent l="0" t="0" r="0" b="762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62">
                      <a:extLst>
                        <a:ext uri="{28A0092B-C50C-407E-A947-70E740481C1C}">
                          <a14:useLocalDpi xmlns:a14="http://schemas.microsoft.com/office/drawing/2010/main" val="0"/>
                        </a:ext>
                      </a:extLst>
                    </a:blip>
                    <a:srcRect t="40137" r="12373" b="7143"/>
                    <a:stretch/>
                  </pic:blipFill>
                  <pic:spPr bwMode="auto">
                    <a:xfrm>
                      <a:off x="0" y="0"/>
                      <a:ext cx="4333461" cy="1478280"/>
                    </a:xfrm>
                    <a:prstGeom prst="rect">
                      <a:avLst/>
                    </a:prstGeom>
                    <a:noFill/>
                    <a:ln>
                      <a:noFill/>
                    </a:ln>
                    <a:extLst>
                      <a:ext uri="{53640926-AAD7-44D8-BBD7-CCE9431645EC}">
                        <a14:shadowObscured xmlns:a14="http://schemas.microsoft.com/office/drawing/2010/main"/>
                      </a:ext>
                    </a:extLst>
                  </pic:spPr>
                </pic:pic>
              </a:graphicData>
            </a:graphic>
          </wp:inline>
        </w:drawing>
      </w:r>
    </w:p>
    <w:p w14:paraId="24BB6FD1" w14:textId="1FA3F91F" w:rsidR="00966985" w:rsidRPr="003B12E1" w:rsidRDefault="00735C7B"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33</w:t>
      </w:r>
      <w:r w:rsidR="003006DF">
        <w:rPr>
          <w:noProof/>
        </w:rPr>
        <w:fldChar w:fldCharType="end"/>
      </w:r>
      <w:r>
        <w:rPr>
          <w:rFonts w:hint="cs"/>
          <w:cs/>
        </w:rPr>
        <w:t xml:space="preserve"> </w:t>
      </w:r>
      <w:r w:rsidR="00966985" w:rsidRPr="003B12E1">
        <w:rPr>
          <w:cs/>
        </w:rPr>
        <w:t xml:space="preserve">แก้ไขรหัสผ่าน </w:t>
      </w:r>
      <w:r w:rsidR="00966985" w:rsidRPr="003B12E1">
        <w:t>(Password)</w:t>
      </w:r>
    </w:p>
    <w:p w14:paraId="45BD5E78" w14:textId="77777777" w:rsidR="00966985" w:rsidRPr="00A725A7" w:rsidRDefault="00966985" w:rsidP="00966985">
      <w:pPr>
        <w:ind w:left="360"/>
      </w:pPr>
    </w:p>
    <w:p w14:paraId="0CDE0E9E" w14:textId="77777777" w:rsidR="00966985" w:rsidRPr="00A725A7" w:rsidRDefault="00966985" w:rsidP="002D171E">
      <w:pPr>
        <w:numPr>
          <w:ilvl w:val="0"/>
          <w:numId w:val="17"/>
        </w:numPr>
      </w:pPr>
      <w:r w:rsidRPr="00A725A7">
        <w:t xml:space="preserve">User </w:t>
      </w:r>
      <w:r w:rsidRPr="00A725A7">
        <w:rPr>
          <w:cs/>
        </w:rPr>
        <w:t xml:space="preserve">สามารถแก้ไขรหัสผ่าน </w:t>
      </w:r>
      <w:r w:rsidRPr="00A725A7">
        <w:t xml:space="preserve">(Password) </w:t>
      </w:r>
      <w:r w:rsidRPr="00A725A7">
        <w:rPr>
          <w:cs/>
        </w:rPr>
        <w:t xml:space="preserve">ของตนเองได้โดยเข้าไปที่เมนู </w:t>
      </w:r>
      <w:r w:rsidRPr="00A725A7">
        <w:rPr>
          <w:color w:val="0000FF"/>
          <w:u w:val="single"/>
        </w:rPr>
        <w:t>Change Password</w:t>
      </w:r>
      <w:r w:rsidRPr="00A725A7">
        <w:rPr>
          <w:cs/>
        </w:rPr>
        <w:t xml:space="preserve"> แล้วใส่ </w:t>
      </w:r>
      <w:r w:rsidRPr="00A725A7">
        <w:t xml:space="preserve">password </w:t>
      </w:r>
      <w:r w:rsidRPr="00A725A7">
        <w:rPr>
          <w:cs/>
        </w:rPr>
        <w:t>ใหม่ที่ต้องการ</w:t>
      </w:r>
    </w:p>
    <w:p w14:paraId="3DE381E4" w14:textId="77777777" w:rsidR="00966985" w:rsidRPr="00A725A7" w:rsidRDefault="00966985" w:rsidP="002D171E">
      <w:pPr>
        <w:numPr>
          <w:ilvl w:val="0"/>
          <w:numId w:val="17"/>
        </w:numPr>
        <w:rPr>
          <w:cs/>
        </w:rPr>
      </w:pPr>
      <w:r w:rsidRPr="00A725A7">
        <w:rPr>
          <w:cs/>
        </w:rPr>
        <w:t>รหัสผ่านต้องสอดคล้องกับกฎเกณฑ์ที่ธนาคารกำหนด</w:t>
      </w:r>
    </w:p>
    <w:p w14:paraId="5BFACE09" w14:textId="4DB3EEA6" w:rsidR="00966985" w:rsidRPr="00A725A7" w:rsidRDefault="00966985" w:rsidP="00714ED5">
      <w:pPr>
        <w:pStyle w:val="Heading4"/>
      </w:pPr>
      <w:r w:rsidRPr="00A725A7">
        <w:br w:type="page"/>
      </w:r>
      <w:r w:rsidRPr="00A725A7">
        <w:rPr>
          <w:cs/>
        </w:rPr>
        <w:lastRenderedPageBreak/>
        <w:t>ค้นหาและแสดงรายงานการใช้ระบบ</w:t>
      </w:r>
      <w:r w:rsidRPr="00A725A7">
        <w:t xml:space="preserve"> (Audit Log)</w:t>
      </w:r>
    </w:p>
    <w:p w14:paraId="3FBF10AD" w14:textId="77777777" w:rsidR="00966985" w:rsidRPr="00A725A7" w:rsidRDefault="00966985" w:rsidP="003B12E1">
      <w:pPr>
        <w:jc w:val="center"/>
      </w:pPr>
      <w:r w:rsidRPr="00A725A7">
        <w:rPr>
          <w:noProof/>
        </w:rPr>
        <w:drawing>
          <wp:inline distT="0" distB="0" distL="0" distR="0" wp14:anchorId="4D46975F" wp14:editId="2829E3B7">
            <wp:extent cx="4823460" cy="31623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3">
                      <a:extLst>
                        <a:ext uri="{28A0092B-C50C-407E-A947-70E740481C1C}">
                          <a14:useLocalDpi xmlns:a14="http://schemas.microsoft.com/office/drawing/2010/main" val="0"/>
                        </a:ext>
                      </a:extLst>
                    </a:blip>
                    <a:srcRect l="1714" t="18182" r="1904" b="4430"/>
                    <a:stretch>
                      <a:fillRect/>
                    </a:stretch>
                  </pic:blipFill>
                  <pic:spPr bwMode="auto">
                    <a:xfrm>
                      <a:off x="0" y="0"/>
                      <a:ext cx="4823460" cy="3162300"/>
                    </a:xfrm>
                    <a:prstGeom prst="rect">
                      <a:avLst/>
                    </a:prstGeom>
                    <a:noFill/>
                    <a:ln>
                      <a:noFill/>
                    </a:ln>
                  </pic:spPr>
                </pic:pic>
              </a:graphicData>
            </a:graphic>
          </wp:inline>
        </w:drawing>
      </w:r>
    </w:p>
    <w:p w14:paraId="1FEF9BC9" w14:textId="5EEE175E" w:rsidR="00966985" w:rsidRPr="003B12E1" w:rsidRDefault="00735C7B" w:rsidP="00966985">
      <w:pPr>
        <w:pStyle w:val="Caption"/>
        <w:jc w:val="center"/>
      </w:pPr>
      <w:bookmarkStart w:id="118" w:name="_Ref498697460"/>
      <w:bookmarkStart w:id="119" w:name="_Ref497144694"/>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34</w:t>
      </w:r>
      <w:r w:rsidR="003006DF">
        <w:rPr>
          <w:noProof/>
        </w:rPr>
        <w:fldChar w:fldCharType="end"/>
      </w:r>
      <w:bookmarkEnd w:id="118"/>
      <w:r>
        <w:rPr>
          <w:rFonts w:hint="cs"/>
          <w:cs/>
        </w:rPr>
        <w:t xml:space="preserve"> </w:t>
      </w:r>
      <w:r w:rsidR="00966985" w:rsidRPr="003B12E1">
        <w:rPr>
          <w:cs/>
        </w:rPr>
        <w:t>ค้นหาและแสดงผลการค้นหาข้อมูลการใช้ระบบ</w:t>
      </w:r>
      <w:bookmarkEnd w:id="119"/>
    </w:p>
    <w:p w14:paraId="463826D1" w14:textId="77777777" w:rsidR="00966985" w:rsidRPr="00A725A7" w:rsidRDefault="00966985" w:rsidP="00966985">
      <w:pPr>
        <w:ind w:left="360"/>
      </w:pPr>
    </w:p>
    <w:p w14:paraId="7335EDA0" w14:textId="77777777" w:rsidR="00966985" w:rsidRPr="00A725A7" w:rsidRDefault="00966985" w:rsidP="002D171E">
      <w:pPr>
        <w:numPr>
          <w:ilvl w:val="0"/>
          <w:numId w:val="19"/>
        </w:numPr>
      </w:pPr>
      <w:r w:rsidRPr="00A725A7">
        <w:rPr>
          <w:cs/>
        </w:rPr>
        <w:t xml:space="preserve">เมื่อ </w:t>
      </w:r>
      <w:r w:rsidRPr="00A725A7">
        <w:t xml:space="preserve">user </w:t>
      </w:r>
      <w:r w:rsidRPr="00A725A7">
        <w:rPr>
          <w:cs/>
        </w:rPr>
        <w:t>มีการกระทำการใดๆ ผ่านระบบ เช่น ส่งข้อมูลเข้าระบบ หรือ จัดการรหัส</w:t>
      </w:r>
      <w:r w:rsidRPr="00A725A7">
        <w:t xml:space="preserve"> Dealer</w:t>
      </w:r>
      <w:r w:rsidRPr="00A725A7">
        <w:rPr>
          <w:cs/>
        </w:rPr>
        <w:t xml:space="preserve"> ระบบจะทำการบันทึกข้อมูลเอาไว้เพื่อใช้เป็นข้อมูลในการตรวจสอบภายในบริษัท และตรวจสอบผลของการส่งข้อมูลเข้าระบบว่าไม่สำเร็จเนื่องมาจากเหตุผลอะไรบ้าง</w:t>
      </w:r>
    </w:p>
    <w:p w14:paraId="76E9FAD3" w14:textId="77777777" w:rsidR="00966985" w:rsidRPr="00A725A7" w:rsidRDefault="00966985" w:rsidP="00966985">
      <w:pPr>
        <w:ind w:firstLine="360"/>
      </w:pPr>
    </w:p>
    <w:p w14:paraId="0948597B" w14:textId="2BE1ED43" w:rsidR="00966985" w:rsidRPr="00A725A7" w:rsidRDefault="00966985" w:rsidP="002D171E">
      <w:pPr>
        <w:numPr>
          <w:ilvl w:val="0"/>
          <w:numId w:val="19"/>
        </w:numPr>
      </w:pPr>
      <w:r w:rsidRPr="00A725A7">
        <w:rPr>
          <w:cs/>
        </w:rPr>
        <w:t>สามารถทำการค้นหาและดูรายงานการใช้ระบบ</w:t>
      </w:r>
      <w:r w:rsidRPr="00A725A7">
        <w:t xml:space="preserve"> </w:t>
      </w:r>
      <w:r w:rsidRPr="00A725A7">
        <w:rPr>
          <w:cs/>
        </w:rPr>
        <w:t xml:space="preserve">ได้โดยเข้าไปที่เมนู </w:t>
      </w:r>
      <w:r w:rsidRPr="00A725A7">
        <w:rPr>
          <w:color w:val="0000FF"/>
          <w:u w:val="single"/>
        </w:rPr>
        <w:t>Audit Log</w:t>
      </w:r>
      <w:r w:rsidRPr="00A725A7">
        <w:rPr>
          <w:cs/>
        </w:rPr>
        <w:t xml:space="preserve"> และเลือกเงื่อนไขของการค้นหา ซึ่งมีดังนี้ </w:t>
      </w:r>
      <w:r w:rsidRPr="00A725A7">
        <w:t>Owner (</w:t>
      </w:r>
      <w:r w:rsidRPr="00A725A7">
        <w:rPr>
          <w:cs/>
        </w:rPr>
        <w:t>รายชื่อผู้ใช้ระบบ</w:t>
      </w:r>
      <w:r w:rsidRPr="00A725A7">
        <w:t>),</w:t>
      </w:r>
      <w:r w:rsidRPr="00A725A7">
        <w:rPr>
          <w:cs/>
        </w:rPr>
        <w:t xml:space="preserve"> </w:t>
      </w:r>
      <w:r w:rsidRPr="00A725A7">
        <w:t>Category (</w:t>
      </w:r>
      <w:r w:rsidRPr="00A725A7">
        <w:rPr>
          <w:cs/>
        </w:rPr>
        <w:t>ประเภทของรายการ</w:t>
      </w:r>
      <w:r w:rsidRPr="00A725A7">
        <w:t>),</w:t>
      </w:r>
      <w:r w:rsidRPr="00A725A7">
        <w:rPr>
          <w:cs/>
        </w:rPr>
        <w:t xml:space="preserve"> </w:t>
      </w:r>
      <w:r w:rsidRPr="00A725A7">
        <w:t>Log Type (</w:t>
      </w:r>
      <w:r w:rsidRPr="00A725A7">
        <w:rPr>
          <w:cs/>
        </w:rPr>
        <w:t>สถานะของการกระทำ</w:t>
      </w:r>
      <w:r w:rsidRPr="00A725A7">
        <w:t>), Create Date (</w:t>
      </w:r>
      <w:r w:rsidRPr="00A725A7">
        <w:rPr>
          <w:cs/>
        </w:rPr>
        <w:t>วันที่บันทึกถูกสร้าง) โดยดูได้จาก</w:t>
      </w:r>
      <w:r w:rsidR="003D721C">
        <w:rPr>
          <w:rFonts w:hint="cs"/>
          <w:cs/>
        </w:rPr>
        <w:t xml:space="preserve"> </w:t>
      </w:r>
      <w:r w:rsidR="003D721C">
        <w:rPr>
          <w:cs/>
        </w:rPr>
        <w:fldChar w:fldCharType="begin"/>
      </w:r>
      <w:r w:rsidR="003D721C">
        <w:rPr>
          <w:cs/>
        </w:rPr>
        <w:instrText xml:space="preserve"> </w:instrText>
      </w:r>
      <w:r w:rsidR="003D721C">
        <w:instrText>REF _Ref</w:instrText>
      </w:r>
      <w:r w:rsidR="003D721C">
        <w:rPr>
          <w:cs/>
        </w:rPr>
        <w:instrText xml:space="preserve">498697460 </w:instrText>
      </w:r>
      <w:r w:rsidR="003D721C">
        <w:instrText>\h</w:instrText>
      </w:r>
      <w:r w:rsidR="003D721C">
        <w:rPr>
          <w:cs/>
        </w:rPr>
        <w:instrText xml:space="preserve"> </w:instrText>
      </w:r>
      <w:r w:rsidR="003D721C">
        <w:rPr>
          <w:cs/>
        </w:rPr>
      </w:r>
      <w:r w:rsidR="003D721C">
        <w:rPr>
          <w:cs/>
        </w:rPr>
        <w:fldChar w:fldCharType="separate"/>
      </w:r>
      <w:r w:rsidR="00E920C0">
        <w:rPr>
          <w:cs/>
        </w:rPr>
        <w:t xml:space="preserve">รูปที่ </w:t>
      </w:r>
      <w:r w:rsidR="00E920C0">
        <w:rPr>
          <w:noProof/>
        </w:rPr>
        <w:t>34</w:t>
      </w:r>
      <w:r w:rsidR="003D721C">
        <w:rPr>
          <w:cs/>
        </w:rPr>
        <w:fldChar w:fldCharType="end"/>
      </w:r>
      <w:r w:rsidR="003D721C">
        <w:rPr>
          <w:rFonts w:hint="cs"/>
          <w:cs/>
        </w:rPr>
        <w:t xml:space="preserve"> </w:t>
      </w:r>
    </w:p>
    <w:p w14:paraId="379D7BA8" w14:textId="77777777" w:rsidR="00966985" w:rsidRPr="00A725A7" w:rsidRDefault="00966985" w:rsidP="00966985">
      <w:r w:rsidRPr="00A725A7">
        <w:br w:type="page"/>
      </w:r>
    </w:p>
    <w:p w14:paraId="2F9DA9CF" w14:textId="58E5B15B" w:rsidR="00966985" w:rsidRDefault="00521E71" w:rsidP="002A2C2E">
      <w:pPr>
        <w:pStyle w:val="Heading3"/>
        <w:numPr>
          <w:ilvl w:val="2"/>
          <w:numId w:val="2"/>
        </w:numPr>
      </w:pPr>
      <w:bookmarkStart w:id="120" w:name="_Toc500321216"/>
      <w:r w:rsidRPr="00A725A7">
        <w:lastRenderedPageBreak/>
        <w:t>Thai Smile</w:t>
      </w:r>
      <w:r w:rsidR="00966985" w:rsidRPr="00A725A7">
        <w:t xml:space="preserve"> Admin Web</w:t>
      </w:r>
      <w:bookmarkEnd w:id="120"/>
    </w:p>
    <w:p w14:paraId="755A460B" w14:textId="77777777" w:rsidR="00C81CAF" w:rsidRPr="00C81CAF" w:rsidRDefault="00C81CAF" w:rsidP="00C81CAF"/>
    <w:p w14:paraId="5A066391" w14:textId="50A2FF20" w:rsidR="00966985" w:rsidRDefault="00966985" w:rsidP="002D171E">
      <w:pPr>
        <w:pStyle w:val="Heading4"/>
        <w:numPr>
          <w:ilvl w:val="0"/>
          <w:numId w:val="41"/>
        </w:numPr>
      </w:pPr>
      <w:r w:rsidRPr="00997AED">
        <w:t>Authorization</w:t>
      </w:r>
      <w:r w:rsidRPr="00A725A7">
        <w:t xml:space="preserve"> &amp; Securities</w:t>
      </w:r>
    </w:p>
    <w:p w14:paraId="18225129" w14:textId="77777777" w:rsidR="008B5966" w:rsidRPr="008B5966" w:rsidRDefault="008B5966" w:rsidP="008B5966"/>
    <w:p w14:paraId="4226904F" w14:textId="21390AE4" w:rsidR="00966985" w:rsidRPr="00A725A7" w:rsidRDefault="00966985" w:rsidP="002D171E">
      <w:pPr>
        <w:numPr>
          <w:ilvl w:val="0"/>
          <w:numId w:val="22"/>
        </w:numPr>
      </w:pPr>
      <w:r w:rsidRPr="00A725A7">
        <w:t xml:space="preserve">User </w:t>
      </w:r>
      <w:r w:rsidRPr="00A725A7">
        <w:rPr>
          <w:cs/>
        </w:rPr>
        <w:t xml:space="preserve">สำหรับ </w:t>
      </w:r>
      <w:r w:rsidR="00D253E7">
        <w:t>Thai Smile (</w:t>
      </w:r>
      <w:r w:rsidR="00981F1B">
        <w:t xml:space="preserve">WE </w:t>
      </w:r>
      <w:r w:rsidR="00D253E7">
        <w:t>Admin)</w:t>
      </w:r>
      <w:r w:rsidRPr="00A725A7">
        <w:t xml:space="preserve"> </w:t>
      </w:r>
      <w:r w:rsidRPr="00A725A7">
        <w:rPr>
          <w:cs/>
        </w:rPr>
        <w:t>สามารถเข้าถึงเมนูดังนี้</w:t>
      </w:r>
    </w:p>
    <w:p w14:paraId="5C7B1059" w14:textId="77777777" w:rsidR="00966985" w:rsidRPr="00A725A7" w:rsidRDefault="00966985" w:rsidP="00966985"/>
    <w:tbl>
      <w:tblPr>
        <w:tblW w:w="810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1620"/>
        <w:gridCol w:w="5760"/>
      </w:tblGrid>
      <w:tr w:rsidR="00966985" w:rsidRPr="00A725A7" w14:paraId="5AC8C838" w14:textId="77777777" w:rsidTr="00EE681C">
        <w:tc>
          <w:tcPr>
            <w:tcW w:w="720" w:type="dxa"/>
            <w:shd w:val="clear" w:color="auto" w:fill="D9D9D9"/>
          </w:tcPr>
          <w:p w14:paraId="782F0484" w14:textId="77777777" w:rsidR="00966985" w:rsidRPr="00A725A7" w:rsidRDefault="00966985" w:rsidP="00EE681C">
            <w:pPr>
              <w:rPr>
                <w:cs/>
              </w:rPr>
            </w:pPr>
            <w:r w:rsidRPr="00A725A7">
              <w:rPr>
                <w:cs/>
              </w:rPr>
              <w:t>ระดับ</w:t>
            </w:r>
          </w:p>
        </w:tc>
        <w:tc>
          <w:tcPr>
            <w:tcW w:w="1620" w:type="dxa"/>
            <w:shd w:val="clear" w:color="auto" w:fill="D9D9D9"/>
          </w:tcPr>
          <w:p w14:paraId="3ECD2228" w14:textId="77777777" w:rsidR="00966985" w:rsidRPr="00A725A7" w:rsidRDefault="00966985" w:rsidP="00EE681C">
            <w:r w:rsidRPr="00A725A7">
              <w:rPr>
                <w:cs/>
              </w:rPr>
              <w:t>หน้าที่</w:t>
            </w:r>
          </w:p>
        </w:tc>
        <w:tc>
          <w:tcPr>
            <w:tcW w:w="5760" w:type="dxa"/>
            <w:shd w:val="clear" w:color="auto" w:fill="D9D9D9"/>
          </w:tcPr>
          <w:p w14:paraId="5EA42914" w14:textId="77777777" w:rsidR="00966985" w:rsidRPr="00A725A7" w:rsidRDefault="00966985" w:rsidP="00EE681C">
            <w:r w:rsidRPr="00A725A7">
              <w:rPr>
                <w:cs/>
              </w:rPr>
              <w:t>คำอธิบาย</w:t>
            </w:r>
          </w:p>
        </w:tc>
      </w:tr>
      <w:tr w:rsidR="00966985" w:rsidRPr="00A725A7" w14:paraId="5A65F28E" w14:textId="77777777" w:rsidTr="00661EDF">
        <w:trPr>
          <w:trHeight w:val="782"/>
        </w:trPr>
        <w:tc>
          <w:tcPr>
            <w:tcW w:w="720" w:type="dxa"/>
          </w:tcPr>
          <w:p w14:paraId="63B5F205" w14:textId="77777777" w:rsidR="00966985" w:rsidRPr="00A725A7" w:rsidRDefault="00966985" w:rsidP="00EE681C">
            <w:r w:rsidRPr="00A725A7">
              <w:t>1</w:t>
            </w:r>
          </w:p>
        </w:tc>
        <w:tc>
          <w:tcPr>
            <w:tcW w:w="1620" w:type="dxa"/>
          </w:tcPr>
          <w:p w14:paraId="56129650" w14:textId="77777777" w:rsidR="00966985" w:rsidRPr="00A725A7" w:rsidRDefault="00966985" w:rsidP="00EE681C">
            <w:r w:rsidRPr="00A725A7">
              <w:t>Admin</w:t>
            </w:r>
          </w:p>
        </w:tc>
        <w:tc>
          <w:tcPr>
            <w:tcW w:w="5760" w:type="dxa"/>
          </w:tcPr>
          <w:p w14:paraId="221D5581" w14:textId="540429EA" w:rsidR="00966985" w:rsidRPr="00A725A7" w:rsidRDefault="00966985" w:rsidP="00EE681C">
            <w:r w:rsidRPr="00A725A7">
              <w:rPr>
                <w:cs/>
              </w:rPr>
              <w:t xml:space="preserve">สามารถเข้า เมนู </w:t>
            </w:r>
            <w:r w:rsidR="0019625B" w:rsidRPr="00A725A7">
              <w:t>Invoice</w:t>
            </w:r>
            <w:r w:rsidRPr="00A725A7">
              <w:t xml:space="preserve">, </w:t>
            </w:r>
            <w:r w:rsidR="0019625B" w:rsidRPr="00A725A7">
              <w:t>Credit Note,</w:t>
            </w:r>
            <w:r w:rsidRPr="00A725A7">
              <w:t xml:space="preserve"> Ticket History,</w:t>
            </w:r>
            <w:r w:rsidR="008B5966">
              <w:t xml:space="preserve"> </w:t>
            </w:r>
            <w:r w:rsidR="00CF23B8">
              <w:t>Report,</w:t>
            </w:r>
            <w:r w:rsidRPr="00A725A7">
              <w:t xml:space="preserve"> Payment Adv, TP,</w:t>
            </w:r>
            <w:r w:rsidR="008B5966">
              <w:t xml:space="preserve"> City Code Mgt</w:t>
            </w:r>
            <w:r w:rsidRPr="00A725A7">
              <w:t>, A</w:t>
            </w:r>
            <w:r w:rsidR="008B5966">
              <w:t>gent Code Mgt</w:t>
            </w:r>
            <w:r w:rsidRPr="00A725A7">
              <w:t>,</w:t>
            </w:r>
            <w:r w:rsidR="008B5966">
              <w:t xml:space="preserve"> </w:t>
            </w:r>
            <w:r w:rsidRPr="00A725A7">
              <w:t xml:space="preserve">Change Password </w:t>
            </w:r>
            <w:r w:rsidRPr="00A725A7">
              <w:rPr>
                <w:cs/>
              </w:rPr>
              <w:t xml:space="preserve">และ </w:t>
            </w:r>
            <w:r w:rsidRPr="00A725A7">
              <w:t>Audit log</w:t>
            </w:r>
          </w:p>
        </w:tc>
      </w:tr>
    </w:tbl>
    <w:p w14:paraId="14171060" w14:textId="77777777" w:rsidR="00966985" w:rsidRPr="00A725A7" w:rsidRDefault="00966985" w:rsidP="00966985"/>
    <w:p w14:paraId="53DBDDBC" w14:textId="77777777" w:rsidR="00966985" w:rsidRPr="00A725A7" w:rsidRDefault="00966985" w:rsidP="002D171E">
      <w:pPr>
        <w:numPr>
          <w:ilvl w:val="0"/>
          <w:numId w:val="22"/>
        </w:numPr>
      </w:pPr>
      <w:r w:rsidRPr="00A725A7">
        <w:rPr>
          <w:cs/>
        </w:rPr>
        <w:t xml:space="preserve">รองรับระบบการรักษาความปลอดภัยของข้อมูลที่ระดับ </w:t>
      </w:r>
      <w:r w:rsidRPr="00A725A7">
        <w:t>128 bits encryption (SSL)</w:t>
      </w:r>
    </w:p>
    <w:p w14:paraId="1C114A1D" w14:textId="50DACB1C" w:rsidR="00966985" w:rsidRPr="00A725A7" w:rsidRDefault="00966985" w:rsidP="00661EDF"/>
    <w:p w14:paraId="5E55040A" w14:textId="77777777" w:rsidR="00966985" w:rsidRPr="00A725A7" w:rsidRDefault="00966985" w:rsidP="002D171E">
      <w:pPr>
        <w:pStyle w:val="Heading4"/>
        <w:numPr>
          <w:ilvl w:val="0"/>
          <w:numId w:val="41"/>
        </w:numPr>
      </w:pPr>
      <w:r w:rsidRPr="00A725A7">
        <w:rPr>
          <w:cs/>
        </w:rPr>
        <w:t xml:space="preserve">เมนู </w:t>
      </w:r>
      <w:r w:rsidR="00A4479D" w:rsidRPr="00A725A7">
        <w:t>Invoice</w:t>
      </w:r>
    </w:p>
    <w:p w14:paraId="734BCB76" w14:textId="77777777" w:rsidR="007B158B" w:rsidRDefault="007B158B" w:rsidP="006E6BDA">
      <w:pPr>
        <w:ind w:firstLine="720"/>
      </w:pPr>
    </w:p>
    <w:p w14:paraId="7E88D4BD" w14:textId="2FEB898D" w:rsidR="00966985" w:rsidRPr="00A725A7" w:rsidRDefault="00966985" w:rsidP="006E6BDA">
      <w:pPr>
        <w:ind w:firstLine="720"/>
        <w:rPr>
          <w:cs/>
        </w:rPr>
      </w:pPr>
      <w:r w:rsidRPr="00A725A7">
        <w:rPr>
          <w:cs/>
        </w:rPr>
        <w:t xml:space="preserve">หน้าจอจัดการข้อมูล </w:t>
      </w:r>
      <w:r w:rsidRPr="00A725A7">
        <w:t xml:space="preserve">Invoice </w:t>
      </w:r>
      <w:r w:rsidRPr="00A725A7">
        <w:rPr>
          <w:cs/>
        </w:rPr>
        <w:t xml:space="preserve">โดยผู้ใช้สามารถอนุมัติ ยกเลิกหรือเรียกดูข้อมูล </w:t>
      </w:r>
      <w:r w:rsidRPr="00A725A7">
        <w:t>Invoice</w:t>
      </w:r>
      <w:r w:rsidRPr="00A725A7">
        <w:rPr>
          <w:cs/>
        </w:rPr>
        <w:t xml:space="preserve"> ของ </w:t>
      </w:r>
      <w:r w:rsidRPr="00A725A7">
        <w:t xml:space="preserve">agent </w:t>
      </w:r>
      <w:r w:rsidRPr="00A725A7">
        <w:rPr>
          <w:cs/>
        </w:rPr>
        <w:t>ต่างๆ</w:t>
      </w:r>
      <w:r w:rsidRPr="00A725A7">
        <w:t xml:space="preserve"> </w:t>
      </w:r>
      <w:r w:rsidRPr="00A725A7">
        <w:rPr>
          <w:cs/>
        </w:rPr>
        <w:t xml:space="preserve">ของทาง </w:t>
      </w:r>
      <w:r w:rsidR="004D0042">
        <w:t>Thai Smile</w:t>
      </w:r>
      <w:r w:rsidRPr="00A725A7">
        <w:t xml:space="preserve"> </w:t>
      </w:r>
      <w:r w:rsidRPr="00A725A7">
        <w:rPr>
          <w:cs/>
        </w:rPr>
        <w:t xml:space="preserve">ในระบบ </w:t>
      </w:r>
      <w:r w:rsidR="00DD4D2D">
        <w:t>K CONNECT</w:t>
      </w:r>
      <w:r w:rsidR="00FB234C" w:rsidRPr="00A725A7">
        <w:t xml:space="preserve"> - Supply chain</w:t>
      </w:r>
      <w:r w:rsidRPr="00A725A7">
        <w:t xml:space="preserve"> </w:t>
      </w:r>
      <w:r w:rsidRPr="00A725A7">
        <w:rPr>
          <w:cs/>
        </w:rPr>
        <w:t>ได้</w:t>
      </w:r>
      <w:r w:rsidRPr="00A725A7">
        <w:t xml:space="preserve"> </w:t>
      </w:r>
    </w:p>
    <w:p w14:paraId="62564015" w14:textId="77777777" w:rsidR="00966985" w:rsidRPr="00A725A7" w:rsidRDefault="00966985" w:rsidP="00966985">
      <w:pPr>
        <w:keepNext/>
        <w:ind w:left="1080"/>
      </w:pPr>
    </w:p>
    <w:p w14:paraId="76080A80" w14:textId="77777777" w:rsidR="00966985" w:rsidRPr="00A725A7" w:rsidRDefault="00966985" w:rsidP="00966985">
      <w:pPr>
        <w:rPr>
          <w:cs/>
        </w:rPr>
      </w:pPr>
      <w:r w:rsidRPr="00A725A7">
        <w:rPr>
          <w:cs/>
        </w:rPr>
        <w:t>ประกอบด้วยเมนู 3 แทปย่อยดังนี้</w:t>
      </w:r>
    </w:p>
    <w:p w14:paraId="2D87C22B" w14:textId="77777777" w:rsidR="00966985" w:rsidRPr="00A725A7" w:rsidRDefault="00966985" w:rsidP="002D171E">
      <w:pPr>
        <w:numPr>
          <w:ilvl w:val="0"/>
          <w:numId w:val="24"/>
        </w:numPr>
      </w:pPr>
      <w:r w:rsidRPr="00A725A7">
        <w:t>Approve Invoice</w:t>
      </w:r>
    </w:p>
    <w:p w14:paraId="4C30B43A" w14:textId="77777777" w:rsidR="00966985" w:rsidRPr="00A725A7" w:rsidRDefault="00966985" w:rsidP="002D171E">
      <w:pPr>
        <w:numPr>
          <w:ilvl w:val="1"/>
          <w:numId w:val="24"/>
        </w:numPr>
      </w:pPr>
      <w:r w:rsidRPr="00A725A7">
        <w:rPr>
          <w:cs/>
        </w:rPr>
        <w:t>หน้าจออนุมติ</w:t>
      </w:r>
      <w:r w:rsidRPr="00A725A7">
        <w:t xml:space="preserve"> Invoice</w:t>
      </w:r>
    </w:p>
    <w:p w14:paraId="037EEF4A" w14:textId="77777777" w:rsidR="00966985" w:rsidRPr="00A725A7" w:rsidRDefault="00966985" w:rsidP="002D171E">
      <w:pPr>
        <w:numPr>
          <w:ilvl w:val="0"/>
          <w:numId w:val="24"/>
        </w:numPr>
      </w:pPr>
      <w:r w:rsidRPr="00A725A7">
        <w:t>Pending Invoice</w:t>
      </w:r>
    </w:p>
    <w:p w14:paraId="37AE91AC" w14:textId="77777777" w:rsidR="00966985" w:rsidRPr="00A725A7" w:rsidRDefault="00966985" w:rsidP="002D171E">
      <w:pPr>
        <w:numPr>
          <w:ilvl w:val="1"/>
          <w:numId w:val="24"/>
        </w:numPr>
      </w:pPr>
      <w:r w:rsidRPr="00A725A7">
        <w:rPr>
          <w:cs/>
        </w:rPr>
        <w:t>หน้าจอแสดงรายการที่รอการชำระเงิน</w:t>
      </w:r>
    </w:p>
    <w:p w14:paraId="3F173845" w14:textId="77777777" w:rsidR="00966985" w:rsidRPr="00A725A7" w:rsidRDefault="00966985" w:rsidP="002D171E">
      <w:pPr>
        <w:numPr>
          <w:ilvl w:val="0"/>
          <w:numId w:val="24"/>
        </w:numPr>
      </w:pPr>
      <w:r w:rsidRPr="00A725A7">
        <w:t>History Invoice</w:t>
      </w:r>
    </w:p>
    <w:p w14:paraId="78D67F29" w14:textId="77777777" w:rsidR="00966985" w:rsidRPr="00A725A7" w:rsidRDefault="00966985" w:rsidP="002D171E">
      <w:pPr>
        <w:numPr>
          <w:ilvl w:val="1"/>
          <w:numId w:val="24"/>
        </w:numPr>
      </w:pPr>
      <w:r w:rsidRPr="00A725A7">
        <w:rPr>
          <w:cs/>
        </w:rPr>
        <w:t>หน้าจอแสดงรายการที่ทำชำระเงินแล้วหรือรายการที่ถูกปฏิเสธ</w:t>
      </w:r>
    </w:p>
    <w:p w14:paraId="57D94EC4" w14:textId="77777777" w:rsidR="00966985" w:rsidRPr="00A725A7" w:rsidRDefault="00966985" w:rsidP="00966985">
      <w:pPr>
        <w:ind w:left="1440"/>
      </w:pPr>
    </w:p>
    <w:p w14:paraId="46AF8D3E" w14:textId="77777777" w:rsidR="00966985" w:rsidRPr="00A725A7" w:rsidRDefault="00966985" w:rsidP="00966985">
      <w:pPr>
        <w:rPr>
          <w:u w:val="single"/>
        </w:rPr>
      </w:pPr>
      <w:r w:rsidRPr="00A725A7">
        <w:rPr>
          <w:u w:val="single"/>
          <w:cs/>
        </w:rPr>
        <w:br w:type="page"/>
      </w:r>
      <w:r w:rsidRPr="00A725A7">
        <w:rPr>
          <w:u w:val="single"/>
          <w:cs/>
        </w:rPr>
        <w:lastRenderedPageBreak/>
        <w:t xml:space="preserve">รายละเอียดหน้าจอ </w:t>
      </w:r>
      <w:r w:rsidR="00ED3D26" w:rsidRPr="00A725A7">
        <w:rPr>
          <w:u w:val="single"/>
        </w:rPr>
        <w:t>Invoice</w:t>
      </w:r>
      <w:r w:rsidRPr="00A725A7">
        <w:rPr>
          <w:u w:val="single"/>
        </w:rPr>
        <w:t xml:space="preserve">: </w:t>
      </w:r>
      <w:r w:rsidRPr="00A725A7">
        <w:rPr>
          <w:u w:val="single"/>
          <w:cs/>
        </w:rPr>
        <w:t xml:space="preserve">แทป </w:t>
      </w:r>
      <w:r w:rsidRPr="00A725A7">
        <w:rPr>
          <w:u w:val="single"/>
        </w:rPr>
        <w:t>Approve</w:t>
      </w:r>
      <w:r w:rsidRPr="00A725A7">
        <w:rPr>
          <w:u w:val="single"/>
          <w:cs/>
        </w:rPr>
        <w:t xml:space="preserve"> </w:t>
      </w:r>
      <w:r w:rsidRPr="00A725A7">
        <w:rPr>
          <w:u w:val="single"/>
        </w:rPr>
        <w:t>Invoice</w:t>
      </w:r>
    </w:p>
    <w:p w14:paraId="57CA6DC5" w14:textId="77777777" w:rsidR="00966985" w:rsidRPr="00A725A7" w:rsidRDefault="00966985" w:rsidP="00966985"/>
    <w:p w14:paraId="0BE20E23" w14:textId="77777777" w:rsidR="00966985" w:rsidRPr="00A725A7" w:rsidRDefault="00966985" w:rsidP="00DF13A0">
      <w:pPr>
        <w:keepNext/>
        <w:jc w:val="center"/>
      </w:pPr>
      <w:r w:rsidRPr="00A725A7">
        <w:rPr>
          <w:noProof/>
        </w:rPr>
        <w:drawing>
          <wp:inline distT="0" distB="0" distL="0" distR="0" wp14:anchorId="6A11B2E7" wp14:editId="3D4DB28E">
            <wp:extent cx="5029200" cy="1237237"/>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29200" cy="1237237"/>
                    </a:xfrm>
                    <a:prstGeom prst="rect">
                      <a:avLst/>
                    </a:prstGeom>
                    <a:noFill/>
                    <a:ln>
                      <a:noFill/>
                    </a:ln>
                  </pic:spPr>
                </pic:pic>
              </a:graphicData>
            </a:graphic>
          </wp:inline>
        </w:drawing>
      </w:r>
    </w:p>
    <w:p w14:paraId="7A4519F2" w14:textId="49B62D0A" w:rsidR="00966985" w:rsidRPr="00A725A7" w:rsidRDefault="00FA1100"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35</w:t>
      </w:r>
      <w:r w:rsidR="003006DF">
        <w:rPr>
          <w:noProof/>
        </w:rPr>
        <w:fldChar w:fldCharType="end"/>
      </w:r>
      <w:r>
        <w:rPr>
          <w:rFonts w:hint="cs"/>
          <w:cs/>
        </w:rPr>
        <w:t xml:space="preserve"> </w:t>
      </w:r>
      <w:r w:rsidR="00966985" w:rsidRPr="005E4765">
        <w:rPr>
          <w:noProof/>
          <w:cs/>
        </w:rPr>
        <w:t>หน้าจอ</w:t>
      </w:r>
      <w:r w:rsidR="00966985" w:rsidRPr="00A725A7">
        <w:rPr>
          <w:noProof/>
          <w:cs/>
        </w:rPr>
        <w:t xml:space="preserve"> </w:t>
      </w:r>
      <w:r w:rsidR="00966985" w:rsidRPr="00A725A7">
        <w:rPr>
          <w:noProof/>
        </w:rPr>
        <w:t>Approve Invoice</w:t>
      </w:r>
    </w:p>
    <w:p w14:paraId="00C98233" w14:textId="77777777" w:rsidR="00966985" w:rsidRPr="00A725A7" w:rsidRDefault="00966985" w:rsidP="00966985"/>
    <w:p w14:paraId="4D948723" w14:textId="77777777" w:rsidR="00966985" w:rsidRPr="00A725A7" w:rsidRDefault="00966985" w:rsidP="00966985">
      <w:r w:rsidRPr="00A725A7">
        <w:rPr>
          <w:cs/>
        </w:rPr>
        <w:t xml:space="preserve">ข้อมูลที่แสดงบนหน้าจอ </w:t>
      </w:r>
      <w:r w:rsidR="0004001F" w:rsidRPr="00A725A7">
        <w:t>Invoice</w:t>
      </w:r>
      <w:r w:rsidRPr="00A725A7">
        <w:t xml:space="preserve"> Approve Invoice </w:t>
      </w:r>
      <w:r w:rsidRPr="00A725A7">
        <w:rPr>
          <w:cs/>
        </w:rPr>
        <w:t>มีดังนี้</w:t>
      </w:r>
      <w:r w:rsidRPr="00A725A7">
        <w:t xml:space="preserve"> </w:t>
      </w:r>
    </w:p>
    <w:p w14:paraId="561134CA" w14:textId="77777777" w:rsidR="00966985" w:rsidRPr="00A725A7" w:rsidRDefault="00966985" w:rsidP="00A37E73">
      <w:pPr>
        <w:numPr>
          <w:ilvl w:val="0"/>
          <w:numId w:val="7"/>
        </w:numPr>
      </w:pPr>
      <w:r w:rsidRPr="00A725A7">
        <w:t xml:space="preserve">Agent Code </w:t>
      </w:r>
    </w:p>
    <w:p w14:paraId="6D22FDF9" w14:textId="77777777" w:rsidR="00966985" w:rsidRPr="00A725A7" w:rsidRDefault="00966985" w:rsidP="00A37E73">
      <w:pPr>
        <w:numPr>
          <w:ilvl w:val="1"/>
          <w:numId w:val="7"/>
        </w:numPr>
      </w:pPr>
      <w:r w:rsidRPr="00A725A7">
        <w:rPr>
          <w:cs/>
        </w:rPr>
        <w:t xml:space="preserve">ผู้ใช้สามารถค้นหารายการได้โดยใช้ </w:t>
      </w:r>
      <w:r w:rsidRPr="00A725A7">
        <w:t>Agent Code</w:t>
      </w:r>
    </w:p>
    <w:p w14:paraId="72763C6E" w14:textId="77777777" w:rsidR="00966985" w:rsidRPr="00A725A7" w:rsidRDefault="00966985" w:rsidP="00A37E73">
      <w:pPr>
        <w:numPr>
          <w:ilvl w:val="0"/>
          <w:numId w:val="7"/>
        </w:numPr>
      </w:pPr>
      <w:r w:rsidRPr="00A725A7">
        <w:t>Invoice Table</w:t>
      </w:r>
    </w:p>
    <w:p w14:paraId="3CF93548" w14:textId="77777777" w:rsidR="00966985" w:rsidRPr="00A725A7" w:rsidRDefault="00966985" w:rsidP="00A37E73">
      <w:pPr>
        <w:numPr>
          <w:ilvl w:val="1"/>
          <w:numId w:val="7"/>
        </w:numPr>
      </w:pPr>
      <w:r w:rsidRPr="00A725A7">
        <w:t>Agent Name</w:t>
      </w:r>
    </w:p>
    <w:p w14:paraId="3F7DE598" w14:textId="77777777" w:rsidR="00966985" w:rsidRPr="00A725A7" w:rsidRDefault="00966985" w:rsidP="00A37E73">
      <w:pPr>
        <w:numPr>
          <w:ilvl w:val="1"/>
          <w:numId w:val="7"/>
        </w:numPr>
      </w:pPr>
      <w:r w:rsidRPr="00A725A7">
        <w:t>Agent Code</w:t>
      </w:r>
    </w:p>
    <w:p w14:paraId="5BDDDB46" w14:textId="77777777" w:rsidR="00966985" w:rsidRPr="00A725A7" w:rsidRDefault="00966985" w:rsidP="00A37E73">
      <w:pPr>
        <w:numPr>
          <w:ilvl w:val="1"/>
          <w:numId w:val="7"/>
        </w:numPr>
      </w:pPr>
      <w:r w:rsidRPr="00A725A7">
        <w:t>Invoice No</w:t>
      </w:r>
    </w:p>
    <w:p w14:paraId="6931EB36" w14:textId="77777777" w:rsidR="00966985" w:rsidRPr="00A725A7" w:rsidRDefault="00966985" w:rsidP="00A37E73">
      <w:pPr>
        <w:numPr>
          <w:ilvl w:val="1"/>
          <w:numId w:val="7"/>
        </w:numPr>
      </w:pPr>
      <w:r w:rsidRPr="00A725A7">
        <w:t>Invoice Issue date</w:t>
      </w:r>
    </w:p>
    <w:p w14:paraId="3B196E34" w14:textId="77777777" w:rsidR="00966985" w:rsidRPr="00A725A7" w:rsidRDefault="00966985" w:rsidP="00A37E73">
      <w:pPr>
        <w:numPr>
          <w:ilvl w:val="1"/>
          <w:numId w:val="7"/>
        </w:numPr>
      </w:pPr>
      <w:r w:rsidRPr="00A725A7">
        <w:t>Amount</w:t>
      </w:r>
    </w:p>
    <w:p w14:paraId="59A596D5" w14:textId="77777777" w:rsidR="00966985" w:rsidRPr="00A725A7" w:rsidRDefault="00966985" w:rsidP="00A37E73">
      <w:pPr>
        <w:numPr>
          <w:ilvl w:val="1"/>
          <w:numId w:val="7"/>
        </w:numPr>
      </w:pPr>
      <w:r w:rsidRPr="00A725A7">
        <w:t>Action</w:t>
      </w:r>
    </w:p>
    <w:p w14:paraId="40985055" w14:textId="77777777" w:rsidR="00966985" w:rsidRPr="00A725A7" w:rsidRDefault="003D4C69" w:rsidP="00A37E73">
      <w:pPr>
        <w:numPr>
          <w:ilvl w:val="2"/>
          <w:numId w:val="7"/>
        </w:numPr>
      </w:pPr>
      <w:r>
        <w:t>Approve</w:t>
      </w:r>
      <w:r w:rsidR="00966985" w:rsidRPr="00A725A7">
        <w:t xml:space="preserve">: </w:t>
      </w:r>
      <w:r w:rsidR="00966985" w:rsidRPr="00A725A7">
        <w:rPr>
          <w:cs/>
        </w:rPr>
        <w:t xml:space="preserve">ผู้ใช้สามารถอนุมัติเอกสารได้โดยกด </w:t>
      </w:r>
      <w:r w:rsidR="00966985" w:rsidRPr="00A725A7">
        <w:t xml:space="preserve">Approve link </w:t>
      </w:r>
      <w:r w:rsidR="00966985" w:rsidRPr="00A725A7">
        <w:rPr>
          <w:cs/>
        </w:rPr>
        <w:t>และกดยืนยันในหน้าถัดไป</w:t>
      </w:r>
    </w:p>
    <w:p w14:paraId="2E4E9663" w14:textId="77777777" w:rsidR="00966985" w:rsidRPr="00A725A7" w:rsidRDefault="003D4C69" w:rsidP="00A37E73">
      <w:pPr>
        <w:numPr>
          <w:ilvl w:val="2"/>
          <w:numId w:val="7"/>
        </w:numPr>
      </w:pPr>
      <w:r>
        <w:t>Cancel</w:t>
      </w:r>
      <w:r w:rsidR="00966985" w:rsidRPr="00A725A7">
        <w:t xml:space="preserve">: </w:t>
      </w:r>
      <w:r w:rsidR="00966985" w:rsidRPr="00A725A7">
        <w:rPr>
          <w:cs/>
        </w:rPr>
        <w:t xml:space="preserve">ผู้ใช้สามารถยกเลิกเอกสารได้โดยกด </w:t>
      </w:r>
      <w:r w:rsidR="00966985" w:rsidRPr="00A725A7">
        <w:t xml:space="preserve">Cancel link </w:t>
      </w:r>
      <w:r w:rsidR="00966985" w:rsidRPr="00A725A7">
        <w:rPr>
          <w:cs/>
        </w:rPr>
        <w:t>และกดยืนยันในหน้าถัดไป</w:t>
      </w:r>
    </w:p>
    <w:p w14:paraId="688DC5D3" w14:textId="77777777" w:rsidR="00B506D4" w:rsidRPr="00A725A7" w:rsidRDefault="00B506D4" w:rsidP="00AF53EE">
      <w:pPr>
        <w:numPr>
          <w:ilvl w:val="0"/>
          <w:numId w:val="7"/>
        </w:numPr>
      </w:pPr>
      <w:r w:rsidRPr="00A725A7">
        <w:rPr>
          <w:cs/>
        </w:rPr>
        <w:t>เงื่อนไขการแสดงข้อมูล</w:t>
      </w:r>
    </w:p>
    <w:p w14:paraId="21EB28F7" w14:textId="24A7777A" w:rsidR="00B506D4" w:rsidRPr="00A725A7" w:rsidRDefault="00B506D4" w:rsidP="00AF53EE">
      <w:pPr>
        <w:numPr>
          <w:ilvl w:val="1"/>
          <w:numId w:val="7"/>
        </w:numPr>
      </w:pPr>
      <w:r w:rsidRPr="00A725A7">
        <w:rPr>
          <w:cs/>
        </w:rPr>
        <w:t>แสดงเฉพาะรายการ</w:t>
      </w:r>
      <w:r w:rsidRPr="00A725A7">
        <w:t xml:space="preserve"> Invoice </w:t>
      </w:r>
      <w:r w:rsidRPr="00A725A7">
        <w:rPr>
          <w:cs/>
        </w:rPr>
        <w:t>ที่ยัง</w:t>
      </w:r>
      <w:r w:rsidR="00AF53EE">
        <w:rPr>
          <w:rFonts w:hint="cs"/>
          <w:cs/>
        </w:rPr>
        <w:t>ไม่</w:t>
      </w:r>
      <w:r w:rsidRPr="00A725A7">
        <w:rPr>
          <w:cs/>
        </w:rPr>
        <w:t>อนุมัติรายการ</w:t>
      </w:r>
    </w:p>
    <w:p w14:paraId="558F4221" w14:textId="77777777" w:rsidR="00B506D4" w:rsidRPr="00A725A7" w:rsidRDefault="00B506D4" w:rsidP="00AF53EE">
      <w:pPr>
        <w:numPr>
          <w:ilvl w:val="1"/>
          <w:numId w:val="7"/>
        </w:numPr>
      </w:pPr>
      <w:r w:rsidRPr="00A725A7">
        <w:rPr>
          <w:cs/>
        </w:rPr>
        <w:t xml:space="preserve">เรียงตาม </w:t>
      </w:r>
      <w:r w:rsidRPr="00A725A7">
        <w:t>Agent Name, Invoice No</w:t>
      </w:r>
    </w:p>
    <w:p w14:paraId="17EC0EB6" w14:textId="77777777" w:rsidR="00966985" w:rsidRPr="00A725A7" w:rsidRDefault="00966985" w:rsidP="00966985">
      <w:pPr>
        <w:rPr>
          <w:cs/>
        </w:rPr>
      </w:pPr>
    </w:p>
    <w:p w14:paraId="55FD1F2D" w14:textId="77777777" w:rsidR="00966985" w:rsidRPr="00A725A7" w:rsidRDefault="00966985" w:rsidP="00966985">
      <w:pPr>
        <w:keepNext/>
        <w:jc w:val="center"/>
      </w:pPr>
      <w:r w:rsidRPr="00A725A7">
        <w:rPr>
          <w:noProof/>
        </w:rPr>
        <w:drawing>
          <wp:inline distT="0" distB="0" distL="0" distR="0" wp14:anchorId="307A3D75" wp14:editId="15A21EDA">
            <wp:extent cx="5029200" cy="3553156"/>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29200" cy="3553156"/>
                    </a:xfrm>
                    <a:prstGeom prst="rect">
                      <a:avLst/>
                    </a:prstGeom>
                    <a:noFill/>
                    <a:ln>
                      <a:noFill/>
                    </a:ln>
                  </pic:spPr>
                </pic:pic>
              </a:graphicData>
            </a:graphic>
          </wp:inline>
        </w:drawing>
      </w:r>
    </w:p>
    <w:p w14:paraId="6AA1F0FD" w14:textId="625EAC04" w:rsidR="00966985" w:rsidRPr="00A725A7" w:rsidRDefault="00FA1100"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36</w:t>
      </w:r>
      <w:r w:rsidR="003006DF">
        <w:rPr>
          <w:noProof/>
        </w:rPr>
        <w:fldChar w:fldCharType="end"/>
      </w:r>
      <w:r>
        <w:rPr>
          <w:rFonts w:hint="cs"/>
          <w:cs/>
        </w:rPr>
        <w:t xml:space="preserve"> </w:t>
      </w:r>
      <w:r w:rsidR="00966985" w:rsidRPr="00AF53EE">
        <w:rPr>
          <w:noProof/>
          <w:cs/>
        </w:rPr>
        <w:t>หน้าจออนุมัติ</w:t>
      </w:r>
      <w:r w:rsidR="00966985" w:rsidRPr="00A725A7">
        <w:rPr>
          <w:noProof/>
          <w:cs/>
        </w:rPr>
        <w:t xml:space="preserve"> </w:t>
      </w:r>
      <w:r w:rsidR="00966985" w:rsidRPr="00A725A7">
        <w:rPr>
          <w:noProof/>
        </w:rPr>
        <w:t>Invoice</w:t>
      </w:r>
    </w:p>
    <w:p w14:paraId="61A70C79" w14:textId="77777777" w:rsidR="00966985" w:rsidRPr="00A725A7" w:rsidRDefault="00966985" w:rsidP="00966985">
      <w:pPr>
        <w:jc w:val="center"/>
      </w:pPr>
    </w:p>
    <w:p w14:paraId="609673BE" w14:textId="77777777" w:rsidR="00966985" w:rsidRDefault="003D4C69" w:rsidP="001052EE">
      <w:pPr>
        <w:jc w:val="center"/>
      </w:pPr>
      <w:r w:rsidRPr="003D4C69">
        <w:rPr>
          <w:noProof/>
        </w:rPr>
        <w:lastRenderedPageBreak/>
        <w:drawing>
          <wp:inline distT="0" distB="0" distL="0" distR="0" wp14:anchorId="45E6EC5A" wp14:editId="30E55E43">
            <wp:extent cx="5029200" cy="1458167"/>
            <wp:effectExtent l="0" t="0" r="0" b="889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029200" cy="1458167"/>
                    </a:xfrm>
                    <a:prstGeom prst="rect">
                      <a:avLst/>
                    </a:prstGeom>
                  </pic:spPr>
                </pic:pic>
              </a:graphicData>
            </a:graphic>
          </wp:inline>
        </w:drawing>
      </w:r>
    </w:p>
    <w:p w14:paraId="06E32E8C" w14:textId="5DAD4F8C" w:rsidR="003D4C69" w:rsidRPr="00A725A7" w:rsidRDefault="00FA1100" w:rsidP="003D4C69">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37</w:t>
      </w:r>
      <w:r w:rsidR="003006DF">
        <w:rPr>
          <w:noProof/>
        </w:rPr>
        <w:fldChar w:fldCharType="end"/>
      </w:r>
      <w:r>
        <w:rPr>
          <w:rFonts w:hint="cs"/>
          <w:cs/>
        </w:rPr>
        <w:t xml:space="preserve"> </w:t>
      </w:r>
      <w:r w:rsidR="003D4C69" w:rsidRPr="00D03340">
        <w:rPr>
          <w:noProof/>
          <w:cs/>
        </w:rPr>
        <w:t>หน้าจอ</w:t>
      </w:r>
      <w:r w:rsidR="003D4C69" w:rsidRPr="00D03340">
        <w:rPr>
          <w:rFonts w:hint="cs"/>
          <w:noProof/>
          <w:cs/>
        </w:rPr>
        <w:t>ผลการ</w:t>
      </w:r>
      <w:r w:rsidR="003D4C69" w:rsidRPr="00D03340">
        <w:rPr>
          <w:noProof/>
          <w:cs/>
        </w:rPr>
        <w:t xml:space="preserve">อนุมัติ </w:t>
      </w:r>
      <w:r w:rsidR="003D4C69" w:rsidRPr="00D03340">
        <w:rPr>
          <w:noProof/>
        </w:rPr>
        <w:t>In</w:t>
      </w:r>
      <w:r w:rsidR="003D4C69" w:rsidRPr="00A725A7">
        <w:rPr>
          <w:noProof/>
        </w:rPr>
        <w:t>voice</w:t>
      </w:r>
    </w:p>
    <w:p w14:paraId="547D6143" w14:textId="77777777" w:rsidR="003D4C69" w:rsidRPr="00A725A7" w:rsidRDefault="003D4C69" w:rsidP="003D4C69"/>
    <w:p w14:paraId="69092E37" w14:textId="77777777" w:rsidR="00966985" w:rsidRPr="00A725A7" w:rsidRDefault="00992E54" w:rsidP="00966985">
      <w:pPr>
        <w:keepNext/>
        <w:jc w:val="center"/>
      </w:pPr>
      <w:r w:rsidRPr="00992E54">
        <w:rPr>
          <w:noProof/>
          <w:cs/>
        </w:rPr>
        <w:drawing>
          <wp:inline distT="0" distB="0" distL="0" distR="0" wp14:anchorId="50B6CFC8" wp14:editId="54DC3B1C">
            <wp:extent cx="5029200" cy="2625481"/>
            <wp:effectExtent l="0" t="0" r="0" b="381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29200" cy="2625481"/>
                    </a:xfrm>
                    <a:prstGeom prst="rect">
                      <a:avLst/>
                    </a:prstGeom>
                  </pic:spPr>
                </pic:pic>
              </a:graphicData>
            </a:graphic>
          </wp:inline>
        </w:drawing>
      </w:r>
    </w:p>
    <w:p w14:paraId="203EDCE2" w14:textId="5BC9BD7D" w:rsidR="00966985" w:rsidRPr="001052EE" w:rsidRDefault="00FA1100"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38</w:t>
      </w:r>
      <w:r w:rsidR="003006DF">
        <w:rPr>
          <w:noProof/>
        </w:rPr>
        <w:fldChar w:fldCharType="end"/>
      </w:r>
      <w:r>
        <w:rPr>
          <w:rFonts w:hint="cs"/>
          <w:cs/>
        </w:rPr>
        <w:t xml:space="preserve"> </w:t>
      </w:r>
      <w:r w:rsidR="00966985" w:rsidRPr="001052EE">
        <w:rPr>
          <w:noProof/>
          <w:cs/>
        </w:rPr>
        <w:t xml:space="preserve">หน้าจอยกเลิก </w:t>
      </w:r>
      <w:r w:rsidR="00966985" w:rsidRPr="001052EE">
        <w:rPr>
          <w:noProof/>
        </w:rPr>
        <w:t>Invoice</w:t>
      </w:r>
    </w:p>
    <w:p w14:paraId="2560C303" w14:textId="77777777" w:rsidR="000C7348" w:rsidRDefault="000C7348" w:rsidP="00966985"/>
    <w:p w14:paraId="26AC88F8" w14:textId="0BE2DD6C" w:rsidR="00966985" w:rsidRPr="004020D2" w:rsidRDefault="00966985" w:rsidP="002D171E">
      <w:pPr>
        <w:pStyle w:val="ListParagraph"/>
        <w:numPr>
          <w:ilvl w:val="0"/>
          <w:numId w:val="43"/>
        </w:numPr>
      </w:pPr>
      <w:r w:rsidRPr="004020D2">
        <w:rPr>
          <w:cs/>
        </w:rPr>
        <w:t>การยกเลิกเอกสาร</w:t>
      </w:r>
    </w:p>
    <w:p w14:paraId="440F54C8" w14:textId="77777777" w:rsidR="00966985" w:rsidRPr="00A725A7" w:rsidRDefault="00966985" w:rsidP="004020D2">
      <w:pPr>
        <w:numPr>
          <w:ilvl w:val="1"/>
          <w:numId w:val="7"/>
        </w:numPr>
        <w:rPr>
          <w:cs/>
        </w:rPr>
      </w:pPr>
      <w:r w:rsidRPr="00A725A7">
        <w:rPr>
          <w:cs/>
        </w:rPr>
        <w:t xml:space="preserve">แสดงปุ่ม </w:t>
      </w:r>
      <w:r w:rsidRPr="00A725A7">
        <w:t xml:space="preserve">Confirm Cancel </w:t>
      </w:r>
      <w:r w:rsidRPr="00A725A7">
        <w:rPr>
          <w:cs/>
        </w:rPr>
        <w:t>ให้ผู้ใช้ยืนยันการยกเลิก</w:t>
      </w:r>
    </w:p>
    <w:p w14:paraId="1B344976" w14:textId="77777777" w:rsidR="00966985" w:rsidRPr="00A725A7" w:rsidRDefault="00966985" w:rsidP="00966985">
      <w:pPr>
        <w:keepNext/>
        <w:rPr>
          <w:u w:val="single"/>
        </w:rPr>
      </w:pPr>
    </w:p>
    <w:p w14:paraId="3FF2EE50" w14:textId="77777777" w:rsidR="00966985" w:rsidRPr="00A725A7" w:rsidRDefault="00966985" w:rsidP="00966985">
      <w:pPr>
        <w:pStyle w:val="Caption"/>
        <w:jc w:val="center"/>
        <w:rPr>
          <w:u w:val="single"/>
        </w:rPr>
      </w:pPr>
      <w:r w:rsidRPr="00385C5A">
        <w:rPr>
          <w:noProof/>
        </w:rPr>
        <w:drawing>
          <wp:inline distT="0" distB="0" distL="0" distR="0" wp14:anchorId="20013F19" wp14:editId="6ADE6FA1">
            <wp:extent cx="2895600" cy="9906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895600" cy="990600"/>
                    </a:xfrm>
                    <a:prstGeom prst="rect">
                      <a:avLst/>
                    </a:prstGeom>
                    <a:noFill/>
                    <a:ln>
                      <a:noFill/>
                    </a:ln>
                  </pic:spPr>
                </pic:pic>
              </a:graphicData>
            </a:graphic>
          </wp:inline>
        </w:drawing>
      </w:r>
    </w:p>
    <w:p w14:paraId="65AD409C" w14:textId="0375A5EF" w:rsidR="00966985" w:rsidRPr="004020D2" w:rsidRDefault="00FA1100"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39</w:t>
      </w:r>
      <w:r w:rsidR="003006DF">
        <w:rPr>
          <w:noProof/>
        </w:rPr>
        <w:fldChar w:fldCharType="end"/>
      </w:r>
      <w:r>
        <w:rPr>
          <w:rFonts w:hint="cs"/>
          <w:cs/>
        </w:rPr>
        <w:t xml:space="preserve"> </w:t>
      </w:r>
      <w:r w:rsidR="00966985" w:rsidRPr="004020D2">
        <w:rPr>
          <w:noProof/>
          <w:cs/>
        </w:rPr>
        <w:t>หน้าจอใส่รหัสผ่านยืนยันการยกเลิก</w:t>
      </w:r>
    </w:p>
    <w:p w14:paraId="4294A0CD" w14:textId="77777777" w:rsidR="00966985" w:rsidRPr="00A725A7" w:rsidRDefault="00966985" w:rsidP="00966985">
      <w:pPr>
        <w:keepNext/>
      </w:pPr>
      <w:r w:rsidRPr="00A725A7">
        <w:rPr>
          <w:u w:val="single"/>
          <w:cs/>
        </w:rPr>
        <w:br w:type="page"/>
      </w:r>
      <w:r w:rsidRPr="00A725A7">
        <w:rPr>
          <w:u w:val="single"/>
          <w:cs/>
        </w:rPr>
        <w:lastRenderedPageBreak/>
        <w:t xml:space="preserve">รายละเอียดหน้าจอ </w:t>
      </w:r>
      <w:r w:rsidR="00604953" w:rsidRPr="00A725A7">
        <w:rPr>
          <w:u w:val="single"/>
        </w:rPr>
        <w:t>Invoice</w:t>
      </w:r>
      <w:r w:rsidRPr="00A725A7">
        <w:rPr>
          <w:u w:val="single"/>
        </w:rPr>
        <w:t xml:space="preserve">: </w:t>
      </w:r>
      <w:r w:rsidRPr="00A725A7">
        <w:rPr>
          <w:u w:val="single"/>
          <w:cs/>
        </w:rPr>
        <w:t xml:space="preserve">แทป </w:t>
      </w:r>
      <w:r w:rsidRPr="00A725A7">
        <w:rPr>
          <w:u w:val="single"/>
        </w:rPr>
        <w:t>Pending</w:t>
      </w:r>
      <w:r w:rsidRPr="00A725A7">
        <w:rPr>
          <w:u w:val="single"/>
          <w:cs/>
        </w:rPr>
        <w:t xml:space="preserve"> </w:t>
      </w:r>
      <w:r w:rsidRPr="00A725A7">
        <w:rPr>
          <w:u w:val="single"/>
        </w:rPr>
        <w:t>Invoice</w:t>
      </w:r>
    </w:p>
    <w:p w14:paraId="5AE9A32D" w14:textId="77777777" w:rsidR="00966985" w:rsidRPr="00A725A7" w:rsidRDefault="00966985" w:rsidP="00966985">
      <w:pPr>
        <w:keepNext/>
      </w:pPr>
    </w:p>
    <w:p w14:paraId="5025D2DC" w14:textId="77777777" w:rsidR="00966985" w:rsidRPr="00A725A7" w:rsidRDefault="00966985" w:rsidP="00A25FA4">
      <w:pPr>
        <w:keepNext/>
        <w:jc w:val="center"/>
      </w:pPr>
      <w:r w:rsidRPr="00A725A7">
        <w:rPr>
          <w:noProof/>
        </w:rPr>
        <w:drawing>
          <wp:inline distT="0" distB="0" distL="0" distR="0" wp14:anchorId="726D739D" wp14:editId="45BFE524">
            <wp:extent cx="5029200" cy="1551562"/>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29200" cy="1551562"/>
                    </a:xfrm>
                    <a:prstGeom prst="rect">
                      <a:avLst/>
                    </a:prstGeom>
                    <a:noFill/>
                    <a:ln>
                      <a:noFill/>
                    </a:ln>
                  </pic:spPr>
                </pic:pic>
              </a:graphicData>
            </a:graphic>
          </wp:inline>
        </w:drawing>
      </w:r>
    </w:p>
    <w:p w14:paraId="56170FC5" w14:textId="1285E45B" w:rsidR="00966985" w:rsidRPr="00A725A7" w:rsidRDefault="00FA1100"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40</w:t>
      </w:r>
      <w:r w:rsidR="003006DF">
        <w:rPr>
          <w:noProof/>
        </w:rPr>
        <w:fldChar w:fldCharType="end"/>
      </w:r>
      <w:r>
        <w:rPr>
          <w:rFonts w:hint="cs"/>
          <w:cs/>
        </w:rPr>
        <w:t xml:space="preserve"> </w:t>
      </w:r>
      <w:r w:rsidR="00966985" w:rsidRPr="00385C5A">
        <w:rPr>
          <w:cs/>
        </w:rPr>
        <w:t xml:space="preserve">หน้าจอ </w:t>
      </w:r>
      <w:r w:rsidR="00966985" w:rsidRPr="00385C5A">
        <w:t>Pending</w:t>
      </w:r>
      <w:r w:rsidR="00966985" w:rsidRPr="00A725A7">
        <w:rPr>
          <w:noProof/>
        </w:rPr>
        <w:t xml:space="preserve"> Invoice</w:t>
      </w:r>
    </w:p>
    <w:p w14:paraId="32B6D2DC" w14:textId="77777777" w:rsidR="00966985" w:rsidRPr="00A725A7" w:rsidRDefault="00966985" w:rsidP="00966985"/>
    <w:p w14:paraId="2AC40B81" w14:textId="77777777" w:rsidR="00966985" w:rsidRPr="00A725A7" w:rsidRDefault="00966985" w:rsidP="00966985">
      <w:r w:rsidRPr="00A725A7">
        <w:rPr>
          <w:cs/>
        </w:rPr>
        <w:t xml:space="preserve">ข้อมูลที่แสดงบนหน้าจอ </w:t>
      </w:r>
      <w:r w:rsidR="00D80FD6" w:rsidRPr="00A725A7">
        <w:t>Invoice</w:t>
      </w:r>
      <w:r w:rsidRPr="00A725A7">
        <w:t xml:space="preserve"> Pending Invoice </w:t>
      </w:r>
      <w:r w:rsidRPr="00A725A7">
        <w:rPr>
          <w:cs/>
        </w:rPr>
        <w:t>มีดังนี้</w:t>
      </w:r>
      <w:r w:rsidRPr="00A725A7">
        <w:t xml:space="preserve"> </w:t>
      </w:r>
    </w:p>
    <w:p w14:paraId="3DFA1593" w14:textId="77777777" w:rsidR="00966985" w:rsidRPr="00A725A7" w:rsidRDefault="00966985" w:rsidP="00A37E73">
      <w:pPr>
        <w:numPr>
          <w:ilvl w:val="0"/>
          <w:numId w:val="7"/>
        </w:numPr>
      </w:pPr>
      <w:r w:rsidRPr="00A725A7">
        <w:t xml:space="preserve">Agent Code </w:t>
      </w:r>
    </w:p>
    <w:p w14:paraId="3E1A8DB5" w14:textId="77777777" w:rsidR="00966985" w:rsidRPr="00A725A7" w:rsidRDefault="00966985" w:rsidP="00A37E73">
      <w:pPr>
        <w:numPr>
          <w:ilvl w:val="1"/>
          <w:numId w:val="7"/>
        </w:numPr>
      </w:pPr>
      <w:r w:rsidRPr="00A725A7">
        <w:rPr>
          <w:cs/>
        </w:rPr>
        <w:t xml:space="preserve">ผู้ใช้สามารถค้นหารายการได้โดยใช้ </w:t>
      </w:r>
      <w:r w:rsidRPr="00A725A7">
        <w:t>Agent Code</w:t>
      </w:r>
    </w:p>
    <w:p w14:paraId="1BBB2269" w14:textId="77777777" w:rsidR="00966985" w:rsidRPr="00A725A7" w:rsidRDefault="00966985" w:rsidP="00A37E73">
      <w:pPr>
        <w:numPr>
          <w:ilvl w:val="0"/>
          <w:numId w:val="7"/>
        </w:numPr>
      </w:pPr>
      <w:r w:rsidRPr="00A725A7">
        <w:t>Pending Invoice Table</w:t>
      </w:r>
    </w:p>
    <w:p w14:paraId="7523DED2" w14:textId="77777777" w:rsidR="00966985" w:rsidRPr="00A725A7" w:rsidRDefault="00966985" w:rsidP="00A37E73">
      <w:pPr>
        <w:numPr>
          <w:ilvl w:val="1"/>
          <w:numId w:val="7"/>
        </w:numPr>
      </w:pPr>
      <w:r w:rsidRPr="00A725A7">
        <w:t>Agent Name</w:t>
      </w:r>
    </w:p>
    <w:p w14:paraId="7C2825D5" w14:textId="77777777" w:rsidR="00966985" w:rsidRPr="00A725A7" w:rsidRDefault="00966985" w:rsidP="00A37E73">
      <w:pPr>
        <w:numPr>
          <w:ilvl w:val="1"/>
          <w:numId w:val="7"/>
        </w:numPr>
      </w:pPr>
      <w:r w:rsidRPr="00A725A7">
        <w:t>Agent Code</w:t>
      </w:r>
    </w:p>
    <w:p w14:paraId="2B404CD9" w14:textId="77777777" w:rsidR="00966985" w:rsidRPr="00A725A7" w:rsidRDefault="00966985" w:rsidP="00A37E73">
      <w:pPr>
        <w:numPr>
          <w:ilvl w:val="1"/>
          <w:numId w:val="7"/>
        </w:numPr>
      </w:pPr>
      <w:r w:rsidRPr="00A725A7">
        <w:t>Invoice No</w:t>
      </w:r>
    </w:p>
    <w:p w14:paraId="5CD0ED08" w14:textId="77777777" w:rsidR="00966985" w:rsidRPr="00A725A7" w:rsidRDefault="00966985" w:rsidP="00A37E73">
      <w:pPr>
        <w:numPr>
          <w:ilvl w:val="1"/>
          <w:numId w:val="7"/>
        </w:numPr>
      </w:pPr>
      <w:r w:rsidRPr="00A725A7">
        <w:t>Invoice Issue date</w:t>
      </w:r>
    </w:p>
    <w:p w14:paraId="562241B1" w14:textId="77777777" w:rsidR="00966985" w:rsidRPr="00A725A7" w:rsidRDefault="00966985" w:rsidP="00A37E73">
      <w:pPr>
        <w:numPr>
          <w:ilvl w:val="1"/>
          <w:numId w:val="7"/>
        </w:numPr>
      </w:pPr>
      <w:r w:rsidRPr="00A725A7">
        <w:t>Amount</w:t>
      </w:r>
    </w:p>
    <w:p w14:paraId="7B3F11D1" w14:textId="77777777" w:rsidR="00966985" w:rsidRPr="00A725A7" w:rsidRDefault="00966985" w:rsidP="00A37E73">
      <w:pPr>
        <w:numPr>
          <w:ilvl w:val="1"/>
          <w:numId w:val="7"/>
        </w:numPr>
      </w:pPr>
      <w:r w:rsidRPr="00A725A7">
        <w:t>Action</w:t>
      </w:r>
    </w:p>
    <w:p w14:paraId="3D9B7C0E" w14:textId="77777777" w:rsidR="00966985" w:rsidRPr="00A725A7" w:rsidRDefault="00992E54" w:rsidP="00A37E73">
      <w:pPr>
        <w:numPr>
          <w:ilvl w:val="2"/>
          <w:numId w:val="7"/>
        </w:numPr>
      </w:pPr>
      <w:r>
        <w:t>Cancel</w:t>
      </w:r>
      <w:r w:rsidR="00966985" w:rsidRPr="00A725A7">
        <w:t xml:space="preserve">: </w:t>
      </w:r>
      <w:r w:rsidR="00966985" w:rsidRPr="00A725A7">
        <w:rPr>
          <w:cs/>
        </w:rPr>
        <w:t xml:space="preserve">ผู้สามารถยกเลิกเอกสารได้โดยกด </w:t>
      </w:r>
      <w:r w:rsidR="00966985" w:rsidRPr="00A725A7">
        <w:t xml:space="preserve">Cancel link </w:t>
      </w:r>
      <w:r w:rsidR="00966985" w:rsidRPr="00A725A7">
        <w:rPr>
          <w:cs/>
        </w:rPr>
        <w:t>และกดยืนยันในหน้าถัดไป</w:t>
      </w:r>
    </w:p>
    <w:p w14:paraId="57248502" w14:textId="666EB11A" w:rsidR="00966985" w:rsidRPr="00A725A7" w:rsidRDefault="00992E54" w:rsidP="00966985">
      <w:pPr>
        <w:numPr>
          <w:ilvl w:val="2"/>
          <w:numId w:val="7"/>
        </w:numPr>
        <w:rPr>
          <w:cs/>
        </w:rPr>
      </w:pPr>
      <w:r>
        <w:t>View</w:t>
      </w:r>
      <w:r w:rsidR="00966985" w:rsidRPr="00A725A7">
        <w:t xml:space="preserve">: </w:t>
      </w:r>
      <w:r w:rsidR="00966985" w:rsidRPr="00A725A7">
        <w:rPr>
          <w:cs/>
        </w:rPr>
        <w:t xml:space="preserve">ผู้ใช้สามารถดูรายละเอียดเอกสารได้โดยกด </w:t>
      </w:r>
      <w:r w:rsidR="00966985" w:rsidRPr="00A725A7">
        <w:t>View link</w:t>
      </w:r>
    </w:p>
    <w:p w14:paraId="2CBE93F8" w14:textId="77777777" w:rsidR="00A25FA4" w:rsidRPr="00A725A7" w:rsidRDefault="00A25FA4" w:rsidP="00A25FA4">
      <w:pPr>
        <w:numPr>
          <w:ilvl w:val="0"/>
          <w:numId w:val="7"/>
        </w:numPr>
      </w:pPr>
      <w:r w:rsidRPr="00A725A7">
        <w:rPr>
          <w:cs/>
        </w:rPr>
        <w:t>เงื่อนไขการแสดงข้อมูล</w:t>
      </w:r>
    </w:p>
    <w:p w14:paraId="263F67F0" w14:textId="77777777" w:rsidR="00A25FA4" w:rsidRPr="00A725A7" w:rsidRDefault="00A25FA4" w:rsidP="00A25FA4">
      <w:pPr>
        <w:numPr>
          <w:ilvl w:val="1"/>
          <w:numId w:val="7"/>
        </w:numPr>
      </w:pPr>
      <w:r w:rsidRPr="00A725A7">
        <w:rPr>
          <w:cs/>
        </w:rPr>
        <w:t>แสดงเฉพาะรายการ</w:t>
      </w:r>
      <w:r w:rsidRPr="00A725A7">
        <w:t xml:space="preserve"> Invoice </w:t>
      </w:r>
      <w:r w:rsidRPr="00A725A7">
        <w:rPr>
          <w:cs/>
        </w:rPr>
        <w:t>ที่ยังไม่ถึงวันทำการชำระเงิน</w:t>
      </w:r>
    </w:p>
    <w:p w14:paraId="698329AB" w14:textId="77777777" w:rsidR="00A25FA4" w:rsidRPr="00A725A7" w:rsidRDefault="00A25FA4" w:rsidP="00A25FA4">
      <w:pPr>
        <w:numPr>
          <w:ilvl w:val="1"/>
          <w:numId w:val="7"/>
        </w:numPr>
      </w:pPr>
      <w:r w:rsidRPr="00A725A7">
        <w:rPr>
          <w:cs/>
        </w:rPr>
        <w:t xml:space="preserve">เรียงตาม </w:t>
      </w:r>
      <w:r w:rsidRPr="00A725A7">
        <w:t>Agent Name, Invoice No</w:t>
      </w:r>
    </w:p>
    <w:p w14:paraId="2F0F7AB7" w14:textId="77777777" w:rsidR="00966985" w:rsidRPr="00A725A7" w:rsidRDefault="00966985" w:rsidP="00966985"/>
    <w:p w14:paraId="7FE381EA" w14:textId="77777777" w:rsidR="00966985" w:rsidRPr="00A725A7" w:rsidRDefault="00966985" w:rsidP="00966985"/>
    <w:p w14:paraId="55FBDA21" w14:textId="77777777" w:rsidR="00966985" w:rsidRPr="00A725A7" w:rsidRDefault="00966985" w:rsidP="00966985"/>
    <w:p w14:paraId="39EC0206" w14:textId="77777777" w:rsidR="00966985" w:rsidRPr="00A725A7" w:rsidRDefault="00966985" w:rsidP="00966985">
      <w:pPr>
        <w:keepNext/>
        <w:jc w:val="center"/>
      </w:pPr>
      <w:r w:rsidRPr="00A725A7">
        <w:rPr>
          <w:noProof/>
        </w:rPr>
        <w:lastRenderedPageBreak/>
        <w:drawing>
          <wp:inline distT="0" distB="0" distL="0" distR="0" wp14:anchorId="53FC65C5" wp14:editId="2A66C84E">
            <wp:extent cx="5029200" cy="3912343"/>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29200" cy="3912343"/>
                    </a:xfrm>
                    <a:prstGeom prst="rect">
                      <a:avLst/>
                    </a:prstGeom>
                    <a:noFill/>
                    <a:ln>
                      <a:noFill/>
                    </a:ln>
                  </pic:spPr>
                </pic:pic>
              </a:graphicData>
            </a:graphic>
          </wp:inline>
        </w:drawing>
      </w:r>
    </w:p>
    <w:p w14:paraId="2E167872" w14:textId="1CF916B1" w:rsidR="00966985" w:rsidRPr="001362DA" w:rsidRDefault="00FA1100"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41</w:t>
      </w:r>
      <w:r w:rsidR="003006DF">
        <w:rPr>
          <w:noProof/>
        </w:rPr>
        <w:fldChar w:fldCharType="end"/>
      </w:r>
      <w:r>
        <w:rPr>
          <w:rFonts w:hint="cs"/>
          <w:cs/>
        </w:rPr>
        <w:t xml:space="preserve"> </w:t>
      </w:r>
      <w:r w:rsidR="00966985" w:rsidRPr="001362DA">
        <w:rPr>
          <w:noProof/>
          <w:cs/>
        </w:rPr>
        <w:t xml:space="preserve">หน้าจอยกเลิก </w:t>
      </w:r>
      <w:r w:rsidR="00966985" w:rsidRPr="001362DA">
        <w:rPr>
          <w:noProof/>
        </w:rPr>
        <w:t>Invoice</w:t>
      </w:r>
    </w:p>
    <w:p w14:paraId="2596C4CA" w14:textId="77777777" w:rsidR="001362DA" w:rsidRDefault="001362DA" w:rsidP="00966985"/>
    <w:p w14:paraId="2F178635" w14:textId="084C3E79" w:rsidR="00966985" w:rsidRPr="00A725A7" w:rsidRDefault="00966985" w:rsidP="001362DA">
      <w:pPr>
        <w:numPr>
          <w:ilvl w:val="0"/>
          <w:numId w:val="7"/>
        </w:numPr>
      </w:pPr>
      <w:r w:rsidRPr="00A725A7">
        <w:rPr>
          <w:cs/>
        </w:rPr>
        <w:t>การยกเลิกเอกสาร</w:t>
      </w:r>
    </w:p>
    <w:p w14:paraId="34845C19" w14:textId="77777777" w:rsidR="00966985" w:rsidRPr="00A725A7" w:rsidRDefault="00966985" w:rsidP="001362DA">
      <w:pPr>
        <w:numPr>
          <w:ilvl w:val="1"/>
          <w:numId w:val="7"/>
        </w:numPr>
        <w:rPr>
          <w:cs/>
        </w:rPr>
      </w:pPr>
      <w:r w:rsidRPr="00A725A7">
        <w:rPr>
          <w:cs/>
        </w:rPr>
        <w:t xml:space="preserve">แสดงปุ่ม </w:t>
      </w:r>
      <w:r w:rsidRPr="00A725A7">
        <w:t xml:space="preserve">Confirm Cancel </w:t>
      </w:r>
      <w:r w:rsidRPr="00A725A7">
        <w:rPr>
          <w:cs/>
        </w:rPr>
        <w:t>ให้ผู้ใช้ยืนยันการยกเลิก</w:t>
      </w:r>
    </w:p>
    <w:p w14:paraId="54CDF170" w14:textId="77777777" w:rsidR="00966985" w:rsidRPr="00A725A7" w:rsidRDefault="00966985" w:rsidP="00966985">
      <w:pPr>
        <w:keepNext/>
        <w:rPr>
          <w:u w:val="single"/>
        </w:rPr>
      </w:pPr>
    </w:p>
    <w:p w14:paraId="7BB44507" w14:textId="77777777" w:rsidR="00966985" w:rsidRPr="00A725A7" w:rsidRDefault="00966985" w:rsidP="00966985">
      <w:pPr>
        <w:pStyle w:val="Caption"/>
        <w:jc w:val="center"/>
        <w:rPr>
          <w:u w:val="single"/>
        </w:rPr>
      </w:pPr>
      <w:r w:rsidRPr="001362DA">
        <w:rPr>
          <w:noProof/>
        </w:rPr>
        <w:drawing>
          <wp:inline distT="0" distB="0" distL="0" distR="0" wp14:anchorId="6A1D0BFF" wp14:editId="776231CA">
            <wp:extent cx="2895600" cy="9906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895600" cy="990600"/>
                    </a:xfrm>
                    <a:prstGeom prst="rect">
                      <a:avLst/>
                    </a:prstGeom>
                    <a:noFill/>
                    <a:ln>
                      <a:noFill/>
                    </a:ln>
                  </pic:spPr>
                </pic:pic>
              </a:graphicData>
            </a:graphic>
          </wp:inline>
        </w:drawing>
      </w:r>
    </w:p>
    <w:p w14:paraId="4DC91A99" w14:textId="4711441C" w:rsidR="00966985" w:rsidRPr="001362DA" w:rsidRDefault="00FA1100"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42</w:t>
      </w:r>
      <w:r w:rsidR="003006DF">
        <w:rPr>
          <w:noProof/>
        </w:rPr>
        <w:fldChar w:fldCharType="end"/>
      </w:r>
      <w:r>
        <w:rPr>
          <w:rFonts w:hint="cs"/>
          <w:cs/>
        </w:rPr>
        <w:t xml:space="preserve"> </w:t>
      </w:r>
      <w:r w:rsidR="00966985" w:rsidRPr="001362DA">
        <w:rPr>
          <w:noProof/>
          <w:cs/>
        </w:rPr>
        <w:t>หน้าจอใส่รหัสผ่านยืนยันการยกเลิก</w:t>
      </w:r>
    </w:p>
    <w:p w14:paraId="370E3F91" w14:textId="77777777" w:rsidR="00966985" w:rsidRPr="00A725A7" w:rsidRDefault="00966985" w:rsidP="00966985">
      <w:pPr>
        <w:keepNext/>
      </w:pPr>
      <w:r w:rsidRPr="00A725A7">
        <w:rPr>
          <w:u w:val="single"/>
        </w:rPr>
        <w:br w:type="page"/>
      </w:r>
      <w:r w:rsidRPr="00A725A7">
        <w:rPr>
          <w:u w:val="single"/>
          <w:cs/>
        </w:rPr>
        <w:lastRenderedPageBreak/>
        <w:t xml:space="preserve">รายละเอียดหน้าจอ </w:t>
      </w:r>
      <w:r w:rsidR="00AF51D3" w:rsidRPr="00A725A7">
        <w:rPr>
          <w:u w:val="single"/>
        </w:rPr>
        <w:t>Invoice</w:t>
      </w:r>
      <w:r w:rsidRPr="00A725A7">
        <w:rPr>
          <w:u w:val="single"/>
        </w:rPr>
        <w:t xml:space="preserve">: </w:t>
      </w:r>
      <w:r w:rsidRPr="00A725A7">
        <w:rPr>
          <w:u w:val="single"/>
          <w:cs/>
        </w:rPr>
        <w:t xml:space="preserve">แทป </w:t>
      </w:r>
      <w:r w:rsidRPr="00A725A7">
        <w:rPr>
          <w:u w:val="single"/>
        </w:rPr>
        <w:t>History</w:t>
      </w:r>
      <w:r w:rsidRPr="00A725A7">
        <w:rPr>
          <w:u w:val="single"/>
          <w:cs/>
        </w:rPr>
        <w:t xml:space="preserve"> </w:t>
      </w:r>
      <w:r w:rsidRPr="00A725A7">
        <w:rPr>
          <w:u w:val="single"/>
        </w:rPr>
        <w:t>Invoice</w:t>
      </w:r>
      <w:r w:rsidRPr="00A725A7">
        <w:t xml:space="preserve"> </w:t>
      </w:r>
    </w:p>
    <w:p w14:paraId="38A96B4D" w14:textId="77777777" w:rsidR="00966985" w:rsidRPr="00A725A7" w:rsidRDefault="00966985" w:rsidP="00966985"/>
    <w:p w14:paraId="568649B4" w14:textId="77777777" w:rsidR="00966985" w:rsidRPr="00A725A7" w:rsidRDefault="00966985" w:rsidP="00966985">
      <w:pPr>
        <w:keepNext/>
        <w:jc w:val="center"/>
      </w:pPr>
      <w:r w:rsidRPr="00A725A7">
        <w:rPr>
          <w:noProof/>
        </w:rPr>
        <w:drawing>
          <wp:inline distT="0" distB="0" distL="0" distR="0" wp14:anchorId="0D1D11C4" wp14:editId="2B20FD34">
            <wp:extent cx="5029200" cy="1966203"/>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29200" cy="1966203"/>
                    </a:xfrm>
                    <a:prstGeom prst="rect">
                      <a:avLst/>
                    </a:prstGeom>
                    <a:noFill/>
                    <a:ln>
                      <a:noFill/>
                    </a:ln>
                  </pic:spPr>
                </pic:pic>
              </a:graphicData>
            </a:graphic>
          </wp:inline>
        </w:drawing>
      </w:r>
    </w:p>
    <w:p w14:paraId="78C66B55" w14:textId="13C3B9BF" w:rsidR="00966985" w:rsidRPr="00A725A7" w:rsidRDefault="00FA1100"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43</w:t>
      </w:r>
      <w:r w:rsidR="003006DF">
        <w:rPr>
          <w:noProof/>
        </w:rPr>
        <w:fldChar w:fldCharType="end"/>
      </w:r>
      <w:r>
        <w:rPr>
          <w:rFonts w:hint="cs"/>
          <w:cs/>
        </w:rPr>
        <w:t xml:space="preserve"> </w:t>
      </w:r>
      <w:r w:rsidR="00966985" w:rsidRPr="00E649BF">
        <w:rPr>
          <w:noProof/>
          <w:cs/>
        </w:rPr>
        <w:t xml:space="preserve">หน้าจอ </w:t>
      </w:r>
      <w:r w:rsidR="00966985" w:rsidRPr="00E649BF">
        <w:rPr>
          <w:noProof/>
        </w:rPr>
        <w:t>History</w:t>
      </w:r>
      <w:r w:rsidR="00966985" w:rsidRPr="00A725A7">
        <w:rPr>
          <w:noProof/>
        </w:rPr>
        <w:t xml:space="preserve"> Invoice</w:t>
      </w:r>
    </w:p>
    <w:p w14:paraId="12BAA477" w14:textId="77777777" w:rsidR="00E649BF" w:rsidRDefault="00E649BF" w:rsidP="00966985"/>
    <w:p w14:paraId="585336CE" w14:textId="77777777" w:rsidR="00966985" w:rsidRPr="00A725A7" w:rsidRDefault="00966985" w:rsidP="00966985">
      <w:r w:rsidRPr="00A725A7">
        <w:rPr>
          <w:cs/>
        </w:rPr>
        <w:t xml:space="preserve">ข้อมูลที่แสดงบนหน้าจอ </w:t>
      </w:r>
      <w:r w:rsidR="00AE2462" w:rsidRPr="00A725A7">
        <w:t>Invoice</w:t>
      </w:r>
      <w:r w:rsidRPr="00A725A7">
        <w:t xml:space="preserve"> History Invoice </w:t>
      </w:r>
      <w:r w:rsidRPr="00A725A7">
        <w:rPr>
          <w:cs/>
        </w:rPr>
        <w:t>มีดังนี้</w:t>
      </w:r>
      <w:r w:rsidRPr="00A725A7">
        <w:t xml:space="preserve"> </w:t>
      </w:r>
    </w:p>
    <w:p w14:paraId="0B6A6EBB" w14:textId="77777777" w:rsidR="00966985" w:rsidRPr="00A725A7" w:rsidRDefault="00966985" w:rsidP="00A37E73">
      <w:pPr>
        <w:numPr>
          <w:ilvl w:val="0"/>
          <w:numId w:val="7"/>
        </w:numPr>
      </w:pPr>
      <w:r w:rsidRPr="00A725A7">
        <w:t xml:space="preserve">Agent Code </w:t>
      </w:r>
    </w:p>
    <w:p w14:paraId="0D26B302" w14:textId="77777777" w:rsidR="00966985" w:rsidRPr="00A725A7" w:rsidRDefault="00966985" w:rsidP="00A37E73">
      <w:pPr>
        <w:numPr>
          <w:ilvl w:val="1"/>
          <w:numId w:val="7"/>
        </w:numPr>
      </w:pPr>
      <w:r w:rsidRPr="00A725A7">
        <w:rPr>
          <w:cs/>
        </w:rPr>
        <w:t xml:space="preserve">ผู้ใช้สามารถค้นหารายการได้โดยใช้ </w:t>
      </w:r>
      <w:r w:rsidRPr="00A725A7">
        <w:t>Agent Code</w:t>
      </w:r>
    </w:p>
    <w:p w14:paraId="20AE1A9C" w14:textId="77777777" w:rsidR="00966985" w:rsidRPr="00A725A7" w:rsidRDefault="00966985" w:rsidP="00A37E73">
      <w:pPr>
        <w:numPr>
          <w:ilvl w:val="0"/>
          <w:numId w:val="7"/>
        </w:numPr>
      </w:pPr>
      <w:r w:rsidRPr="00A725A7">
        <w:t>Pending Invoice Table</w:t>
      </w:r>
    </w:p>
    <w:p w14:paraId="523FA611" w14:textId="77777777" w:rsidR="00966985" w:rsidRPr="00A725A7" w:rsidRDefault="00966985" w:rsidP="00A37E73">
      <w:pPr>
        <w:numPr>
          <w:ilvl w:val="1"/>
          <w:numId w:val="7"/>
        </w:numPr>
      </w:pPr>
      <w:r w:rsidRPr="00A725A7">
        <w:t>Agent Name</w:t>
      </w:r>
    </w:p>
    <w:p w14:paraId="6ED2BA62" w14:textId="77777777" w:rsidR="00966985" w:rsidRPr="00A725A7" w:rsidRDefault="00966985" w:rsidP="00A37E73">
      <w:pPr>
        <w:numPr>
          <w:ilvl w:val="1"/>
          <w:numId w:val="7"/>
        </w:numPr>
      </w:pPr>
      <w:r w:rsidRPr="00A725A7">
        <w:t>Agent Code</w:t>
      </w:r>
    </w:p>
    <w:p w14:paraId="25452422" w14:textId="77777777" w:rsidR="00966985" w:rsidRPr="00A725A7" w:rsidRDefault="00966985" w:rsidP="00A37E73">
      <w:pPr>
        <w:numPr>
          <w:ilvl w:val="1"/>
          <w:numId w:val="7"/>
        </w:numPr>
      </w:pPr>
      <w:r w:rsidRPr="00A725A7">
        <w:t>Invoice No</w:t>
      </w:r>
    </w:p>
    <w:p w14:paraId="688800CB" w14:textId="77777777" w:rsidR="00966985" w:rsidRPr="00A725A7" w:rsidRDefault="00966985" w:rsidP="00A37E73">
      <w:pPr>
        <w:numPr>
          <w:ilvl w:val="1"/>
          <w:numId w:val="7"/>
        </w:numPr>
      </w:pPr>
      <w:r w:rsidRPr="00A725A7">
        <w:t>Invoice Issue date</w:t>
      </w:r>
    </w:p>
    <w:p w14:paraId="449360C9" w14:textId="77777777" w:rsidR="00966985" w:rsidRPr="00A725A7" w:rsidRDefault="00966985" w:rsidP="00A37E73">
      <w:pPr>
        <w:numPr>
          <w:ilvl w:val="1"/>
          <w:numId w:val="7"/>
        </w:numPr>
      </w:pPr>
      <w:r w:rsidRPr="00A725A7">
        <w:t>Amount</w:t>
      </w:r>
    </w:p>
    <w:p w14:paraId="64F4CE38" w14:textId="77777777" w:rsidR="00966985" w:rsidRPr="00A725A7" w:rsidRDefault="00966985" w:rsidP="00A37E73">
      <w:pPr>
        <w:numPr>
          <w:ilvl w:val="1"/>
          <w:numId w:val="7"/>
        </w:numPr>
      </w:pPr>
      <w:r w:rsidRPr="00A725A7">
        <w:t>Status</w:t>
      </w:r>
    </w:p>
    <w:p w14:paraId="1E9813F6" w14:textId="77777777" w:rsidR="00966985" w:rsidRPr="00A725A7" w:rsidRDefault="00992E54" w:rsidP="00A37E73">
      <w:pPr>
        <w:numPr>
          <w:ilvl w:val="2"/>
          <w:numId w:val="7"/>
        </w:numPr>
      </w:pPr>
      <w:r>
        <w:t>Billed</w:t>
      </w:r>
      <w:r w:rsidR="00966985" w:rsidRPr="00A725A7">
        <w:t xml:space="preserve">: </w:t>
      </w:r>
      <w:r w:rsidR="00966985" w:rsidRPr="00A725A7">
        <w:rPr>
          <w:cs/>
        </w:rPr>
        <w:t>รายการถูกนำไปชำระเงินแล้ว</w:t>
      </w:r>
    </w:p>
    <w:p w14:paraId="4B428122" w14:textId="77777777" w:rsidR="00966985" w:rsidRPr="00A725A7" w:rsidRDefault="00992E54" w:rsidP="00A37E73">
      <w:pPr>
        <w:numPr>
          <w:ilvl w:val="2"/>
          <w:numId w:val="7"/>
        </w:numPr>
      </w:pPr>
      <w:r>
        <w:t>Cancel</w:t>
      </w:r>
      <w:r w:rsidR="00966985" w:rsidRPr="00A725A7">
        <w:t xml:space="preserve">: </w:t>
      </w:r>
      <w:r w:rsidR="00966985" w:rsidRPr="00A725A7">
        <w:rPr>
          <w:cs/>
        </w:rPr>
        <w:t>รายการถูกปฏิเสธ</w:t>
      </w:r>
    </w:p>
    <w:p w14:paraId="5160DB1A" w14:textId="77777777" w:rsidR="00966985" w:rsidRPr="00A725A7" w:rsidRDefault="00966985" w:rsidP="00A37E73">
      <w:pPr>
        <w:numPr>
          <w:ilvl w:val="1"/>
          <w:numId w:val="7"/>
        </w:numPr>
      </w:pPr>
      <w:r w:rsidRPr="00A725A7">
        <w:t>Action</w:t>
      </w:r>
    </w:p>
    <w:p w14:paraId="0BC267EA" w14:textId="77777777" w:rsidR="00966985" w:rsidRPr="00A725A7" w:rsidRDefault="00992E54" w:rsidP="00A37E73">
      <w:pPr>
        <w:numPr>
          <w:ilvl w:val="2"/>
          <w:numId w:val="7"/>
        </w:numPr>
      </w:pPr>
      <w:r>
        <w:t>View</w:t>
      </w:r>
      <w:r w:rsidR="00966985" w:rsidRPr="00A725A7">
        <w:t xml:space="preserve">: </w:t>
      </w:r>
      <w:r w:rsidR="00966985" w:rsidRPr="00A725A7">
        <w:rPr>
          <w:cs/>
        </w:rPr>
        <w:t xml:space="preserve">ผู้ใช้สามารถดูรายละเอียดเอกสารได้โดยกด </w:t>
      </w:r>
      <w:r w:rsidR="00966985" w:rsidRPr="00A725A7">
        <w:t>View link</w:t>
      </w:r>
    </w:p>
    <w:p w14:paraId="522E1381" w14:textId="77777777" w:rsidR="00F53643" w:rsidRPr="00A725A7" w:rsidRDefault="00F53643" w:rsidP="00F53643">
      <w:pPr>
        <w:numPr>
          <w:ilvl w:val="0"/>
          <w:numId w:val="7"/>
        </w:numPr>
      </w:pPr>
      <w:r w:rsidRPr="00A725A7">
        <w:rPr>
          <w:cs/>
        </w:rPr>
        <w:t xml:space="preserve">เงื่อนไขการแสดงข้อมูลหน้าจอ </w:t>
      </w:r>
      <w:r w:rsidRPr="00A725A7">
        <w:t>History Invoice</w:t>
      </w:r>
    </w:p>
    <w:p w14:paraId="4CAF1673" w14:textId="77777777" w:rsidR="00F53643" w:rsidRPr="00A725A7" w:rsidRDefault="00F53643" w:rsidP="00F53643">
      <w:pPr>
        <w:numPr>
          <w:ilvl w:val="1"/>
          <w:numId w:val="7"/>
        </w:numPr>
      </w:pPr>
      <w:r w:rsidRPr="00A725A7">
        <w:rPr>
          <w:cs/>
        </w:rPr>
        <w:t xml:space="preserve">แสดงข้อมูล </w:t>
      </w:r>
      <w:r w:rsidRPr="00A725A7">
        <w:t xml:space="preserve">Invoice </w:t>
      </w:r>
      <w:r w:rsidRPr="00A725A7">
        <w:rPr>
          <w:cs/>
        </w:rPr>
        <w:t>ที่ถูกปฏิเสธหรือถูกนำไปชำระเงินแล้ว</w:t>
      </w:r>
    </w:p>
    <w:p w14:paraId="73FD2AC4" w14:textId="77777777" w:rsidR="00F53643" w:rsidRPr="00A725A7" w:rsidRDefault="00F53643" w:rsidP="00F53643">
      <w:pPr>
        <w:numPr>
          <w:ilvl w:val="1"/>
          <w:numId w:val="7"/>
        </w:numPr>
      </w:pPr>
      <w:r w:rsidRPr="00A725A7">
        <w:rPr>
          <w:cs/>
        </w:rPr>
        <w:t xml:space="preserve">เรียงตาม </w:t>
      </w:r>
      <w:r w:rsidRPr="00A725A7">
        <w:t>Agent Name, Invoice No</w:t>
      </w:r>
    </w:p>
    <w:p w14:paraId="3C192BF6" w14:textId="77777777" w:rsidR="00966985" w:rsidRPr="00A725A7" w:rsidRDefault="00966985" w:rsidP="00966985"/>
    <w:p w14:paraId="2CB85FCC" w14:textId="77777777" w:rsidR="00966985" w:rsidRPr="00A725A7" w:rsidRDefault="00966985" w:rsidP="00966985">
      <w:r w:rsidRPr="00A725A7">
        <w:br w:type="page"/>
      </w:r>
    </w:p>
    <w:p w14:paraId="383FF05F" w14:textId="77777777" w:rsidR="00966985" w:rsidRPr="00A725A7" w:rsidRDefault="00966985" w:rsidP="002D171E">
      <w:pPr>
        <w:pStyle w:val="Heading4"/>
        <w:numPr>
          <w:ilvl w:val="0"/>
          <w:numId w:val="41"/>
        </w:numPr>
      </w:pPr>
      <w:r w:rsidRPr="00A725A7">
        <w:rPr>
          <w:cs/>
        </w:rPr>
        <w:lastRenderedPageBreak/>
        <w:t xml:space="preserve">เมนู </w:t>
      </w:r>
      <w:r w:rsidR="00AE2462" w:rsidRPr="00A725A7">
        <w:t>Credit Note</w:t>
      </w:r>
    </w:p>
    <w:p w14:paraId="04690F9D" w14:textId="77777777" w:rsidR="005C7CD4" w:rsidRDefault="005C7CD4" w:rsidP="00966985"/>
    <w:p w14:paraId="07F54F7F" w14:textId="393EFFB5" w:rsidR="00966985" w:rsidRPr="00A725A7" w:rsidRDefault="00966985" w:rsidP="005C7CD4">
      <w:pPr>
        <w:ind w:firstLine="720"/>
        <w:rPr>
          <w:cs/>
        </w:rPr>
      </w:pPr>
      <w:r w:rsidRPr="00A725A7">
        <w:rPr>
          <w:cs/>
        </w:rPr>
        <w:t xml:space="preserve">หน้าจอจัดการข้อมูล </w:t>
      </w:r>
      <w:r w:rsidRPr="00A725A7">
        <w:t xml:space="preserve">Credit Note </w:t>
      </w:r>
      <w:r w:rsidRPr="00A725A7">
        <w:rPr>
          <w:cs/>
        </w:rPr>
        <w:t xml:space="preserve">โดยผู้ใช้สามารถอนุมัติ ยกเลิกหรือเรียกดูข้อมูล </w:t>
      </w:r>
      <w:r w:rsidRPr="00A725A7">
        <w:t xml:space="preserve">Credit Note </w:t>
      </w:r>
      <w:r w:rsidRPr="00A725A7">
        <w:rPr>
          <w:cs/>
        </w:rPr>
        <w:t xml:space="preserve">ของ </w:t>
      </w:r>
      <w:r w:rsidRPr="00A725A7">
        <w:t xml:space="preserve">agent </w:t>
      </w:r>
      <w:r w:rsidRPr="00A725A7">
        <w:rPr>
          <w:cs/>
        </w:rPr>
        <w:t xml:space="preserve">ต่างๆของทาง </w:t>
      </w:r>
      <w:r w:rsidR="009B72B2" w:rsidRPr="00A725A7">
        <w:t>Thai Smile</w:t>
      </w:r>
      <w:r w:rsidRPr="00A725A7">
        <w:t xml:space="preserve"> </w:t>
      </w:r>
      <w:r w:rsidRPr="00A725A7">
        <w:rPr>
          <w:cs/>
        </w:rPr>
        <w:t xml:space="preserve">ในระบบ </w:t>
      </w:r>
      <w:r w:rsidR="00DD4D2D">
        <w:t>K CONNECT</w:t>
      </w:r>
      <w:r w:rsidR="00FB234C" w:rsidRPr="00A725A7">
        <w:t xml:space="preserve"> - Supply chain</w:t>
      </w:r>
      <w:r w:rsidRPr="00A725A7">
        <w:t xml:space="preserve"> </w:t>
      </w:r>
      <w:r w:rsidRPr="00A725A7">
        <w:rPr>
          <w:cs/>
        </w:rPr>
        <w:t>ได้</w:t>
      </w:r>
      <w:r w:rsidRPr="00A725A7">
        <w:t xml:space="preserve"> </w:t>
      </w:r>
    </w:p>
    <w:p w14:paraId="68F76C96" w14:textId="77777777" w:rsidR="00966985" w:rsidRPr="00A725A7" w:rsidRDefault="00966985" w:rsidP="00966985">
      <w:pPr>
        <w:ind w:left="1080"/>
      </w:pPr>
    </w:p>
    <w:p w14:paraId="770DB232" w14:textId="77777777" w:rsidR="00966985" w:rsidRPr="00A725A7" w:rsidRDefault="00966985" w:rsidP="00966985">
      <w:r w:rsidRPr="00A725A7">
        <w:rPr>
          <w:cs/>
        </w:rPr>
        <w:t>ประกอบด้วยเมนู 3 แทปย่อยดังนี้</w:t>
      </w:r>
    </w:p>
    <w:p w14:paraId="637A2418" w14:textId="77777777" w:rsidR="00966985" w:rsidRPr="00A725A7" w:rsidRDefault="00966985" w:rsidP="002D171E">
      <w:pPr>
        <w:numPr>
          <w:ilvl w:val="0"/>
          <w:numId w:val="23"/>
        </w:numPr>
      </w:pPr>
      <w:r w:rsidRPr="00A725A7">
        <w:t>Approve Credit Note</w:t>
      </w:r>
    </w:p>
    <w:p w14:paraId="5FC79757" w14:textId="77777777" w:rsidR="00966985" w:rsidRPr="00A725A7" w:rsidRDefault="00966985" w:rsidP="002D171E">
      <w:pPr>
        <w:numPr>
          <w:ilvl w:val="1"/>
          <w:numId w:val="23"/>
        </w:numPr>
      </w:pPr>
      <w:r w:rsidRPr="00A725A7">
        <w:rPr>
          <w:cs/>
        </w:rPr>
        <w:t>หน้าจออนุมัติ</w:t>
      </w:r>
      <w:r w:rsidRPr="00A725A7">
        <w:t>/</w:t>
      </w:r>
      <w:r w:rsidRPr="00A725A7">
        <w:rPr>
          <w:cs/>
        </w:rPr>
        <w:t>ยกเลิก</w:t>
      </w:r>
      <w:r w:rsidRPr="00A725A7">
        <w:t xml:space="preserve"> Credit Note</w:t>
      </w:r>
    </w:p>
    <w:p w14:paraId="0705D0A8" w14:textId="77777777" w:rsidR="00966985" w:rsidRPr="00A725A7" w:rsidRDefault="00966985" w:rsidP="002D171E">
      <w:pPr>
        <w:numPr>
          <w:ilvl w:val="0"/>
          <w:numId w:val="23"/>
        </w:numPr>
      </w:pPr>
      <w:r w:rsidRPr="00A725A7">
        <w:t>Pending Credit Note</w:t>
      </w:r>
    </w:p>
    <w:p w14:paraId="05226DAA" w14:textId="77777777" w:rsidR="00966985" w:rsidRPr="00A725A7" w:rsidRDefault="00966985" w:rsidP="002D171E">
      <w:pPr>
        <w:numPr>
          <w:ilvl w:val="1"/>
          <w:numId w:val="23"/>
        </w:numPr>
      </w:pPr>
      <w:r w:rsidRPr="00A725A7">
        <w:rPr>
          <w:cs/>
        </w:rPr>
        <w:t>หน้าจอแสดงรายการที่รอการชำระเงิน</w:t>
      </w:r>
    </w:p>
    <w:p w14:paraId="14D5C1D1" w14:textId="77777777" w:rsidR="00966985" w:rsidRPr="00A725A7" w:rsidRDefault="00966985" w:rsidP="002D171E">
      <w:pPr>
        <w:numPr>
          <w:ilvl w:val="0"/>
          <w:numId w:val="23"/>
        </w:numPr>
      </w:pPr>
      <w:r w:rsidRPr="00A725A7">
        <w:t>History Credit Note</w:t>
      </w:r>
    </w:p>
    <w:p w14:paraId="67792519" w14:textId="77777777" w:rsidR="00966985" w:rsidRDefault="00966985" w:rsidP="002D171E">
      <w:pPr>
        <w:numPr>
          <w:ilvl w:val="1"/>
          <w:numId w:val="23"/>
        </w:numPr>
      </w:pPr>
      <w:r w:rsidRPr="00A725A7">
        <w:rPr>
          <w:cs/>
        </w:rPr>
        <w:t>หน้าจอแสดงรายการที่ทำชำระเงินแล้วหรือรายการที่ถูกปฏิเสธ</w:t>
      </w:r>
    </w:p>
    <w:p w14:paraId="2D91166F" w14:textId="77777777" w:rsidR="005F4A4F" w:rsidRDefault="005F4A4F" w:rsidP="00966985">
      <w:pPr>
        <w:rPr>
          <w:u w:val="single"/>
        </w:rPr>
      </w:pPr>
    </w:p>
    <w:p w14:paraId="32167ECF" w14:textId="77777777" w:rsidR="00966985" w:rsidRPr="00A725A7" w:rsidRDefault="00966985" w:rsidP="00966985">
      <w:pPr>
        <w:rPr>
          <w:u w:val="single"/>
        </w:rPr>
      </w:pPr>
      <w:r w:rsidRPr="00A725A7">
        <w:rPr>
          <w:u w:val="single"/>
          <w:cs/>
        </w:rPr>
        <w:t xml:space="preserve">รายละเอียดหน้าจอ </w:t>
      </w:r>
      <w:r w:rsidR="0004001F" w:rsidRPr="00A725A7">
        <w:rPr>
          <w:u w:val="single"/>
        </w:rPr>
        <w:t>Credit Note</w:t>
      </w:r>
      <w:r w:rsidRPr="00A725A7">
        <w:rPr>
          <w:u w:val="single"/>
        </w:rPr>
        <w:t xml:space="preserve">: </w:t>
      </w:r>
      <w:r w:rsidRPr="00A725A7">
        <w:rPr>
          <w:u w:val="single"/>
          <w:cs/>
        </w:rPr>
        <w:t xml:space="preserve">แทป </w:t>
      </w:r>
      <w:r w:rsidRPr="00A725A7">
        <w:rPr>
          <w:u w:val="single"/>
        </w:rPr>
        <w:t>Approve</w:t>
      </w:r>
      <w:r w:rsidRPr="00A725A7">
        <w:rPr>
          <w:u w:val="single"/>
          <w:cs/>
        </w:rPr>
        <w:t xml:space="preserve"> </w:t>
      </w:r>
      <w:r w:rsidRPr="00A725A7">
        <w:rPr>
          <w:u w:val="single"/>
        </w:rPr>
        <w:t>Credit Note</w:t>
      </w:r>
    </w:p>
    <w:p w14:paraId="240BA6EA" w14:textId="77777777" w:rsidR="00966985" w:rsidRPr="00A725A7" w:rsidRDefault="00966985" w:rsidP="00966985"/>
    <w:p w14:paraId="6E0F1F12" w14:textId="77777777" w:rsidR="00966985" w:rsidRPr="00A725A7" w:rsidRDefault="00966985" w:rsidP="00966985">
      <w:pPr>
        <w:keepNext/>
        <w:jc w:val="center"/>
      </w:pPr>
      <w:r w:rsidRPr="00A725A7">
        <w:rPr>
          <w:noProof/>
        </w:rPr>
        <w:drawing>
          <wp:inline distT="0" distB="0" distL="0" distR="0" wp14:anchorId="274455DA" wp14:editId="5D76E7EE">
            <wp:extent cx="5029200" cy="983102"/>
            <wp:effectExtent l="0" t="0" r="0" b="76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029200" cy="983102"/>
                    </a:xfrm>
                    <a:prstGeom prst="rect">
                      <a:avLst/>
                    </a:prstGeom>
                    <a:noFill/>
                    <a:ln>
                      <a:noFill/>
                    </a:ln>
                  </pic:spPr>
                </pic:pic>
              </a:graphicData>
            </a:graphic>
          </wp:inline>
        </w:drawing>
      </w:r>
    </w:p>
    <w:p w14:paraId="5527DAFE" w14:textId="049D1E59" w:rsidR="00966985" w:rsidRPr="00A725A7" w:rsidRDefault="00FA1100"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44</w:t>
      </w:r>
      <w:r w:rsidR="003006DF">
        <w:rPr>
          <w:noProof/>
        </w:rPr>
        <w:fldChar w:fldCharType="end"/>
      </w:r>
      <w:r>
        <w:rPr>
          <w:rFonts w:hint="cs"/>
          <w:cs/>
        </w:rPr>
        <w:t xml:space="preserve"> </w:t>
      </w:r>
      <w:r w:rsidR="00966985" w:rsidRPr="00737874">
        <w:rPr>
          <w:noProof/>
          <w:cs/>
        </w:rPr>
        <w:t xml:space="preserve">หน้าจอ </w:t>
      </w:r>
      <w:r w:rsidR="00966985" w:rsidRPr="00737874">
        <w:rPr>
          <w:noProof/>
        </w:rPr>
        <w:t>Approve Credit</w:t>
      </w:r>
      <w:r w:rsidR="00966985" w:rsidRPr="00A725A7">
        <w:rPr>
          <w:noProof/>
        </w:rPr>
        <w:t xml:space="preserve"> Note</w:t>
      </w:r>
    </w:p>
    <w:p w14:paraId="68E56A4E" w14:textId="77777777" w:rsidR="00966985" w:rsidRPr="00A725A7" w:rsidRDefault="00966985" w:rsidP="00966985"/>
    <w:p w14:paraId="442C12C5" w14:textId="77777777" w:rsidR="00966985" w:rsidRPr="00A725A7" w:rsidRDefault="00966985" w:rsidP="00966985">
      <w:r w:rsidRPr="00A725A7">
        <w:rPr>
          <w:cs/>
        </w:rPr>
        <w:t xml:space="preserve">ข้อมูลที่แสดงบนหน้าจอ </w:t>
      </w:r>
      <w:r w:rsidR="003E124A" w:rsidRPr="00A725A7">
        <w:t>Credit Note</w:t>
      </w:r>
      <w:r w:rsidRPr="00A725A7">
        <w:t xml:space="preserve"> Approve Credit Note </w:t>
      </w:r>
      <w:r w:rsidRPr="00A725A7">
        <w:rPr>
          <w:cs/>
        </w:rPr>
        <w:t>มีดังนี้</w:t>
      </w:r>
      <w:r w:rsidRPr="00A725A7">
        <w:t xml:space="preserve"> </w:t>
      </w:r>
    </w:p>
    <w:p w14:paraId="69D8E0A3" w14:textId="77777777" w:rsidR="00966985" w:rsidRPr="00A725A7" w:rsidRDefault="00966985" w:rsidP="00A37E73">
      <w:pPr>
        <w:numPr>
          <w:ilvl w:val="0"/>
          <w:numId w:val="7"/>
        </w:numPr>
      </w:pPr>
      <w:r w:rsidRPr="00A725A7">
        <w:t>Pending Credit Note Table</w:t>
      </w:r>
    </w:p>
    <w:p w14:paraId="402EBB96" w14:textId="77777777" w:rsidR="00966985" w:rsidRPr="00A725A7" w:rsidRDefault="00966985" w:rsidP="00A37E73">
      <w:pPr>
        <w:numPr>
          <w:ilvl w:val="1"/>
          <w:numId w:val="7"/>
        </w:numPr>
      </w:pPr>
      <w:r w:rsidRPr="00A725A7">
        <w:t>Agent Name</w:t>
      </w:r>
    </w:p>
    <w:p w14:paraId="5BDF3252" w14:textId="77777777" w:rsidR="00966985" w:rsidRPr="00A725A7" w:rsidRDefault="00966985" w:rsidP="00A37E73">
      <w:pPr>
        <w:numPr>
          <w:ilvl w:val="1"/>
          <w:numId w:val="7"/>
        </w:numPr>
      </w:pPr>
      <w:r w:rsidRPr="00A725A7">
        <w:t>Agent Code</w:t>
      </w:r>
    </w:p>
    <w:p w14:paraId="1C9A62E9" w14:textId="77777777" w:rsidR="00966985" w:rsidRPr="00A725A7" w:rsidRDefault="00966985" w:rsidP="00A37E73">
      <w:pPr>
        <w:numPr>
          <w:ilvl w:val="1"/>
          <w:numId w:val="7"/>
        </w:numPr>
      </w:pPr>
      <w:r w:rsidRPr="00A725A7">
        <w:t>Credit Note No</w:t>
      </w:r>
    </w:p>
    <w:p w14:paraId="69D1466E" w14:textId="77777777" w:rsidR="00966985" w:rsidRPr="00A725A7" w:rsidRDefault="00966985" w:rsidP="00A37E73">
      <w:pPr>
        <w:numPr>
          <w:ilvl w:val="1"/>
          <w:numId w:val="7"/>
        </w:numPr>
      </w:pPr>
      <w:r w:rsidRPr="00A725A7">
        <w:t>Credit Note Issue date</w:t>
      </w:r>
    </w:p>
    <w:p w14:paraId="1C87D63C" w14:textId="77777777" w:rsidR="00966985" w:rsidRPr="00A725A7" w:rsidRDefault="00966985" w:rsidP="00A37E73">
      <w:pPr>
        <w:numPr>
          <w:ilvl w:val="1"/>
          <w:numId w:val="7"/>
        </w:numPr>
      </w:pPr>
      <w:r w:rsidRPr="00A725A7">
        <w:t>Amount</w:t>
      </w:r>
    </w:p>
    <w:p w14:paraId="22328155" w14:textId="77777777" w:rsidR="00966985" w:rsidRPr="00A725A7" w:rsidRDefault="00966985" w:rsidP="00A37E73">
      <w:pPr>
        <w:numPr>
          <w:ilvl w:val="1"/>
          <w:numId w:val="7"/>
        </w:numPr>
      </w:pPr>
      <w:r w:rsidRPr="00A725A7">
        <w:t>Action</w:t>
      </w:r>
    </w:p>
    <w:p w14:paraId="069862F0" w14:textId="77777777" w:rsidR="00966985" w:rsidRPr="00A725A7" w:rsidRDefault="00992E54" w:rsidP="00A37E73">
      <w:pPr>
        <w:numPr>
          <w:ilvl w:val="2"/>
          <w:numId w:val="7"/>
        </w:numPr>
      </w:pPr>
      <w:r>
        <w:t>Approve</w:t>
      </w:r>
      <w:r w:rsidR="00966985" w:rsidRPr="00A725A7">
        <w:t xml:space="preserve">: </w:t>
      </w:r>
      <w:r w:rsidR="00966985" w:rsidRPr="00A725A7">
        <w:rPr>
          <w:cs/>
        </w:rPr>
        <w:t xml:space="preserve">ผู้ใช้สามารถอนุมัติเอกสารได้โดยกด </w:t>
      </w:r>
      <w:r w:rsidR="00966985" w:rsidRPr="00A725A7">
        <w:t xml:space="preserve">Approve link </w:t>
      </w:r>
      <w:r w:rsidR="00966985" w:rsidRPr="00A725A7">
        <w:rPr>
          <w:cs/>
        </w:rPr>
        <w:t>และกดยืนยันในหน้าถัดไป</w:t>
      </w:r>
    </w:p>
    <w:p w14:paraId="1F18487D" w14:textId="77777777" w:rsidR="00966985" w:rsidRPr="00A725A7" w:rsidRDefault="00992E54" w:rsidP="00A37E73">
      <w:pPr>
        <w:numPr>
          <w:ilvl w:val="2"/>
          <w:numId w:val="7"/>
        </w:numPr>
      </w:pPr>
      <w:r>
        <w:t>Cancel</w:t>
      </w:r>
      <w:r w:rsidR="00966985" w:rsidRPr="00A725A7">
        <w:t xml:space="preserve">: </w:t>
      </w:r>
      <w:r w:rsidR="00966985" w:rsidRPr="00A725A7">
        <w:rPr>
          <w:cs/>
        </w:rPr>
        <w:t xml:space="preserve">ผู้ใช้สามารถยกเลิกเอกสารได้โดยกด </w:t>
      </w:r>
      <w:r w:rsidR="00966985" w:rsidRPr="00A725A7">
        <w:t xml:space="preserve">Cancel link </w:t>
      </w:r>
      <w:r w:rsidR="00966985" w:rsidRPr="00A725A7">
        <w:rPr>
          <w:cs/>
        </w:rPr>
        <w:t>และกดยืนยันในหน้าถัดไป</w:t>
      </w:r>
    </w:p>
    <w:p w14:paraId="59938D13" w14:textId="77777777" w:rsidR="00216737" w:rsidRPr="00A725A7" w:rsidRDefault="00216737" w:rsidP="00216737">
      <w:pPr>
        <w:numPr>
          <w:ilvl w:val="0"/>
          <w:numId w:val="7"/>
        </w:numPr>
      </w:pPr>
      <w:r w:rsidRPr="00A725A7">
        <w:rPr>
          <w:cs/>
        </w:rPr>
        <w:t>เงื่อนไขการแสดงข้อมูล</w:t>
      </w:r>
    </w:p>
    <w:p w14:paraId="0C97E7C6" w14:textId="77777777" w:rsidR="00216737" w:rsidRPr="00A725A7" w:rsidRDefault="00216737" w:rsidP="00216737">
      <w:pPr>
        <w:numPr>
          <w:ilvl w:val="1"/>
          <w:numId w:val="7"/>
        </w:numPr>
      </w:pPr>
      <w:r w:rsidRPr="00A725A7">
        <w:rPr>
          <w:cs/>
        </w:rPr>
        <w:t>แสดงเฉพาะรายการที่ยังไม่อนุมัติรายการ</w:t>
      </w:r>
    </w:p>
    <w:p w14:paraId="3AA3508D" w14:textId="77777777" w:rsidR="00216737" w:rsidRPr="00A725A7" w:rsidRDefault="00216737" w:rsidP="00216737">
      <w:pPr>
        <w:numPr>
          <w:ilvl w:val="1"/>
          <w:numId w:val="7"/>
        </w:numPr>
      </w:pPr>
      <w:r w:rsidRPr="00A725A7">
        <w:rPr>
          <w:cs/>
        </w:rPr>
        <w:t xml:space="preserve">เรียงตาม </w:t>
      </w:r>
      <w:r w:rsidRPr="00A725A7">
        <w:t>Agent Name, Credit Note No</w:t>
      </w:r>
    </w:p>
    <w:p w14:paraId="01A198D7" w14:textId="77777777" w:rsidR="00966985" w:rsidRPr="00A725A7" w:rsidRDefault="00966985" w:rsidP="00966985"/>
    <w:p w14:paraId="2F7110C7" w14:textId="77777777" w:rsidR="00966985" w:rsidRPr="00A725A7" w:rsidRDefault="00966985" w:rsidP="00966985">
      <w:pPr>
        <w:keepNext/>
        <w:jc w:val="center"/>
      </w:pPr>
      <w:r w:rsidRPr="00A725A7">
        <w:rPr>
          <w:noProof/>
        </w:rPr>
        <w:lastRenderedPageBreak/>
        <w:drawing>
          <wp:inline distT="0" distB="0" distL="0" distR="0" wp14:anchorId="6C619419" wp14:editId="06B15DEA">
            <wp:extent cx="5029200" cy="3544516"/>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029200" cy="3544516"/>
                    </a:xfrm>
                    <a:prstGeom prst="rect">
                      <a:avLst/>
                    </a:prstGeom>
                    <a:noFill/>
                    <a:ln>
                      <a:noFill/>
                    </a:ln>
                  </pic:spPr>
                </pic:pic>
              </a:graphicData>
            </a:graphic>
          </wp:inline>
        </w:drawing>
      </w:r>
    </w:p>
    <w:p w14:paraId="1F9D5D44" w14:textId="5DC9A44D" w:rsidR="00966985" w:rsidRPr="00A725A7" w:rsidRDefault="00FA1100"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45</w:t>
      </w:r>
      <w:r w:rsidR="003006DF">
        <w:rPr>
          <w:noProof/>
        </w:rPr>
        <w:fldChar w:fldCharType="end"/>
      </w:r>
      <w:r>
        <w:rPr>
          <w:rFonts w:hint="cs"/>
          <w:cs/>
        </w:rPr>
        <w:t xml:space="preserve"> </w:t>
      </w:r>
      <w:r w:rsidR="00966985" w:rsidRPr="00D4129A">
        <w:rPr>
          <w:noProof/>
          <w:cs/>
        </w:rPr>
        <w:t xml:space="preserve">หน้าจออนุมัติ </w:t>
      </w:r>
      <w:r w:rsidR="00966985" w:rsidRPr="00D4129A">
        <w:rPr>
          <w:noProof/>
        </w:rPr>
        <w:t>Credit N</w:t>
      </w:r>
      <w:r w:rsidR="00966985" w:rsidRPr="00A725A7">
        <w:rPr>
          <w:noProof/>
        </w:rPr>
        <w:t>ote</w:t>
      </w:r>
    </w:p>
    <w:p w14:paraId="730FB6CE" w14:textId="77777777" w:rsidR="00966985" w:rsidRPr="00A725A7" w:rsidRDefault="00966985" w:rsidP="00966985"/>
    <w:p w14:paraId="3CE4EEC4" w14:textId="77777777" w:rsidR="00966985" w:rsidRPr="00A725A7" w:rsidRDefault="00992E54" w:rsidP="00966985">
      <w:pPr>
        <w:jc w:val="center"/>
      </w:pPr>
      <w:r w:rsidRPr="00992E54">
        <w:rPr>
          <w:noProof/>
          <w:cs/>
        </w:rPr>
        <w:drawing>
          <wp:inline distT="0" distB="0" distL="0" distR="0" wp14:anchorId="78CD7744" wp14:editId="43C69271">
            <wp:extent cx="5029200" cy="1479340"/>
            <wp:effectExtent l="0" t="0" r="0" b="698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029200" cy="1479340"/>
                    </a:xfrm>
                    <a:prstGeom prst="rect">
                      <a:avLst/>
                    </a:prstGeom>
                  </pic:spPr>
                </pic:pic>
              </a:graphicData>
            </a:graphic>
          </wp:inline>
        </w:drawing>
      </w:r>
    </w:p>
    <w:p w14:paraId="35A8A30E" w14:textId="3CE3DBB2" w:rsidR="00966985" w:rsidRPr="00A725A7" w:rsidRDefault="00FA1100"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46</w:t>
      </w:r>
      <w:r w:rsidR="003006DF">
        <w:rPr>
          <w:noProof/>
        </w:rPr>
        <w:fldChar w:fldCharType="end"/>
      </w:r>
      <w:r>
        <w:rPr>
          <w:rFonts w:hint="cs"/>
          <w:cs/>
        </w:rPr>
        <w:t xml:space="preserve"> </w:t>
      </w:r>
      <w:r w:rsidR="00966985" w:rsidRPr="00815802">
        <w:rPr>
          <w:noProof/>
          <w:cs/>
        </w:rPr>
        <w:t>หน้าจอ</w:t>
      </w:r>
      <w:r w:rsidR="00992E54" w:rsidRPr="00815802">
        <w:rPr>
          <w:rFonts w:hint="cs"/>
          <w:noProof/>
          <w:cs/>
        </w:rPr>
        <w:t>ผลการ</w:t>
      </w:r>
      <w:r w:rsidR="004406F6">
        <w:rPr>
          <w:rFonts w:hint="cs"/>
          <w:noProof/>
          <w:cs/>
        </w:rPr>
        <w:t>อนุมัติ</w:t>
      </w:r>
      <w:r w:rsidR="00992E54" w:rsidRPr="00815802">
        <w:rPr>
          <w:rFonts w:hint="cs"/>
          <w:noProof/>
          <w:cs/>
        </w:rPr>
        <w:t xml:space="preserve"> </w:t>
      </w:r>
      <w:r w:rsidR="00992E54" w:rsidRPr="00815802">
        <w:rPr>
          <w:noProof/>
        </w:rPr>
        <w:t>C</w:t>
      </w:r>
      <w:r w:rsidR="00992E54">
        <w:rPr>
          <w:noProof/>
        </w:rPr>
        <w:t>redit Note</w:t>
      </w:r>
    </w:p>
    <w:p w14:paraId="21841F5D" w14:textId="77777777" w:rsidR="00966985" w:rsidRPr="00A725A7" w:rsidRDefault="00966985" w:rsidP="00966985">
      <w:pPr>
        <w:jc w:val="center"/>
      </w:pPr>
    </w:p>
    <w:p w14:paraId="64B3ED01" w14:textId="24203CAD" w:rsidR="00966985" w:rsidRPr="00A725A7" w:rsidRDefault="00966985" w:rsidP="00966985">
      <w:pPr>
        <w:keepNext/>
        <w:jc w:val="center"/>
      </w:pPr>
      <w:r w:rsidRPr="00A725A7">
        <w:rPr>
          <w:noProof/>
        </w:rPr>
        <w:lastRenderedPageBreak/>
        <w:drawing>
          <wp:inline distT="0" distB="0" distL="0" distR="0" wp14:anchorId="37736ED2" wp14:editId="4C678C99">
            <wp:extent cx="5029200" cy="3932406"/>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029200" cy="3932406"/>
                    </a:xfrm>
                    <a:prstGeom prst="rect">
                      <a:avLst/>
                    </a:prstGeom>
                    <a:noFill/>
                    <a:ln>
                      <a:noFill/>
                    </a:ln>
                  </pic:spPr>
                </pic:pic>
              </a:graphicData>
            </a:graphic>
          </wp:inline>
        </w:drawing>
      </w:r>
    </w:p>
    <w:p w14:paraId="65981E5F" w14:textId="34ECFB4E" w:rsidR="00966985" w:rsidRPr="00A725A7" w:rsidRDefault="00FA1100"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47</w:t>
      </w:r>
      <w:r w:rsidR="003006DF">
        <w:rPr>
          <w:noProof/>
        </w:rPr>
        <w:fldChar w:fldCharType="end"/>
      </w:r>
      <w:r>
        <w:rPr>
          <w:rFonts w:hint="cs"/>
          <w:cs/>
        </w:rPr>
        <w:t xml:space="preserve"> </w:t>
      </w:r>
      <w:r w:rsidR="00966985" w:rsidRPr="00D113BE">
        <w:rPr>
          <w:noProof/>
          <w:cs/>
        </w:rPr>
        <w:t xml:space="preserve">หน้าจอยกเลิก </w:t>
      </w:r>
      <w:r w:rsidR="00966985" w:rsidRPr="00D113BE">
        <w:rPr>
          <w:noProof/>
        </w:rPr>
        <w:t>Credit No</w:t>
      </w:r>
      <w:r w:rsidR="00966985" w:rsidRPr="00A725A7">
        <w:rPr>
          <w:noProof/>
        </w:rPr>
        <w:t>te</w:t>
      </w:r>
    </w:p>
    <w:p w14:paraId="17D208A4" w14:textId="77777777" w:rsidR="00966985" w:rsidRPr="00A725A7" w:rsidRDefault="00966985" w:rsidP="00966985"/>
    <w:p w14:paraId="6FA24528" w14:textId="7454A444" w:rsidR="00966985" w:rsidRPr="00A725A7" w:rsidRDefault="00966985" w:rsidP="00D113BE">
      <w:pPr>
        <w:numPr>
          <w:ilvl w:val="0"/>
          <w:numId w:val="7"/>
        </w:numPr>
      </w:pPr>
      <w:r w:rsidRPr="00A725A7">
        <w:rPr>
          <w:cs/>
        </w:rPr>
        <w:t>การยกเลิกเอกสาร</w:t>
      </w:r>
    </w:p>
    <w:p w14:paraId="3F43F79B" w14:textId="77777777" w:rsidR="00966985" w:rsidRPr="00A725A7" w:rsidRDefault="00966985" w:rsidP="0042157F">
      <w:pPr>
        <w:numPr>
          <w:ilvl w:val="1"/>
          <w:numId w:val="7"/>
        </w:numPr>
        <w:rPr>
          <w:cs/>
        </w:rPr>
      </w:pPr>
      <w:r w:rsidRPr="00A725A7">
        <w:rPr>
          <w:cs/>
        </w:rPr>
        <w:t xml:space="preserve">แสดงปุ่ม </w:t>
      </w:r>
      <w:r w:rsidRPr="00A725A7">
        <w:t xml:space="preserve">Confirm Cancel </w:t>
      </w:r>
      <w:r w:rsidRPr="00A725A7">
        <w:rPr>
          <w:cs/>
        </w:rPr>
        <w:t>ให้ผู้ใช้ยืนยันการยกเลิก</w:t>
      </w:r>
    </w:p>
    <w:p w14:paraId="2D7EDAB0" w14:textId="77777777" w:rsidR="00966985" w:rsidRPr="00A725A7" w:rsidRDefault="00966985" w:rsidP="00966985"/>
    <w:p w14:paraId="7698628F" w14:textId="77777777" w:rsidR="00966985" w:rsidRPr="00A725A7" w:rsidRDefault="00966985" w:rsidP="00966985">
      <w:pPr>
        <w:keepNext/>
        <w:jc w:val="center"/>
        <w:rPr>
          <w:u w:val="single"/>
        </w:rPr>
      </w:pPr>
      <w:r w:rsidRPr="0042157F">
        <w:rPr>
          <w:noProof/>
        </w:rPr>
        <w:drawing>
          <wp:inline distT="0" distB="0" distL="0" distR="0" wp14:anchorId="6245EAA0" wp14:editId="2F46DAE9">
            <wp:extent cx="2926080" cy="1036320"/>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926080" cy="1036320"/>
                    </a:xfrm>
                    <a:prstGeom prst="rect">
                      <a:avLst/>
                    </a:prstGeom>
                    <a:noFill/>
                    <a:ln>
                      <a:noFill/>
                    </a:ln>
                  </pic:spPr>
                </pic:pic>
              </a:graphicData>
            </a:graphic>
          </wp:inline>
        </w:drawing>
      </w:r>
    </w:p>
    <w:p w14:paraId="4F09F2DF" w14:textId="20C7BB4E" w:rsidR="00966985" w:rsidRPr="0042157F" w:rsidRDefault="00FA1100"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48</w:t>
      </w:r>
      <w:r w:rsidR="003006DF">
        <w:rPr>
          <w:noProof/>
        </w:rPr>
        <w:fldChar w:fldCharType="end"/>
      </w:r>
      <w:r>
        <w:rPr>
          <w:rFonts w:hint="cs"/>
          <w:cs/>
        </w:rPr>
        <w:t xml:space="preserve"> </w:t>
      </w:r>
      <w:r w:rsidR="00966985" w:rsidRPr="0042157F">
        <w:rPr>
          <w:noProof/>
          <w:cs/>
        </w:rPr>
        <w:t>หน้าจอใส่รหัสผ่านยืนยันการยกเลิก</w:t>
      </w:r>
    </w:p>
    <w:p w14:paraId="4BB736A5" w14:textId="77777777" w:rsidR="00966985" w:rsidRDefault="00966985" w:rsidP="00802F39">
      <w:pPr>
        <w:keepNext/>
        <w:rPr>
          <w:u w:val="single"/>
        </w:rPr>
      </w:pPr>
      <w:r w:rsidRPr="00A725A7">
        <w:rPr>
          <w:u w:val="single"/>
          <w:cs/>
        </w:rPr>
        <w:br w:type="page"/>
      </w:r>
      <w:r w:rsidRPr="00A725A7">
        <w:rPr>
          <w:u w:val="single"/>
          <w:cs/>
        </w:rPr>
        <w:lastRenderedPageBreak/>
        <w:t xml:space="preserve">รายละเอียดหน้าจอ </w:t>
      </w:r>
      <w:r w:rsidR="00802F39" w:rsidRPr="00A725A7">
        <w:rPr>
          <w:u w:val="single"/>
        </w:rPr>
        <w:t>Credit Note</w:t>
      </w:r>
      <w:r w:rsidRPr="00A725A7">
        <w:rPr>
          <w:u w:val="single"/>
        </w:rPr>
        <w:t xml:space="preserve">: </w:t>
      </w:r>
      <w:r w:rsidRPr="00A725A7">
        <w:rPr>
          <w:u w:val="single"/>
          <w:cs/>
        </w:rPr>
        <w:t xml:space="preserve">แทป </w:t>
      </w:r>
      <w:r w:rsidRPr="00A725A7">
        <w:rPr>
          <w:u w:val="single"/>
        </w:rPr>
        <w:t>Pending</w:t>
      </w:r>
      <w:r w:rsidRPr="00A725A7">
        <w:rPr>
          <w:u w:val="single"/>
          <w:cs/>
        </w:rPr>
        <w:t xml:space="preserve"> </w:t>
      </w:r>
      <w:r w:rsidRPr="00A725A7">
        <w:rPr>
          <w:u w:val="single"/>
        </w:rPr>
        <w:t>Credit Note</w:t>
      </w:r>
    </w:p>
    <w:p w14:paraId="4EB8256B" w14:textId="77777777" w:rsidR="00BF0242" w:rsidRPr="00A725A7" w:rsidRDefault="00BF0242" w:rsidP="00802F39">
      <w:pPr>
        <w:keepNext/>
      </w:pPr>
    </w:p>
    <w:p w14:paraId="09804CAC" w14:textId="77777777" w:rsidR="00966985" w:rsidRPr="00A725A7" w:rsidRDefault="00966985" w:rsidP="00966985">
      <w:pPr>
        <w:keepNext/>
        <w:jc w:val="center"/>
      </w:pPr>
      <w:r w:rsidRPr="00A725A7">
        <w:rPr>
          <w:noProof/>
        </w:rPr>
        <w:drawing>
          <wp:inline distT="0" distB="0" distL="0" distR="0" wp14:anchorId="4C48EDDE" wp14:editId="4D68D084">
            <wp:extent cx="5029200" cy="1732131"/>
            <wp:effectExtent l="0" t="0" r="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29200" cy="1732131"/>
                    </a:xfrm>
                    <a:prstGeom prst="rect">
                      <a:avLst/>
                    </a:prstGeom>
                    <a:noFill/>
                    <a:ln>
                      <a:noFill/>
                    </a:ln>
                  </pic:spPr>
                </pic:pic>
              </a:graphicData>
            </a:graphic>
          </wp:inline>
        </w:drawing>
      </w:r>
    </w:p>
    <w:p w14:paraId="1A0A0AF3" w14:textId="54D09F60" w:rsidR="00966985" w:rsidRPr="00A725A7" w:rsidRDefault="00FA1100"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49</w:t>
      </w:r>
      <w:r w:rsidR="003006DF">
        <w:rPr>
          <w:noProof/>
        </w:rPr>
        <w:fldChar w:fldCharType="end"/>
      </w:r>
      <w:r>
        <w:rPr>
          <w:rFonts w:hint="cs"/>
          <w:cs/>
        </w:rPr>
        <w:t xml:space="preserve"> </w:t>
      </w:r>
      <w:r w:rsidR="00966985" w:rsidRPr="002B60A7">
        <w:rPr>
          <w:noProof/>
          <w:cs/>
        </w:rPr>
        <w:t xml:space="preserve">หน้าจอ </w:t>
      </w:r>
      <w:r w:rsidR="00966985" w:rsidRPr="002B60A7">
        <w:rPr>
          <w:noProof/>
        </w:rPr>
        <w:t>Pending</w:t>
      </w:r>
      <w:r w:rsidR="00966985" w:rsidRPr="00A725A7">
        <w:rPr>
          <w:noProof/>
        </w:rPr>
        <w:t xml:space="preserve"> Credit Note</w:t>
      </w:r>
    </w:p>
    <w:p w14:paraId="6CCA8B4A" w14:textId="77777777" w:rsidR="00966985" w:rsidRPr="00A725A7" w:rsidRDefault="00966985" w:rsidP="00966985"/>
    <w:p w14:paraId="314E8680" w14:textId="77777777" w:rsidR="00966985" w:rsidRPr="00A725A7" w:rsidRDefault="00966985" w:rsidP="00966985">
      <w:r w:rsidRPr="00A725A7">
        <w:rPr>
          <w:cs/>
        </w:rPr>
        <w:t xml:space="preserve">ข้อมูลที่แสดงบนหน้าจอ </w:t>
      </w:r>
      <w:r w:rsidR="00A36421" w:rsidRPr="00A725A7">
        <w:t>Credit Note</w:t>
      </w:r>
      <w:r w:rsidRPr="00A725A7">
        <w:t xml:space="preserve"> Pending Credit Note </w:t>
      </w:r>
      <w:r w:rsidRPr="00A725A7">
        <w:rPr>
          <w:cs/>
        </w:rPr>
        <w:t>มีดังนี้</w:t>
      </w:r>
      <w:r w:rsidRPr="00A725A7">
        <w:t xml:space="preserve"> </w:t>
      </w:r>
    </w:p>
    <w:p w14:paraId="2C8AB6A4" w14:textId="77777777" w:rsidR="00966985" w:rsidRPr="00A725A7" w:rsidRDefault="00966985" w:rsidP="00A37E73">
      <w:pPr>
        <w:numPr>
          <w:ilvl w:val="0"/>
          <w:numId w:val="7"/>
        </w:numPr>
      </w:pPr>
      <w:r w:rsidRPr="00A725A7">
        <w:t xml:space="preserve">Agent Code </w:t>
      </w:r>
    </w:p>
    <w:p w14:paraId="608D78C2" w14:textId="77777777" w:rsidR="00966985" w:rsidRPr="00A725A7" w:rsidRDefault="00966985" w:rsidP="00A37E73">
      <w:pPr>
        <w:numPr>
          <w:ilvl w:val="1"/>
          <w:numId w:val="7"/>
        </w:numPr>
      </w:pPr>
      <w:r w:rsidRPr="00A725A7">
        <w:rPr>
          <w:cs/>
        </w:rPr>
        <w:t xml:space="preserve">ผู้ใช้สามารถค้นหารายการได้โดยใช้ </w:t>
      </w:r>
      <w:r w:rsidRPr="00A725A7">
        <w:t>Agent Code</w:t>
      </w:r>
    </w:p>
    <w:p w14:paraId="2E5E99BF" w14:textId="77777777" w:rsidR="00966985" w:rsidRPr="00A725A7" w:rsidRDefault="00966985" w:rsidP="00A37E73">
      <w:pPr>
        <w:numPr>
          <w:ilvl w:val="0"/>
          <w:numId w:val="7"/>
        </w:numPr>
      </w:pPr>
      <w:r w:rsidRPr="00A725A7">
        <w:t>Pending Credit Note Table</w:t>
      </w:r>
    </w:p>
    <w:p w14:paraId="7E3D041B" w14:textId="77777777" w:rsidR="00966985" w:rsidRPr="00A725A7" w:rsidRDefault="00966985" w:rsidP="00A37E73">
      <w:pPr>
        <w:numPr>
          <w:ilvl w:val="1"/>
          <w:numId w:val="7"/>
        </w:numPr>
      </w:pPr>
      <w:r w:rsidRPr="00A725A7">
        <w:t>Agent Name</w:t>
      </w:r>
    </w:p>
    <w:p w14:paraId="05D38A34" w14:textId="77777777" w:rsidR="00966985" w:rsidRPr="00A725A7" w:rsidRDefault="00966985" w:rsidP="00A37E73">
      <w:pPr>
        <w:numPr>
          <w:ilvl w:val="1"/>
          <w:numId w:val="7"/>
        </w:numPr>
      </w:pPr>
      <w:r w:rsidRPr="00A725A7">
        <w:t>Agent Code</w:t>
      </w:r>
    </w:p>
    <w:p w14:paraId="1F69B340" w14:textId="77777777" w:rsidR="00966985" w:rsidRPr="00A725A7" w:rsidRDefault="00966985" w:rsidP="00A37E73">
      <w:pPr>
        <w:numPr>
          <w:ilvl w:val="1"/>
          <w:numId w:val="7"/>
        </w:numPr>
      </w:pPr>
      <w:r w:rsidRPr="00A725A7">
        <w:t>Credit Note No</w:t>
      </w:r>
    </w:p>
    <w:p w14:paraId="350E673B" w14:textId="77777777" w:rsidR="00966985" w:rsidRPr="00A725A7" w:rsidRDefault="00966985" w:rsidP="00A37E73">
      <w:pPr>
        <w:numPr>
          <w:ilvl w:val="1"/>
          <w:numId w:val="7"/>
        </w:numPr>
      </w:pPr>
      <w:r w:rsidRPr="00A725A7">
        <w:t>Credit Note Issue date</w:t>
      </w:r>
    </w:p>
    <w:p w14:paraId="049B1921" w14:textId="77777777" w:rsidR="00966985" w:rsidRPr="00A725A7" w:rsidRDefault="00966985" w:rsidP="00A37E73">
      <w:pPr>
        <w:numPr>
          <w:ilvl w:val="1"/>
          <w:numId w:val="7"/>
        </w:numPr>
      </w:pPr>
      <w:r w:rsidRPr="00A725A7">
        <w:t>Amount</w:t>
      </w:r>
    </w:p>
    <w:p w14:paraId="4D1FC088" w14:textId="77777777" w:rsidR="00966985" w:rsidRPr="00A725A7" w:rsidRDefault="00966985" w:rsidP="00A37E73">
      <w:pPr>
        <w:numPr>
          <w:ilvl w:val="1"/>
          <w:numId w:val="7"/>
        </w:numPr>
      </w:pPr>
      <w:r w:rsidRPr="00A725A7">
        <w:t>Action</w:t>
      </w:r>
    </w:p>
    <w:p w14:paraId="562A0E6D" w14:textId="77777777" w:rsidR="00966985" w:rsidRPr="00A725A7" w:rsidRDefault="004D2C44" w:rsidP="00A37E73">
      <w:pPr>
        <w:numPr>
          <w:ilvl w:val="2"/>
          <w:numId w:val="7"/>
        </w:numPr>
      </w:pPr>
      <w:r>
        <w:t>Cancel</w:t>
      </w:r>
      <w:r w:rsidR="00966985" w:rsidRPr="00A725A7">
        <w:t xml:space="preserve">: </w:t>
      </w:r>
      <w:r w:rsidR="00966985" w:rsidRPr="00A725A7">
        <w:rPr>
          <w:cs/>
        </w:rPr>
        <w:t xml:space="preserve">ผู้สามารถยกเลิกเอกสารได้โดยกด </w:t>
      </w:r>
      <w:r w:rsidR="00966985" w:rsidRPr="00A725A7">
        <w:t xml:space="preserve">Cancel link </w:t>
      </w:r>
      <w:r w:rsidR="00966985" w:rsidRPr="00A725A7">
        <w:rPr>
          <w:cs/>
        </w:rPr>
        <w:t>และกดยืนยันในหน้าถัดไป</w:t>
      </w:r>
    </w:p>
    <w:p w14:paraId="70B33859" w14:textId="57358B0B" w:rsidR="00966985" w:rsidRPr="00A725A7" w:rsidRDefault="004D2C44" w:rsidP="00966985">
      <w:pPr>
        <w:numPr>
          <w:ilvl w:val="2"/>
          <w:numId w:val="7"/>
        </w:numPr>
      </w:pPr>
      <w:r>
        <w:t>View</w:t>
      </w:r>
      <w:r w:rsidR="00966985" w:rsidRPr="00A725A7">
        <w:t xml:space="preserve">: </w:t>
      </w:r>
      <w:r w:rsidR="00966985" w:rsidRPr="00A725A7">
        <w:rPr>
          <w:cs/>
        </w:rPr>
        <w:t xml:space="preserve">ผู้ใช้สามารถดูรายละเอียดเอกสารได้โดยกด </w:t>
      </w:r>
      <w:r w:rsidR="00966985" w:rsidRPr="00A725A7">
        <w:t>View link</w:t>
      </w:r>
    </w:p>
    <w:p w14:paraId="420EC322" w14:textId="77777777" w:rsidR="00132CE2" w:rsidRPr="00A725A7" w:rsidRDefault="00132CE2" w:rsidP="00132CE2">
      <w:pPr>
        <w:numPr>
          <w:ilvl w:val="0"/>
          <w:numId w:val="7"/>
        </w:numPr>
      </w:pPr>
      <w:r w:rsidRPr="00A725A7">
        <w:rPr>
          <w:cs/>
        </w:rPr>
        <w:t>เงื่อนไขการแสดงข้อมูล</w:t>
      </w:r>
    </w:p>
    <w:p w14:paraId="4B60D002" w14:textId="77777777" w:rsidR="00132CE2" w:rsidRPr="00A725A7" w:rsidRDefault="00132CE2" w:rsidP="00132CE2">
      <w:pPr>
        <w:numPr>
          <w:ilvl w:val="1"/>
          <w:numId w:val="7"/>
        </w:numPr>
      </w:pPr>
      <w:r w:rsidRPr="00A725A7">
        <w:rPr>
          <w:cs/>
        </w:rPr>
        <w:t>แสดงเฉพาะรายการที่ยังไม่ถึงวันทำการชำระเงิน</w:t>
      </w:r>
    </w:p>
    <w:p w14:paraId="5C18C2B4" w14:textId="77777777" w:rsidR="00132CE2" w:rsidRPr="00A725A7" w:rsidRDefault="00132CE2" w:rsidP="00132CE2">
      <w:pPr>
        <w:numPr>
          <w:ilvl w:val="1"/>
          <w:numId w:val="7"/>
        </w:numPr>
      </w:pPr>
      <w:r w:rsidRPr="00A725A7">
        <w:rPr>
          <w:cs/>
        </w:rPr>
        <w:t xml:space="preserve">เรียงตาม </w:t>
      </w:r>
      <w:r w:rsidRPr="00A725A7">
        <w:t>Agent Name, Credit Note No</w:t>
      </w:r>
    </w:p>
    <w:p w14:paraId="26858FBE" w14:textId="77777777" w:rsidR="00966985" w:rsidRPr="00A725A7" w:rsidRDefault="00966985" w:rsidP="00966985"/>
    <w:p w14:paraId="6CE82498" w14:textId="77777777" w:rsidR="00966985" w:rsidRPr="00A725A7" w:rsidRDefault="00966985" w:rsidP="00966985">
      <w:pPr>
        <w:keepNext/>
        <w:jc w:val="center"/>
      </w:pPr>
      <w:r w:rsidRPr="00A725A7">
        <w:rPr>
          <w:noProof/>
        </w:rPr>
        <w:lastRenderedPageBreak/>
        <w:drawing>
          <wp:inline distT="0" distB="0" distL="0" distR="0" wp14:anchorId="61FA0ECE" wp14:editId="07D04D51">
            <wp:extent cx="5029200" cy="3912343"/>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29200" cy="3912343"/>
                    </a:xfrm>
                    <a:prstGeom prst="rect">
                      <a:avLst/>
                    </a:prstGeom>
                    <a:noFill/>
                    <a:ln>
                      <a:noFill/>
                    </a:ln>
                  </pic:spPr>
                </pic:pic>
              </a:graphicData>
            </a:graphic>
          </wp:inline>
        </w:drawing>
      </w:r>
    </w:p>
    <w:p w14:paraId="20D0BA61" w14:textId="0185CC2B" w:rsidR="00966985" w:rsidRPr="00FC5204" w:rsidRDefault="00FA1100"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50</w:t>
      </w:r>
      <w:r w:rsidR="003006DF">
        <w:rPr>
          <w:noProof/>
        </w:rPr>
        <w:fldChar w:fldCharType="end"/>
      </w:r>
      <w:r>
        <w:rPr>
          <w:rFonts w:hint="cs"/>
          <w:cs/>
        </w:rPr>
        <w:t xml:space="preserve"> </w:t>
      </w:r>
      <w:r w:rsidR="00966985" w:rsidRPr="00FC5204">
        <w:rPr>
          <w:noProof/>
          <w:cs/>
        </w:rPr>
        <w:t xml:space="preserve">หน้าจอยกเลิก </w:t>
      </w:r>
      <w:r w:rsidR="00966985" w:rsidRPr="00FC5204">
        <w:rPr>
          <w:noProof/>
        </w:rPr>
        <w:t>Credit Note</w:t>
      </w:r>
    </w:p>
    <w:p w14:paraId="028AE918" w14:textId="77777777" w:rsidR="00966985" w:rsidRPr="00A725A7" w:rsidRDefault="00966985" w:rsidP="00966985"/>
    <w:p w14:paraId="261CE6A2" w14:textId="5B287472" w:rsidR="00966985" w:rsidRPr="00A725A7" w:rsidRDefault="00966985" w:rsidP="00FC5204">
      <w:pPr>
        <w:numPr>
          <w:ilvl w:val="0"/>
          <w:numId w:val="7"/>
        </w:numPr>
      </w:pPr>
      <w:r w:rsidRPr="00A725A7">
        <w:rPr>
          <w:cs/>
        </w:rPr>
        <w:t>การยกเลิกเอกสาร</w:t>
      </w:r>
    </w:p>
    <w:p w14:paraId="3DC88F13" w14:textId="77777777" w:rsidR="00966985" w:rsidRPr="00A725A7" w:rsidRDefault="00966985" w:rsidP="00FC5204">
      <w:pPr>
        <w:numPr>
          <w:ilvl w:val="1"/>
          <w:numId w:val="7"/>
        </w:numPr>
        <w:rPr>
          <w:cs/>
        </w:rPr>
      </w:pPr>
      <w:r w:rsidRPr="00A725A7">
        <w:rPr>
          <w:cs/>
        </w:rPr>
        <w:t xml:space="preserve">แสดงปุ่ม </w:t>
      </w:r>
      <w:r w:rsidRPr="00A725A7">
        <w:t xml:space="preserve">Confirm Cancel </w:t>
      </w:r>
      <w:r w:rsidRPr="00A725A7">
        <w:rPr>
          <w:cs/>
        </w:rPr>
        <w:t>ให้ผู้ใช้ยืนยันการยกเลิก</w:t>
      </w:r>
    </w:p>
    <w:p w14:paraId="52259B8D" w14:textId="77777777" w:rsidR="00966985" w:rsidRPr="00A725A7" w:rsidRDefault="00966985" w:rsidP="00966985"/>
    <w:p w14:paraId="07CD4D4A" w14:textId="77777777" w:rsidR="00966985" w:rsidRPr="00A725A7" w:rsidRDefault="00966985" w:rsidP="00966985"/>
    <w:p w14:paraId="6A1AB3EC" w14:textId="77777777" w:rsidR="00966985" w:rsidRPr="00A725A7" w:rsidRDefault="00966985" w:rsidP="00966985">
      <w:pPr>
        <w:keepNext/>
        <w:jc w:val="center"/>
        <w:rPr>
          <w:u w:val="single"/>
        </w:rPr>
      </w:pPr>
      <w:r w:rsidRPr="00FC5204">
        <w:rPr>
          <w:noProof/>
        </w:rPr>
        <w:drawing>
          <wp:inline distT="0" distB="0" distL="0" distR="0" wp14:anchorId="7650AE7F" wp14:editId="10432790">
            <wp:extent cx="2926080" cy="1036320"/>
            <wp:effectExtent l="0" t="0" r="762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926080" cy="1036320"/>
                    </a:xfrm>
                    <a:prstGeom prst="rect">
                      <a:avLst/>
                    </a:prstGeom>
                    <a:noFill/>
                    <a:ln>
                      <a:noFill/>
                    </a:ln>
                  </pic:spPr>
                </pic:pic>
              </a:graphicData>
            </a:graphic>
          </wp:inline>
        </w:drawing>
      </w:r>
    </w:p>
    <w:p w14:paraId="1D754CBD" w14:textId="2D997F16" w:rsidR="00966985" w:rsidRPr="00FC5204" w:rsidRDefault="00FA1100"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51</w:t>
      </w:r>
      <w:r w:rsidR="003006DF">
        <w:rPr>
          <w:noProof/>
        </w:rPr>
        <w:fldChar w:fldCharType="end"/>
      </w:r>
      <w:r>
        <w:rPr>
          <w:rFonts w:hint="cs"/>
          <w:cs/>
        </w:rPr>
        <w:t xml:space="preserve"> </w:t>
      </w:r>
      <w:r w:rsidR="00966985" w:rsidRPr="00FC5204">
        <w:rPr>
          <w:noProof/>
          <w:cs/>
        </w:rPr>
        <w:t>หน้าจอใส่รหัสผ่านยืนยันการยกเลิก</w:t>
      </w:r>
    </w:p>
    <w:p w14:paraId="380DA6A2" w14:textId="77777777" w:rsidR="00966985" w:rsidRDefault="00966985" w:rsidP="00966985">
      <w:pPr>
        <w:keepNext/>
      </w:pPr>
      <w:r w:rsidRPr="00A725A7">
        <w:rPr>
          <w:u w:val="single"/>
        </w:rPr>
        <w:br w:type="page"/>
      </w:r>
      <w:r w:rsidRPr="00A725A7">
        <w:rPr>
          <w:u w:val="single"/>
          <w:cs/>
        </w:rPr>
        <w:lastRenderedPageBreak/>
        <w:t xml:space="preserve">รายละเอียดหน้าจอ </w:t>
      </w:r>
      <w:r w:rsidR="00F967D0" w:rsidRPr="00A725A7">
        <w:rPr>
          <w:u w:val="single"/>
        </w:rPr>
        <w:t>Credit Note</w:t>
      </w:r>
      <w:r w:rsidRPr="00A725A7">
        <w:rPr>
          <w:u w:val="single"/>
        </w:rPr>
        <w:t xml:space="preserve">: </w:t>
      </w:r>
      <w:r w:rsidRPr="00A725A7">
        <w:rPr>
          <w:u w:val="single"/>
          <w:cs/>
        </w:rPr>
        <w:t xml:space="preserve">แทป </w:t>
      </w:r>
      <w:r w:rsidRPr="00A725A7">
        <w:rPr>
          <w:u w:val="single"/>
        </w:rPr>
        <w:t>History</w:t>
      </w:r>
      <w:r w:rsidRPr="00A725A7">
        <w:rPr>
          <w:u w:val="single"/>
          <w:cs/>
        </w:rPr>
        <w:t xml:space="preserve"> </w:t>
      </w:r>
      <w:r w:rsidRPr="00A725A7">
        <w:rPr>
          <w:u w:val="single"/>
        </w:rPr>
        <w:t>Credit Note</w:t>
      </w:r>
      <w:r w:rsidRPr="00A725A7">
        <w:t xml:space="preserve"> </w:t>
      </w:r>
    </w:p>
    <w:p w14:paraId="7EBE62A0" w14:textId="77777777" w:rsidR="00D259BA" w:rsidRPr="00A725A7" w:rsidRDefault="00D259BA" w:rsidP="00966985">
      <w:pPr>
        <w:keepNext/>
      </w:pPr>
    </w:p>
    <w:p w14:paraId="68DA82CB" w14:textId="77777777" w:rsidR="00966985" w:rsidRPr="00A725A7" w:rsidRDefault="00966985" w:rsidP="00966985">
      <w:pPr>
        <w:keepNext/>
        <w:jc w:val="center"/>
      </w:pPr>
      <w:r w:rsidRPr="00A725A7">
        <w:rPr>
          <w:noProof/>
        </w:rPr>
        <w:drawing>
          <wp:inline distT="0" distB="0" distL="0" distR="0" wp14:anchorId="7B5188AA" wp14:editId="318999CB">
            <wp:extent cx="5029200" cy="1959515"/>
            <wp:effectExtent l="0" t="0" r="0" b="317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29200" cy="1959515"/>
                    </a:xfrm>
                    <a:prstGeom prst="rect">
                      <a:avLst/>
                    </a:prstGeom>
                    <a:noFill/>
                    <a:ln>
                      <a:noFill/>
                    </a:ln>
                  </pic:spPr>
                </pic:pic>
              </a:graphicData>
            </a:graphic>
          </wp:inline>
        </w:drawing>
      </w:r>
    </w:p>
    <w:p w14:paraId="21D88A87" w14:textId="533B54E2" w:rsidR="00966985" w:rsidRPr="003B4457" w:rsidRDefault="00FA1100" w:rsidP="00966985">
      <w:pPr>
        <w:pStyle w:val="Caption"/>
        <w:jc w:val="center"/>
        <w:rPr>
          <w:noProof/>
        </w:rP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52</w:t>
      </w:r>
      <w:r w:rsidR="003006DF">
        <w:rPr>
          <w:noProof/>
        </w:rPr>
        <w:fldChar w:fldCharType="end"/>
      </w:r>
      <w:r>
        <w:rPr>
          <w:rFonts w:hint="cs"/>
          <w:cs/>
        </w:rPr>
        <w:t xml:space="preserve"> </w:t>
      </w:r>
      <w:r w:rsidR="00966985" w:rsidRPr="003B4457">
        <w:rPr>
          <w:noProof/>
          <w:cs/>
        </w:rPr>
        <w:t xml:space="preserve">หน้าจอ </w:t>
      </w:r>
      <w:r w:rsidR="00966985" w:rsidRPr="003B4457">
        <w:rPr>
          <w:noProof/>
        </w:rPr>
        <w:t>History Credit Note</w:t>
      </w:r>
    </w:p>
    <w:p w14:paraId="0B471C49" w14:textId="77777777" w:rsidR="00F63150" w:rsidRPr="00F63150" w:rsidRDefault="00F63150" w:rsidP="00F63150"/>
    <w:p w14:paraId="6464F471" w14:textId="77777777" w:rsidR="00966985" w:rsidRPr="00A725A7" w:rsidRDefault="00966985" w:rsidP="00966985">
      <w:r w:rsidRPr="00A725A7">
        <w:rPr>
          <w:cs/>
        </w:rPr>
        <w:t xml:space="preserve">ข้อมูลที่แสดงบนหน้าจอ </w:t>
      </w:r>
      <w:r w:rsidR="00B87512" w:rsidRPr="00A725A7">
        <w:t>Credit Note</w:t>
      </w:r>
      <w:r w:rsidRPr="00A725A7">
        <w:t xml:space="preserve"> History Credit Note</w:t>
      </w:r>
      <w:r w:rsidRPr="00A725A7">
        <w:rPr>
          <w:cs/>
        </w:rPr>
        <w:t xml:space="preserve"> มีดังนี้</w:t>
      </w:r>
      <w:r w:rsidRPr="00A725A7">
        <w:t xml:space="preserve"> </w:t>
      </w:r>
    </w:p>
    <w:p w14:paraId="10028D7D" w14:textId="77777777" w:rsidR="00966985" w:rsidRPr="00A725A7" w:rsidRDefault="00966985" w:rsidP="00A37E73">
      <w:pPr>
        <w:numPr>
          <w:ilvl w:val="0"/>
          <w:numId w:val="7"/>
        </w:numPr>
      </w:pPr>
      <w:r w:rsidRPr="00A725A7">
        <w:t xml:space="preserve">Agent Code </w:t>
      </w:r>
    </w:p>
    <w:p w14:paraId="4CFAA03E" w14:textId="77777777" w:rsidR="00966985" w:rsidRPr="00A725A7" w:rsidRDefault="00966985" w:rsidP="00A37E73">
      <w:pPr>
        <w:numPr>
          <w:ilvl w:val="1"/>
          <w:numId w:val="7"/>
        </w:numPr>
      </w:pPr>
      <w:r w:rsidRPr="00A725A7">
        <w:rPr>
          <w:cs/>
        </w:rPr>
        <w:t xml:space="preserve">ผู้ใช้สามารถค้นหารายการได้โดยใช้ </w:t>
      </w:r>
      <w:r w:rsidRPr="00A725A7">
        <w:t>Agent Code</w:t>
      </w:r>
    </w:p>
    <w:p w14:paraId="45E24E54" w14:textId="77777777" w:rsidR="00966985" w:rsidRPr="00A725A7" w:rsidRDefault="00966985" w:rsidP="00A37E73">
      <w:pPr>
        <w:numPr>
          <w:ilvl w:val="0"/>
          <w:numId w:val="7"/>
        </w:numPr>
      </w:pPr>
      <w:r w:rsidRPr="00A725A7">
        <w:t>Pending Credit Note Table</w:t>
      </w:r>
    </w:p>
    <w:p w14:paraId="15E3C442" w14:textId="77777777" w:rsidR="00966985" w:rsidRPr="00A725A7" w:rsidRDefault="00966985" w:rsidP="00A37E73">
      <w:pPr>
        <w:numPr>
          <w:ilvl w:val="1"/>
          <w:numId w:val="7"/>
        </w:numPr>
      </w:pPr>
      <w:r w:rsidRPr="00A725A7">
        <w:t>Agent Name</w:t>
      </w:r>
    </w:p>
    <w:p w14:paraId="5DECE65A" w14:textId="77777777" w:rsidR="00966985" w:rsidRPr="00A725A7" w:rsidRDefault="00966985" w:rsidP="00A37E73">
      <w:pPr>
        <w:numPr>
          <w:ilvl w:val="1"/>
          <w:numId w:val="7"/>
        </w:numPr>
      </w:pPr>
      <w:r w:rsidRPr="00A725A7">
        <w:t>Agent Code</w:t>
      </w:r>
    </w:p>
    <w:p w14:paraId="644DE462" w14:textId="77777777" w:rsidR="00966985" w:rsidRPr="00A725A7" w:rsidRDefault="00966985" w:rsidP="00A37E73">
      <w:pPr>
        <w:numPr>
          <w:ilvl w:val="1"/>
          <w:numId w:val="7"/>
        </w:numPr>
      </w:pPr>
      <w:r w:rsidRPr="00A725A7">
        <w:t>Credit Note No</w:t>
      </w:r>
    </w:p>
    <w:p w14:paraId="1B3F6DB4" w14:textId="77777777" w:rsidR="00966985" w:rsidRPr="00A725A7" w:rsidRDefault="00966985" w:rsidP="00A37E73">
      <w:pPr>
        <w:numPr>
          <w:ilvl w:val="1"/>
          <w:numId w:val="7"/>
        </w:numPr>
      </w:pPr>
      <w:r w:rsidRPr="00A725A7">
        <w:t>Credit Note Issue date</w:t>
      </w:r>
    </w:p>
    <w:p w14:paraId="6B604DA8" w14:textId="77777777" w:rsidR="00966985" w:rsidRPr="00A725A7" w:rsidRDefault="00966985" w:rsidP="00A37E73">
      <w:pPr>
        <w:numPr>
          <w:ilvl w:val="1"/>
          <w:numId w:val="7"/>
        </w:numPr>
      </w:pPr>
      <w:r w:rsidRPr="00A725A7">
        <w:t>Amount</w:t>
      </w:r>
    </w:p>
    <w:p w14:paraId="689019DE" w14:textId="77777777" w:rsidR="00966985" w:rsidRPr="00A725A7" w:rsidRDefault="00966985" w:rsidP="00A37E73">
      <w:pPr>
        <w:numPr>
          <w:ilvl w:val="1"/>
          <w:numId w:val="7"/>
        </w:numPr>
      </w:pPr>
      <w:r w:rsidRPr="00A725A7">
        <w:t>Status</w:t>
      </w:r>
    </w:p>
    <w:p w14:paraId="7B3D52F4" w14:textId="77777777" w:rsidR="00966985" w:rsidRPr="00A725A7" w:rsidRDefault="00F63150" w:rsidP="00A37E73">
      <w:pPr>
        <w:numPr>
          <w:ilvl w:val="2"/>
          <w:numId w:val="7"/>
        </w:numPr>
      </w:pPr>
      <w:r>
        <w:t>Billed</w:t>
      </w:r>
      <w:r w:rsidR="00966985" w:rsidRPr="00A725A7">
        <w:t xml:space="preserve">: </w:t>
      </w:r>
      <w:r w:rsidR="00966985" w:rsidRPr="00A725A7">
        <w:rPr>
          <w:cs/>
        </w:rPr>
        <w:t>รายการถูกนำไปชำระเงินแล้ว</w:t>
      </w:r>
    </w:p>
    <w:p w14:paraId="7AA45DC3" w14:textId="77777777" w:rsidR="00966985" w:rsidRPr="00A725A7" w:rsidRDefault="00F63150" w:rsidP="00A37E73">
      <w:pPr>
        <w:numPr>
          <w:ilvl w:val="2"/>
          <w:numId w:val="7"/>
        </w:numPr>
      </w:pPr>
      <w:r>
        <w:t>Cancel</w:t>
      </w:r>
      <w:r w:rsidR="00966985" w:rsidRPr="00A725A7">
        <w:t xml:space="preserve">: </w:t>
      </w:r>
      <w:r w:rsidR="00966985" w:rsidRPr="00A725A7">
        <w:rPr>
          <w:cs/>
        </w:rPr>
        <w:t>รายการถูกปฏิเสธ</w:t>
      </w:r>
    </w:p>
    <w:p w14:paraId="0EADFD40" w14:textId="77777777" w:rsidR="00966985" w:rsidRPr="00A725A7" w:rsidRDefault="00966985" w:rsidP="00A37E73">
      <w:pPr>
        <w:numPr>
          <w:ilvl w:val="1"/>
          <w:numId w:val="7"/>
        </w:numPr>
      </w:pPr>
      <w:r w:rsidRPr="00A725A7">
        <w:t>Action</w:t>
      </w:r>
    </w:p>
    <w:p w14:paraId="43D93A05" w14:textId="77777777" w:rsidR="00966985" w:rsidRPr="00A725A7" w:rsidRDefault="00F63150" w:rsidP="00A37E73">
      <w:pPr>
        <w:numPr>
          <w:ilvl w:val="2"/>
          <w:numId w:val="7"/>
        </w:numPr>
      </w:pPr>
      <w:r>
        <w:t>View</w:t>
      </w:r>
      <w:r w:rsidR="00966985" w:rsidRPr="00A725A7">
        <w:t xml:space="preserve">: </w:t>
      </w:r>
      <w:r w:rsidR="00966985" w:rsidRPr="00A725A7">
        <w:rPr>
          <w:cs/>
        </w:rPr>
        <w:t xml:space="preserve">ผู้ใช้สามารถดูรายละเอียดเอกสารได้โดยกด </w:t>
      </w:r>
      <w:r w:rsidR="00966985" w:rsidRPr="00A725A7">
        <w:t>View link</w:t>
      </w:r>
    </w:p>
    <w:p w14:paraId="773163E8" w14:textId="77777777" w:rsidR="002C651A" w:rsidRPr="00A725A7" w:rsidRDefault="002C651A" w:rsidP="002C651A">
      <w:pPr>
        <w:numPr>
          <w:ilvl w:val="0"/>
          <w:numId w:val="7"/>
        </w:numPr>
      </w:pPr>
      <w:r w:rsidRPr="00A725A7">
        <w:rPr>
          <w:cs/>
        </w:rPr>
        <w:t xml:space="preserve">เงื่อนไขการแสดงข้อมูลหน้าจอ </w:t>
      </w:r>
      <w:r w:rsidRPr="00A725A7">
        <w:t>History Credit Note</w:t>
      </w:r>
    </w:p>
    <w:p w14:paraId="3CD2B5A4" w14:textId="77777777" w:rsidR="002C651A" w:rsidRPr="00A725A7" w:rsidRDefault="002C651A" w:rsidP="002C651A">
      <w:pPr>
        <w:numPr>
          <w:ilvl w:val="1"/>
          <w:numId w:val="7"/>
        </w:numPr>
      </w:pPr>
      <w:r w:rsidRPr="00A725A7">
        <w:rPr>
          <w:cs/>
        </w:rPr>
        <w:t xml:space="preserve">แสดงข้อมูล </w:t>
      </w:r>
      <w:r w:rsidRPr="00A725A7">
        <w:t>Credit Note</w:t>
      </w:r>
      <w:r w:rsidRPr="00A725A7">
        <w:rPr>
          <w:cs/>
        </w:rPr>
        <w:t xml:space="preserve"> ที่ถูกปฏิเสธหรือถูกนำไปชำระเงินแล้ว</w:t>
      </w:r>
    </w:p>
    <w:p w14:paraId="7A8F1FE1" w14:textId="77777777" w:rsidR="002C651A" w:rsidRPr="00A725A7" w:rsidRDefault="002C651A" w:rsidP="002C651A">
      <w:pPr>
        <w:numPr>
          <w:ilvl w:val="1"/>
          <w:numId w:val="7"/>
        </w:numPr>
      </w:pPr>
      <w:r w:rsidRPr="00A725A7">
        <w:rPr>
          <w:cs/>
        </w:rPr>
        <w:t xml:space="preserve">เรียงตาม </w:t>
      </w:r>
      <w:r w:rsidRPr="00A725A7">
        <w:t>Agent Name, Credit Note No</w:t>
      </w:r>
    </w:p>
    <w:p w14:paraId="7F93AD60" w14:textId="77777777" w:rsidR="00966985" w:rsidRPr="00A725A7" w:rsidRDefault="00966985" w:rsidP="00966985"/>
    <w:p w14:paraId="5F6F3ABA" w14:textId="77777777" w:rsidR="00966985" w:rsidRPr="00A725A7" w:rsidRDefault="00966985" w:rsidP="00966985">
      <w:r w:rsidRPr="00A725A7">
        <w:br w:type="page"/>
      </w:r>
    </w:p>
    <w:p w14:paraId="492CDF57" w14:textId="75669CD3" w:rsidR="00966985" w:rsidRPr="00A725A7" w:rsidRDefault="00966985" w:rsidP="002D171E">
      <w:pPr>
        <w:pStyle w:val="Heading4"/>
        <w:numPr>
          <w:ilvl w:val="0"/>
          <w:numId w:val="41"/>
        </w:numPr>
      </w:pPr>
      <w:r w:rsidRPr="00A725A7">
        <w:rPr>
          <w:cs/>
        </w:rPr>
        <w:lastRenderedPageBreak/>
        <w:t xml:space="preserve">เมนู </w:t>
      </w:r>
      <w:r w:rsidRPr="00A725A7">
        <w:t>Ticket History</w:t>
      </w:r>
    </w:p>
    <w:p w14:paraId="3AE90389" w14:textId="77777777" w:rsidR="000F2488" w:rsidRDefault="000F2488" w:rsidP="00966985"/>
    <w:p w14:paraId="5980EA6A" w14:textId="140D76E2" w:rsidR="00966985" w:rsidRPr="00A725A7" w:rsidRDefault="00966985" w:rsidP="000F2488">
      <w:pPr>
        <w:ind w:firstLine="720"/>
        <w:rPr>
          <w:cs/>
        </w:rPr>
      </w:pPr>
      <w:r w:rsidRPr="00A725A7">
        <w:rPr>
          <w:cs/>
        </w:rPr>
        <w:t xml:space="preserve">หน้าจอค้นหาข้อมูลประวัติหมายเลขตั๋ว </w:t>
      </w:r>
      <w:r w:rsidRPr="00A725A7">
        <w:t xml:space="preserve">Issue, Invoice, Credit Note </w:t>
      </w:r>
      <w:r w:rsidRPr="00A725A7">
        <w:rPr>
          <w:cs/>
        </w:rPr>
        <w:t>ที่มีอยู่ในระบบ</w:t>
      </w:r>
    </w:p>
    <w:p w14:paraId="41ADCE3B" w14:textId="77777777" w:rsidR="00966985" w:rsidRPr="00A725A7" w:rsidRDefault="00966985" w:rsidP="00966985">
      <w:pPr>
        <w:ind w:left="720"/>
      </w:pPr>
    </w:p>
    <w:p w14:paraId="43CD9296" w14:textId="77777777" w:rsidR="00966985" w:rsidRPr="00A725A7" w:rsidRDefault="00966985" w:rsidP="00966985">
      <w:pPr>
        <w:keepNext/>
        <w:jc w:val="center"/>
      </w:pPr>
      <w:r w:rsidRPr="00A725A7">
        <w:rPr>
          <w:noProof/>
        </w:rPr>
        <w:drawing>
          <wp:inline distT="0" distB="0" distL="0" distR="0" wp14:anchorId="298D97B3" wp14:editId="4605FA8D">
            <wp:extent cx="5029200" cy="1444557"/>
            <wp:effectExtent l="0" t="0" r="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29200" cy="1444557"/>
                    </a:xfrm>
                    <a:prstGeom prst="rect">
                      <a:avLst/>
                    </a:prstGeom>
                    <a:noFill/>
                    <a:ln>
                      <a:noFill/>
                    </a:ln>
                  </pic:spPr>
                </pic:pic>
              </a:graphicData>
            </a:graphic>
          </wp:inline>
        </w:drawing>
      </w:r>
    </w:p>
    <w:p w14:paraId="407D6693" w14:textId="2B4857DD" w:rsidR="00966985" w:rsidRPr="000F2488" w:rsidRDefault="00FA1100"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53</w:t>
      </w:r>
      <w:r w:rsidR="003006DF">
        <w:rPr>
          <w:noProof/>
        </w:rPr>
        <w:fldChar w:fldCharType="end"/>
      </w:r>
      <w:r>
        <w:rPr>
          <w:rFonts w:hint="cs"/>
          <w:cs/>
        </w:rPr>
        <w:t xml:space="preserve"> </w:t>
      </w:r>
      <w:r w:rsidR="00966985" w:rsidRPr="000F2488">
        <w:rPr>
          <w:noProof/>
        </w:rPr>
        <w:t>Ticket History</w:t>
      </w:r>
    </w:p>
    <w:p w14:paraId="43DC4896" w14:textId="77777777" w:rsidR="00966985" w:rsidRPr="00A725A7" w:rsidRDefault="00966985" w:rsidP="00966985"/>
    <w:p w14:paraId="74D9689F" w14:textId="77777777" w:rsidR="00966985" w:rsidRPr="00A725A7" w:rsidRDefault="00966985" w:rsidP="00966985">
      <w:r w:rsidRPr="00A725A7">
        <w:rPr>
          <w:cs/>
        </w:rPr>
        <w:t xml:space="preserve">ข้อมูลที่แสดงบนหน้าจอ </w:t>
      </w:r>
      <w:r w:rsidRPr="00A725A7">
        <w:t xml:space="preserve">Ticket History </w:t>
      </w:r>
      <w:r w:rsidRPr="00A725A7">
        <w:rPr>
          <w:cs/>
        </w:rPr>
        <w:t>มีดังนี้</w:t>
      </w:r>
      <w:r w:rsidRPr="00A725A7">
        <w:t xml:space="preserve"> </w:t>
      </w:r>
    </w:p>
    <w:p w14:paraId="538F9C90" w14:textId="77777777" w:rsidR="00966985" w:rsidRPr="00A725A7" w:rsidRDefault="00966985" w:rsidP="00A37E73">
      <w:pPr>
        <w:numPr>
          <w:ilvl w:val="0"/>
          <w:numId w:val="7"/>
        </w:numPr>
      </w:pPr>
      <w:r w:rsidRPr="00A725A7">
        <w:t>Ticket No</w:t>
      </w:r>
    </w:p>
    <w:p w14:paraId="47762371" w14:textId="77777777" w:rsidR="00966985" w:rsidRPr="00A725A7" w:rsidRDefault="00966985" w:rsidP="00A37E73">
      <w:pPr>
        <w:numPr>
          <w:ilvl w:val="1"/>
          <w:numId w:val="7"/>
        </w:numPr>
      </w:pPr>
      <w:r w:rsidRPr="00A725A7">
        <w:rPr>
          <w:cs/>
        </w:rPr>
        <w:t xml:space="preserve">ผู้ใช้สามารถค้นหารายการได้โดยใช้ </w:t>
      </w:r>
      <w:r w:rsidRPr="00A725A7">
        <w:t>Ticket No</w:t>
      </w:r>
    </w:p>
    <w:p w14:paraId="1A3A8BCE" w14:textId="2E8D925D" w:rsidR="00966985" w:rsidRPr="00A725A7" w:rsidRDefault="00E36ED8" w:rsidP="00A37E73">
      <w:pPr>
        <w:numPr>
          <w:ilvl w:val="0"/>
          <w:numId w:val="7"/>
        </w:numPr>
      </w:pPr>
      <w:r>
        <w:t>Ticket History</w:t>
      </w:r>
      <w:r w:rsidR="00966985" w:rsidRPr="00A725A7">
        <w:t xml:space="preserve"> Table</w:t>
      </w:r>
    </w:p>
    <w:p w14:paraId="53122AF0" w14:textId="77777777" w:rsidR="00966985" w:rsidRPr="00A725A7" w:rsidRDefault="00966985" w:rsidP="00A37E73">
      <w:pPr>
        <w:numPr>
          <w:ilvl w:val="1"/>
          <w:numId w:val="7"/>
        </w:numPr>
      </w:pPr>
      <w:r w:rsidRPr="00A725A7">
        <w:t>Agent Name</w:t>
      </w:r>
    </w:p>
    <w:p w14:paraId="7B060F80" w14:textId="77777777" w:rsidR="00966985" w:rsidRPr="00A725A7" w:rsidRDefault="00966985" w:rsidP="00A37E73">
      <w:pPr>
        <w:numPr>
          <w:ilvl w:val="1"/>
          <w:numId w:val="7"/>
        </w:numPr>
      </w:pPr>
      <w:r w:rsidRPr="00A725A7">
        <w:t>Agent Code</w:t>
      </w:r>
    </w:p>
    <w:p w14:paraId="328DAB4B" w14:textId="77777777" w:rsidR="00966985" w:rsidRPr="00A725A7" w:rsidRDefault="00966985" w:rsidP="00A37E73">
      <w:pPr>
        <w:numPr>
          <w:ilvl w:val="1"/>
          <w:numId w:val="7"/>
        </w:numPr>
      </w:pPr>
      <w:r w:rsidRPr="00A725A7">
        <w:t>Transaction Code</w:t>
      </w:r>
    </w:p>
    <w:p w14:paraId="7FF13795" w14:textId="77777777" w:rsidR="00966985" w:rsidRPr="00A725A7" w:rsidRDefault="00966985" w:rsidP="00A37E73">
      <w:pPr>
        <w:numPr>
          <w:ilvl w:val="1"/>
          <w:numId w:val="7"/>
        </w:numPr>
      </w:pPr>
      <w:r w:rsidRPr="00A725A7">
        <w:t>Transaction No.</w:t>
      </w:r>
    </w:p>
    <w:p w14:paraId="63EE3913" w14:textId="3A69C950" w:rsidR="00966985" w:rsidRPr="00A725A7" w:rsidRDefault="00966985" w:rsidP="00A37E73">
      <w:pPr>
        <w:numPr>
          <w:ilvl w:val="2"/>
          <w:numId w:val="7"/>
        </w:numPr>
      </w:pPr>
      <w:r w:rsidRPr="00A725A7">
        <w:t>Issue</w:t>
      </w:r>
      <w:r w:rsidR="000E2217">
        <w:t xml:space="preserve"> </w:t>
      </w:r>
      <w:r w:rsidRPr="00A725A7">
        <w:rPr>
          <w:cs/>
        </w:rPr>
        <w:t xml:space="preserve">แสดงเลขที่ตั๋ว </w:t>
      </w:r>
      <w:r w:rsidRPr="00A725A7">
        <w:t>(Ticket No.)</w:t>
      </w:r>
    </w:p>
    <w:p w14:paraId="4510881C" w14:textId="77777777" w:rsidR="00966985" w:rsidRPr="00A725A7" w:rsidRDefault="00966985" w:rsidP="00A37E73">
      <w:pPr>
        <w:numPr>
          <w:ilvl w:val="2"/>
          <w:numId w:val="7"/>
        </w:numPr>
      </w:pPr>
      <w:r w:rsidRPr="00A725A7">
        <w:t xml:space="preserve">Invoice </w:t>
      </w:r>
      <w:r w:rsidRPr="00A725A7">
        <w:rPr>
          <w:cs/>
        </w:rPr>
        <w:t xml:space="preserve">แสดง </w:t>
      </w:r>
      <w:r w:rsidRPr="00A725A7">
        <w:t>Invoice No.</w:t>
      </w:r>
    </w:p>
    <w:p w14:paraId="26427DD4" w14:textId="77777777" w:rsidR="00966985" w:rsidRPr="00A725A7" w:rsidRDefault="00966985" w:rsidP="00A37E73">
      <w:pPr>
        <w:numPr>
          <w:ilvl w:val="2"/>
          <w:numId w:val="7"/>
        </w:numPr>
      </w:pPr>
      <w:r w:rsidRPr="00A725A7">
        <w:t xml:space="preserve">Credit Note </w:t>
      </w:r>
      <w:r w:rsidRPr="00A725A7">
        <w:rPr>
          <w:cs/>
        </w:rPr>
        <w:t xml:space="preserve">แสดง </w:t>
      </w:r>
      <w:r w:rsidRPr="00A725A7">
        <w:t>Credit Note No.</w:t>
      </w:r>
    </w:p>
    <w:p w14:paraId="5FE1F7D2" w14:textId="77777777" w:rsidR="00966985" w:rsidRPr="00A725A7" w:rsidRDefault="00966985" w:rsidP="00A37E73">
      <w:pPr>
        <w:numPr>
          <w:ilvl w:val="1"/>
          <w:numId w:val="7"/>
        </w:numPr>
      </w:pPr>
      <w:r w:rsidRPr="00A725A7">
        <w:t>Ticket Issue date</w:t>
      </w:r>
    </w:p>
    <w:p w14:paraId="7AED09E7" w14:textId="77777777" w:rsidR="00966985" w:rsidRPr="00A725A7" w:rsidRDefault="00966985" w:rsidP="00A37E73">
      <w:pPr>
        <w:numPr>
          <w:ilvl w:val="1"/>
          <w:numId w:val="7"/>
        </w:numPr>
      </w:pPr>
      <w:r w:rsidRPr="00A725A7">
        <w:t>Action (view link)</w:t>
      </w:r>
    </w:p>
    <w:p w14:paraId="47706F8F" w14:textId="31BD7F5E" w:rsidR="00966985" w:rsidRPr="00A725A7" w:rsidRDefault="00966985" w:rsidP="00966985">
      <w:pPr>
        <w:numPr>
          <w:ilvl w:val="2"/>
          <w:numId w:val="7"/>
        </w:numPr>
      </w:pPr>
      <w:r w:rsidRPr="00A725A7">
        <w:rPr>
          <w:cs/>
        </w:rPr>
        <w:t xml:space="preserve">แสดงรายละเอียดรายการเฉพาะเอกสารที่ </w:t>
      </w:r>
      <w:r w:rsidRPr="00A725A7">
        <w:t xml:space="preserve">Transaction code </w:t>
      </w:r>
      <w:r w:rsidRPr="00A725A7">
        <w:rPr>
          <w:cs/>
        </w:rPr>
        <w:t xml:space="preserve">เป็น </w:t>
      </w:r>
      <w:r w:rsidRPr="00A725A7">
        <w:t xml:space="preserve">Invoice </w:t>
      </w:r>
      <w:r w:rsidRPr="00A725A7">
        <w:rPr>
          <w:cs/>
        </w:rPr>
        <w:t xml:space="preserve">หรือ </w:t>
      </w:r>
      <w:r w:rsidRPr="00A725A7">
        <w:t>Credit Note</w:t>
      </w:r>
    </w:p>
    <w:p w14:paraId="289CE2DD" w14:textId="77777777" w:rsidR="00707DBA" w:rsidRPr="00A725A7" w:rsidRDefault="00707DBA" w:rsidP="00707DBA">
      <w:pPr>
        <w:numPr>
          <w:ilvl w:val="0"/>
          <w:numId w:val="7"/>
        </w:numPr>
      </w:pPr>
      <w:r w:rsidRPr="00A725A7">
        <w:rPr>
          <w:cs/>
        </w:rPr>
        <w:t xml:space="preserve">เงื่อนไขการแสดงข้อมูล </w:t>
      </w:r>
      <w:r w:rsidRPr="00A725A7">
        <w:t>Ticket History</w:t>
      </w:r>
    </w:p>
    <w:p w14:paraId="25B80A09" w14:textId="77777777" w:rsidR="00707DBA" w:rsidRPr="00A725A7" w:rsidRDefault="00707DBA" w:rsidP="002D171E">
      <w:pPr>
        <w:numPr>
          <w:ilvl w:val="1"/>
          <w:numId w:val="9"/>
        </w:numPr>
      </w:pPr>
      <w:r w:rsidRPr="00A725A7">
        <w:rPr>
          <w:cs/>
        </w:rPr>
        <w:t xml:space="preserve">แสดงข้อมูล </w:t>
      </w:r>
      <w:r w:rsidRPr="00A725A7">
        <w:t>Transaction code</w:t>
      </w:r>
    </w:p>
    <w:p w14:paraId="78E7BBCE" w14:textId="7274B1BA" w:rsidR="00707DBA" w:rsidRPr="00A725A7" w:rsidRDefault="00707DBA" w:rsidP="000E2217">
      <w:pPr>
        <w:numPr>
          <w:ilvl w:val="2"/>
          <w:numId w:val="9"/>
        </w:numPr>
      </w:pPr>
      <w:r w:rsidRPr="00A725A7">
        <w:t>Issue</w:t>
      </w:r>
    </w:p>
    <w:p w14:paraId="6D1CC053" w14:textId="77777777" w:rsidR="00707DBA" w:rsidRPr="00A725A7" w:rsidRDefault="00707DBA" w:rsidP="002D171E">
      <w:pPr>
        <w:numPr>
          <w:ilvl w:val="2"/>
          <w:numId w:val="9"/>
        </w:numPr>
      </w:pPr>
      <w:r w:rsidRPr="00A725A7">
        <w:t>Invoice</w:t>
      </w:r>
    </w:p>
    <w:p w14:paraId="030B1EFA" w14:textId="77777777" w:rsidR="00707DBA" w:rsidRPr="00A725A7" w:rsidRDefault="00707DBA" w:rsidP="002D171E">
      <w:pPr>
        <w:numPr>
          <w:ilvl w:val="2"/>
          <w:numId w:val="9"/>
        </w:numPr>
      </w:pPr>
      <w:r w:rsidRPr="00A725A7">
        <w:t>Credit Note</w:t>
      </w:r>
    </w:p>
    <w:p w14:paraId="5CB002CF" w14:textId="77777777" w:rsidR="00707DBA" w:rsidRPr="00A725A7" w:rsidRDefault="00707DBA" w:rsidP="002D171E">
      <w:pPr>
        <w:numPr>
          <w:ilvl w:val="1"/>
          <w:numId w:val="9"/>
        </w:numPr>
      </w:pPr>
      <w:r w:rsidRPr="00A725A7">
        <w:rPr>
          <w:cs/>
        </w:rPr>
        <w:t xml:space="preserve">เรียงตาม </w:t>
      </w:r>
      <w:r w:rsidRPr="00A725A7">
        <w:t>Ticket Issue Date</w:t>
      </w:r>
    </w:p>
    <w:p w14:paraId="3F74AC79" w14:textId="570849F7" w:rsidR="00966985" w:rsidRDefault="00966985" w:rsidP="00966985"/>
    <w:p w14:paraId="740A6AF5" w14:textId="77777777" w:rsidR="00183F35" w:rsidRPr="00A725A7" w:rsidRDefault="00183F35" w:rsidP="00966985"/>
    <w:p w14:paraId="288DF4FC" w14:textId="77777777" w:rsidR="00183F35" w:rsidRDefault="00183F35">
      <w:pPr>
        <w:spacing w:after="160" w:line="259" w:lineRule="auto"/>
        <w:rPr>
          <w:cs/>
        </w:rPr>
      </w:pPr>
      <w:r>
        <w:rPr>
          <w:cs/>
        </w:rPr>
        <w:br w:type="page"/>
      </w:r>
    </w:p>
    <w:p w14:paraId="29854896" w14:textId="56E84AE4" w:rsidR="00183F35" w:rsidRDefault="00183F35" w:rsidP="00183F35">
      <w:pPr>
        <w:numPr>
          <w:ilvl w:val="0"/>
          <w:numId w:val="7"/>
        </w:numPr>
      </w:pPr>
      <w:r>
        <w:rPr>
          <w:rFonts w:hint="cs"/>
          <w:cs/>
        </w:rPr>
        <w:lastRenderedPageBreak/>
        <w:t>การแสดงรายละเอียดเอกสาร</w:t>
      </w:r>
    </w:p>
    <w:p w14:paraId="793E683F" w14:textId="29CE83A8" w:rsidR="00183F35" w:rsidRDefault="00183F35" w:rsidP="00183F35">
      <w:pPr>
        <w:numPr>
          <w:ilvl w:val="1"/>
          <w:numId w:val="7"/>
        </w:numPr>
      </w:pPr>
      <w:r>
        <w:rPr>
          <w:rFonts w:hint="cs"/>
          <w:cs/>
        </w:rPr>
        <w:t xml:space="preserve">ผู้ใช้สามารถดูรายละเอียดเอกสารได้ โดยกด </w:t>
      </w:r>
      <w:r>
        <w:t xml:space="preserve">View link </w:t>
      </w:r>
      <w:r>
        <w:rPr>
          <w:rFonts w:hint="cs"/>
          <w:cs/>
        </w:rPr>
        <w:t xml:space="preserve">ระบบแสดงรายการเอกสารตามประเภท </w:t>
      </w:r>
      <w:r w:rsidRPr="00A725A7">
        <w:t>Issue, Invoice, Credit Note</w:t>
      </w:r>
    </w:p>
    <w:p w14:paraId="64CB2DEF" w14:textId="77777777" w:rsidR="00183F35" w:rsidRDefault="00183F35" w:rsidP="00183F35">
      <w:pPr>
        <w:keepNext/>
      </w:pPr>
    </w:p>
    <w:p w14:paraId="7A096A88" w14:textId="28FBF3F8" w:rsidR="00966985" w:rsidRPr="00A725A7" w:rsidRDefault="00966985" w:rsidP="00966985">
      <w:pPr>
        <w:keepNext/>
        <w:jc w:val="center"/>
      </w:pPr>
      <w:r w:rsidRPr="00A725A7">
        <w:rPr>
          <w:noProof/>
        </w:rPr>
        <w:drawing>
          <wp:inline distT="0" distB="0" distL="0" distR="0" wp14:anchorId="2D44DE25" wp14:editId="61210206">
            <wp:extent cx="5029200" cy="3424136"/>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29200" cy="3424136"/>
                    </a:xfrm>
                    <a:prstGeom prst="rect">
                      <a:avLst/>
                    </a:prstGeom>
                    <a:noFill/>
                    <a:ln>
                      <a:noFill/>
                    </a:ln>
                  </pic:spPr>
                </pic:pic>
              </a:graphicData>
            </a:graphic>
          </wp:inline>
        </w:drawing>
      </w:r>
    </w:p>
    <w:p w14:paraId="5648D5AC" w14:textId="50778FCC" w:rsidR="00966985" w:rsidRDefault="00FA1100" w:rsidP="00966985">
      <w:pPr>
        <w:pStyle w:val="Caption"/>
        <w:jc w:val="center"/>
        <w:rPr>
          <w:noProof/>
        </w:rP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54</w:t>
      </w:r>
      <w:r w:rsidR="003006DF">
        <w:rPr>
          <w:noProof/>
        </w:rPr>
        <w:fldChar w:fldCharType="end"/>
      </w:r>
      <w:r>
        <w:rPr>
          <w:rFonts w:hint="cs"/>
          <w:cs/>
        </w:rPr>
        <w:t xml:space="preserve"> </w:t>
      </w:r>
      <w:r w:rsidR="00966985" w:rsidRPr="00BD2DED">
        <w:rPr>
          <w:noProof/>
          <w:cs/>
        </w:rPr>
        <w:t xml:space="preserve">หน้าจอแสดงรายการ </w:t>
      </w:r>
      <w:r w:rsidR="00966985" w:rsidRPr="00BD2DED">
        <w:rPr>
          <w:noProof/>
        </w:rPr>
        <w:t>I</w:t>
      </w:r>
      <w:r w:rsidR="00966985" w:rsidRPr="00A725A7">
        <w:rPr>
          <w:noProof/>
        </w:rPr>
        <w:t>nvoice (View)</w:t>
      </w:r>
    </w:p>
    <w:p w14:paraId="433A0179" w14:textId="77777777" w:rsidR="00EE5A64" w:rsidRPr="00EE5A64" w:rsidRDefault="00EE5A64" w:rsidP="00EE5A64"/>
    <w:p w14:paraId="23575E91" w14:textId="77777777" w:rsidR="00966985" w:rsidRPr="00A725A7" w:rsidRDefault="00966985" w:rsidP="00966985">
      <w:r w:rsidRPr="00A725A7">
        <w:rPr>
          <w:cs/>
        </w:rPr>
        <w:t xml:space="preserve">ข้อมูลที่แสดงบนหน้าจอรายละเอียด </w:t>
      </w:r>
      <w:r w:rsidRPr="00A725A7">
        <w:t xml:space="preserve">Invoice (view) </w:t>
      </w:r>
      <w:r w:rsidRPr="00A725A7">
        <w:rPr>
          <w:cs/>
        </w:rPr>
        <w:t>มีรายละเอียดดังนี้</w:t>
      </w:r>
    </w:p>
    <w:p w14:paraId="69D3B1D2" w14:textId="77777777" w:rsidR="00966985" w:rsidRPr="00A725A7" w:rsidRDefault="00966985" w:rsidP="002D171E">
      <w:pPr>
        <w:numPr>
          <w:ilvl w:val="0"/>
          <w:numId w:val="13"/>
        </w:numPr>
      </w:pPr>
      <w:r w:rsidRPr="00A725A7">
        <w:t xml:space="preserve">Agent Code </w:t>
      </w:r>
    </w:p>
    <w:p w14:paraId="7959BAA0" w14:textId="77777777" w:rsidR="00966985" w:rsidRPr="00A725A7" w:rsidRDefault="00966985" w:rsidP="002D171E">
      <w:pPr>
        <w:numPr>
          <w:ilvl w:val="0"/>
          <w:numId w:val="13"/>
        </w:numPr>
      </w:pPr>
      <w:r w:rsidRPr="00A725A7">
        <w:t>Agent Name</w:t>
      </w:r>
    </w:p>
    <w:p w14:paraId="02597734" w14:textId="77777777" w:rsidR="00966985" w:rsidRPr="00A725A7" w:rsidRDefault="00966985" w:rsidP="002D171E">
      <w:pPr>
        <w:numPr>
          <w:ilvl w:val="0"/>
          <w:numId w:val="13"/>
        </w:numPr>
      </w:pPr>
      <w:r w:rsidRPr="00A725A7">
        <w:t xml:space="preserve">Invoice Issue Date </w:t>
      </w:r>
    </w:p>
    <w:p w14:paraId="3D3EA8BC" w14:textId="77777777" w:rsidR="00966985" w:rsidRPr="00A725A7" w:rsidRDefault="00966985" w:rsidP="002D171E">
      <w:pPr>
        <w:numPr>
          <w:ilvl w:val="0"/>
          <w:numId w:val="13"/>
        </w:numPr>
      </w:pPr>
      <w:r w:rsidRPr="00A725A7">
        <w:t xml:space="preserve">Effective Date </w:t>
      </w:r>
    </w:p>
    <w:p w14:paraId="27DBF989" w14:textId="77777777" w:rsidR="00966985" w:rsidRPr="00A725A7" w:rsidRDefault="00966985" w:rsidP="002D171E">
      <w:pPr>
        <w:numPr>
          <w:ilvl w:val="0"/>
          <w:numId w:val="13"/>
        </w:numPr>
      </w:pPr>
      <w:r w:rsidRPr="00A725A7">
        <w:t xml:space="preserve">Billing Period </w:t>
      </w:r>
    </w:p>
    <w:p w14:paraId="3D00C0F4" w14:textId="77777777" w:rsidR="00966985" w:rsidRPr="00A725A7" w:rsidRDefault="00966985" w:rsidP="002D171E">
      <w:pPr>
        <w:numPr>
          <w:ilvl w:val="0"/>
          <w:numId w:val="13"/>
        </w:numPr>
      </w:pPr>
      <w:r w:rsidRPr="00A725A7">
        <w:t xml:space="preserve">Date of Ticket Issue </w:t>
      </w:r>
    </w:p>
    <w:p w14:paraId="60F735B8" w14:textId="77777777" w:rsidR="00966985" w:rsidRPr="00A725A7" w:rsidRDefault="00966985" w:rsidP="002D171E">
      <w:pPr>
        <w:numPr>
          <w:ilvl w:val="0"/>
          <w:numId w:val="13"/>
        </w:numPr>
      </w:pPr>
      <w:r w:rsidRPr="00A725A7">
        <w:t>Amount (THB)</w:t>
      </w:r>
    </w:p>
    <w:p w14:paraId="06D4AEF6" w14:textId="77777777" w:rsidR="00966985" w:rsidRPr="00A725A7" w:rsidRDefault="00966985" w:rsidP="002D171E">
      <w:pPr>
        <w:numPr>
          <w:ilvl w:val="0"/>
          <w:numId w:val="13"/>
        </w:numPr>
      </w:pPr>
      <w:r w:rsidRPr="00A725A7">
        <w:t>Invoice No</w:t>
      </w:r>
    </w:p>
    <w:p w14:paraId="2848C20D" w14:textId="77777777" w:rsidR="00966985" w:rsidRPr="00A725A7" w:rsidRDefault="00966985" w:rsidP="002D171E">
      <w:pPr>
        <w:numPr>
          <w:ilvl w:val="0"/>
          <w:numId w:val="13"/>
        </w:numPr>
      </w:pPr>
      <w:r w:rsidRPr="00A725A7">
        <w:t>Ticket No table</w:t>
      </w:r>
    </w:p>
    <w:p w14:paraId="0A49266C" w14:textId="77777777" w:rsidR="00966985" w:rsidRPr="00A725A7" w:rsidRDefault="00966985" w:rsidP="002D171E">
      <w:pPr>
        <w:numPr>
          <w:ilvl w:val="1"/>
          <w:numId w:val="13"/>
        </w:numPr>
      </w:pPr>
      <w:r w:rsidRPr="00A725A7">
        <w:rPr>
          <w:cs/>
        </w:rPr>
        <w:t>แสดงรายการหมายเลขตั๋วในรายการ</w:t>
      </w:r>
    </w:p>
    <w:p w14:paraId="3353AB77" w14:textId="77777777" w:rsidR="00966985" w:rsidRPr="00A725A7" w:rsidRDefault="00966985" w:rsidP="00966985"/>
    <w:p w14:paraId="2BE5D0D8" w14:textId="77777777" w:rsidR="00966985" w:rsidRPr="00A725A7" w:rsidRDefault="00966985" w:rsidP="00966985">
      <w:pPr>
        <w:keepNext/>
        <w:jc w:val="center"/>
      </w:pPr>
      <w:r w:rsidRPr="00A725A7">
        <w:rPr>
          <w:noProof/>
        </w:rPr>
        <w:lastRenderedPageBreak/>
        <w:drawing>
          <wp:inline distT="0" distB="0" distL="0" distR="0" wp14:anchorId="2E5B363F" wp14:editId="1E52F494">
            <wp:extent cx="5029200" cy="343082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29200" cy="3430824"/>
                    </a:xfrm>
                    <a:prstGeom prst="rect">
                      <a:avLst/>
                    </a:prstGeom>
                    <a:noFill/>
                    <a:ln>
                      <a:noFill/>
                    </a:ln>
                  </pic:spPr>
                </pic:pic>
              </a:graphicData>
            </a:graphic>
          </wp:inline>
        </w:drawing>
      </w:r>
    </w:p>
    <w:p w14:paraId="2A89B56D" w14:textId="6266D7A2" w:rsidR="00966985" w:rsidRDefault="00FA1100" w:rsidP="00966985">
      <w:pPr>
        <w:pStyle w:val="Caption"/>
        <w:jc w:val="center"/>
        <w:rPr>
          <w:noProof/>
        </w:rP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55</w:t>
      </w:r>
      <w:r w:rsidR="003006DF">
        <w:rPr>
          <w:noProof/>
        </w:rPr>
        <w:fldChar w:fldCharType="end"/>
      </w:r>
      <w:r>
        <w:rPr>
          <w:rFonts w:hint="cs"/>
          <w:cs/>
        </w:rPr>
        <w:t xml:space="preserve"> </w:t>
      </w:r>
      <w:r w:rsidR="00966985" w:rsidRPr="006B5363">
        <w:rPr>
          <w:noProof/>
          <w:cs/>
        </w:rPr>
        <w:t xml:space="preserve">หน้าจอแสดงรายการ </w:t>
      </w:r>
      <w:r w:rsidR="00966985" w:rsidRPr="00A725A7">
        <w:rPr>
          <w:noProof/>
        </w:rPr>
        <w:t>Credit Note (View)</w:t>
      </w:r>
    </w:p>
    <w:p w14:paraId="08A729E4" w14:textId="77777777" w:rsidR="006B5363" w:rsidRPr="006B5363" w:rsidRDefault="006B5363" w:rsidP="006B5363"/>
    <w:p w14:paraId="0001F0F7" w14:textId="77777777" w:rsidR="00966985" w:rsidRPr="00A725A7" w:rsidRDefault="00966985" w:rsidP="00966985">
      <w:r w:rsidRPr="00A725A7">
        <w:rPr>
          <w:cs/>
        </w:rPr>
        <w:t xml:space="preserve">ข้อมูลที่แสดงบนหน้าจอรายละเอียด </w:t>
      </w:r>
      <w:r w:rsidRPr="00A725A7">
        <w:t xml:space="preserve">Credit Note (view) </w:t>
      </w:r>
      <w:r w:rsidRPr="00A725A7">
        <w:rPr>
          <w:cs/>
        </w:rPr>
        <w:t>มีรายละเอียดดังนี้</w:t>
      </w:r>
    </w:p>
    <w:p w14:paraId="6585E974" w14:textId="77777777" w:rsidR="00966985" w:rsidRPr="00A725A7" w:rsidRDefault="00966985" w:rsidP="002D171E">
      <w:pPr>
        <w:numPr>
          <w:ilvl w:val="0"/>
          <w:numId w:val="13"/>
        </w:numPr>
      </w:pPr>
      <w:r w:rsidRPr="00A725A7">
        <w:t xml:space="preserve">Agent Code </w:t>
      </w:r>
    </w:p>
    <w:p w14:paraId="5D59EA0C" w14:textId="77777777" w:rsidR="00966985" w:rsidRPr="00A725A7" w:rsidRDefault="00966985" w:rsidP="002D171E">
      <w:pPr>
        <w:numPr>
          <w:ilvl w:val="0"/>
          <w:numId w:val="13"/>
        </w:numPr>
      </w:pPr>
      <w:r w:rsidRPr="00A725A7">
        <w:t>Agent Name</w:t>
      </w:r>
    </w:p>
    <w:p w14:paraId="5D74AD11" w14:textId="77777777" w:rsidR="00966985" w:rsidRPr="00A725A7" w:rsidRDefault="00966985" w:rsidP="002D171E">
      <w:pPr>
        <w:numPr>
          <w:ilvl w:val="0"/>
          <w:numId w:val="13"/>
        </w:numPr>
      </w:pPr>
      <w:r w:rsidRPr="00A725A7">
        <w:t xml:space="preserve">Credit Note Issue Date </w:t>
      </w:r>
    </w:p>
    <w:p w14:paraId="602055CB" w14:textId="77777777" w:rsidR="00966985" w:rsidRPr="00A725A7" w:rsidRDefault="00966985" w:rsidP="002D171E">
      <w:pPr>
        <w:numPr>
          <w:ilvl w:val="0"/>
          <w:numId w:val="13"/>
        </w:numPr>
      </w:pPr>
      <w:r w:rsidRPr="00A725A7">
        <w:t xml:space="preserve">Effective Date </w:t>
      </w:r>
    </w:p>
    <w:p w14:paraId="538826CF" w14:textId="77777777" w:rsidR="00966985" w:rsidRPr="00A725A7" w:rsidRDefault="00966985" w:rsidP="002D171E">
      <w:pPr>
        <w:numPr>
          <w:ilvl w:val="0"/>
          <w:numId w:val="13"/>
        </w:numPr>
      </w:pPr>
      <w:r w:rsidRPr="00A725A7">
        <w:t xml:space="preserve">Billing Period </w:t>
      </w:r>
    </w:p>
    <w:p w14:paraId="2945B9C7" w14:textId="77777777" w:rsidR="00966985" w:rsidRPr="00A725A7" w:rsidRDefault="00966985" w:rsidP="002D171E">
      <w:pPr>
        <w:numPr>
          <w:ilvl w:val="0"/>
          <w:numId w:val="13"/>
        </w:numPr>
      </w:pPr>
      <w:r w:rsidRPr="00A725A7">
        <w:t xml:space="preserve">Date of Ticket Issue </w:t>
      </w:r>
    </w:p>
    <w:p w14:paraId="72F4D451" w14:textId="77777777" w:rsidR="00966985" w:rsidRPr="00A725A7" w:rsidRDefault="00966985" w:rsidP="002D171E">
      <w:pPr>
        <w:numPr>
          <w:ilvl w:val="0"/>
          <w:numId w:val="13"/>
        </w:numPr>
      </w:pPr>
      <w:r w:rsidRPr="00A725A7">
        <w:t>Amount (THB)</w:t>
      </w:r>
    </w:p>
    <w:p w14:paraId="35821D24" w14:textId="77777777" w:rsidR="00966985" w:rsidRPr="00A725A7" w:rsidRDefault="00966985" w:rsidP="002D171E">
      <w:pPr>
        <w:numPr>
          <w:ilvl w:val="0"/>
          <w:numId w:val="13"/>
        </w:numPr>
      </w:pPr>
      <w:r w:rsidRPr="00A725A7">
        <w:t xml:space="preserve">Credit Note No </w:t>
      </w:r>
    </w:p>
    <w:p w14:paraId="5BA4AF57" w14:textId="77777777" w:rsidR="00966985" w:rsidRPr="00A725A7" w:rsidRDefault="00966985" w:rsidP="002D171E">
      <w:pPr>
        <w:numPr>
          <w:ilvl w:val="0"/>
          <w:numId w:val="13"/>
        </w:numPr>
      </w:pPr>
      <w:r w:rsidRPr="00A725A7">
        <w:t>Ticket No table</w:t>
      </w:r>
    </w:p>
    <w:p w14:paraId="57E77E76" w14:textId="77777777" w:rsidR="00966985" w:rsidRPr="00A725A7" w:rsidRDefault="00966985" w:rsidP="002D171E">
      <w:pPr>
        <w:numPr>
          <w:ilvl w:val="1"/>
          <w:numId w:val="13"/>
        </w:numPr>
      </w:pPr>
      <w:r w:rsidRPr="00A725A7">
        <w:rPr>
          <w:cs/>
        </w:rPr>
        <w:t>แสดงรายการหมายเลขตั๋วในรายการ</w:t>
      </w:r>
    </w:p>
    <w:p w14:paraId="66EB573F" w14:textId="77777777" w:rsidR="00966985" w:rsidRPr="00A725A7" w:rsidRDefault="00966985" w:rsidP="00966985"/>
    <w:p w14:paraId="6D7EF8AE" w14:textId="77777777" w:rsidR="00966985" w:rsidRPr="00A725A7" w:rsidRDefault="00966985" w:rsidP="00966985"/>
    <w:p w14:paraId="3B172186" w14:textId="77777777" w:rsidR="00B6338D" w:rsidRPr="001A2E2F" w:rsidRDefault="00966985" w:rsidP="002D171E">
      <w:pPr>
        <w:pStyle w:val="Heading4"/>
        <w:numPr>
          <w:ilvl w:val="0"/>
          <w:numId w:val="41"/>
        </w:numPr>
      </w:pPr>
      <w:r w:rsidRPr="00A725A7">
        <w:br w:type="page"/>
      </w:r>
      <w:r w:rsidR="00B6338D" w:rsidRPr="001A2E2F">
        <w:rPr>
          <w:cs/>
        </w:rPr>
        <w:lastRenderedPageBreak/>
        <w:t>เมนู</w:t>
      </w:r>
      <w:r w:rsidR="00B6338D" w:rsidRPr="001A2E2F">
        <w:t xml:space="preserve"> Report</w:t>
      </w:r>
    </w:p>
    <w:p w14:paraId="3C8F793A" w14:textId="77777777" w:rsidR="00DB0AA1" w:rsidRDefault="00DB0AA1" w:rsidP="00C647A4">
      <w:pPr>
        <w:pStyle w:val="ListParagraph"/>
        <w:ind w:left="360"/>
      </w:pPr>
    </w:p>
    <w:p w14:paraId="016DE454" w14:textId="72CD2F6A" w:rsidR="00C647A4" w:rsidRPr="001A2E2F" w:rsidRDefault="00C647A4" w:rsidP="00DB0AA1">
      <w:pPr>
        <w:pStyle w:val="ListParagraph"/>
        <w:ind w:left="360" w:firstLine="360"/>
        <w:rPr>
          <w:cs/>
        </w:rPr>
      </w:pPr>
      <w:r w:rsidRPr="001A2E2F">
        <w:rPr>
          <w:cs/>
        </w:rPr>
        <w:t xml:space="preserve">หน้าจอแสดง </w:t>
      </w:r>
      <w:r w:rsidRPr="001A2E2F">
        <w:t>Report</w:t>
      </w:r>
      <w:r w:rsidR="006B35DC">
        <w:rPr>
          <w:rFonts w:hint="cs"/>
          <w:cs/>
        </w:rPr>
        <w:t xml:space="preserve"> เหมือนกับ </w:t>
      </w:r>
      <w:r w:rsidR="006B35DC">
        <w:t>Thai Smile User W</w:t>
      </w:r>
      <w:r w:rsidR="006B35DC" w:rsidRPr="006B1AAC">
        <w:t xml:space="preserve">eb </w:t>
      </w:r>
      <w:r w:rsidR="006B1AAC" w:rsidRPr="006B1AAC">
        <w:rPr>
          <w:cs/>
        </w:rPr>
        <w:fldChar w:fldCharType="begin"/>
      </w:r>
      <w:r w:rsidR="006B1AAC" w:rsidRPr="006B1AAC">
        <w:rPr>
          <w:cs/>
        </w:rPr>
        <w:instrText xml:space="preserve"> </w:instrText>
      </w:r>
      <w:r w:rsidR="006B1AAC" w:rsidRPr="006B1AAC">
        <w:instrText>REF _Ref</w:instrText>
      </w:r>
      <w:r w:rsidR="006B1AAC" w:rsidRPr="006B1AAC">
        <w:rPr>
          <w:cs/>
        </w:rPr>
        <w:instrText xml:space="preserve">498343819 </w:instrText>
      </w:r>
      <w:r w:rsidR="006B1AAC" w:rsidRPr="006B1AAC">
        <w:instrText>\h</w:instrText>
      </w:r>
      <w:r w:rsidR="006B1AAC" w:rsidRPr="006B1AAC">
        <w:rPr>
          <w:cs/>
        </w:rPr>
        <w:instrText xml:space="preserve"> </w:instrText>
      </w:r>
      <w:r w:rsidR="006B1AAC" w:rsidRPr="006B1AAC">
        <w:instrText xml:space="preserve"> \* MERGEFORMAT </w:instrText>
      </w:r>
      <w:r w:rsidR="006B1AAC" w:rsidRPr="006B1AAC">
        <w:rPr>
          <w:cs/>
        </w:rPr>
      </w:r>
      <w:r w:rsidR="006B1AAC" w:rsidRPr="006B1AAC">
        <w:rPr>
          <w:cs/>
        </w:rPr>
        <w:fldChar w:fldCharType="separate"/>
      </w:r>
      <w:r w:rsidR="00E920C0">
        <w:rPr>
          <w:cs/>
        </w:rPr>
        <w:t xml:space="preserve">รูปที่ </w:t>
      </w:r>
      <w:r w:rsidR="00E920C0">
        <w:rPr>
          <w:noProof/>
        </w:rPr>
        <w:t>21</w:t>
      </w:r>
      <w:r w:rsidR="006B1AAC" w:rsidRPr="006B1AAC">
        <w:rPr>
          <w:cs/>
        </w:rPr>
        <w:fldChar w:fldCharType="end"/>
      </w:r>
      <w:r w:rsidR="006B1AAC" w:rsidRPr="006B1AAC">
        <w:rPr>
          <w:cs/>
        </w:rPr>
        <w:t xml:space="preserve"> ถ</w:t>
      </w:r>
      <w:r w:rsidR="006B1AAC">
        <w:rPr>
          <w:rFonts w:hint="cs"/>
          <w:cs/>
        </w:rPr>
        <w:t xml:space="preserve">ึง </w:t>
      </w:r>
      <w:r w:rsidR="006B1AAC" w:rsidRPr="006B1AAC">
        <w:rPr>
          <w:cs/>
        </w:rPr>
        <w:fldChar w:fldCharType="begin"/>
      </w:r>
      <w:r w:rsidR="006B1AAC" w:rsidRPr="006B1AAC">
        <w:rPr>
          <w:cs/>
        </w:rPr>
        <w:instrText xml:space="preserve"> </w:instrText>
      </w:r>
      <w:r w:rsidR="006B1AAC" w:rsidRPr="006B1AAC">
        <w:instrText>REF _Ref</w:instrText>
      </w:r>
      <w:r w:rsidR="006B1AAC" w:rsidRPr="006B1AAC">
        <w:rPr>
          <w:cs/>
        </w:rPr>
        <w:instrText xml:space="preserve">498343865 </w:instrText>
      </w:r>
      <w:r w:rsidR="006B1AAC" w:rsidRPr="006B1AAC">
        <w:instrText>\h</w:instrText>
      </w:r>
      <w:r w:rsidR="006B1AAC" w:rsidRPr="006B1AAC">
        <w:rPr>
          <w:cs/>
        </w:rPr>
        <w:instrText xml:space="preserve"> </w:instrText>
      </w:r>
      <w:r w:rsidR="006B1AAC" w:rsidRPr="006B1AAC">
        <w:instrText xml:space="preserve"> \* MERGEFORMAT </w:instrText>
      </w:r>
      <w:r w:rsidR="006B1AAC" w:rsidRPr="006B1AAC">
        <w:rPr>
          <w:cs/>
        </w:rPr>
      </w:r>
      <w:r w:rsidR="006B1AAC" w:rsidRPr="006B1AAC">
        <w:rPr>
          <w:cs/>
        </w:rPr>
        <w:fldChar w:fldCharType="separate"/>
      </w:r>
      <w:r w:rsidR="00E920C0" w:rsidRPr="00735C7B">
        <w:rPr>
          <w:cs/>
        </w:rPr>
        <w:t xml:space="preserve">รูปที่ </w:t>
      </w:r>
      <w:r w:rsidR="00E920C0">
        <w:rPr>
          <w:noProof/>
        </w:rPr>
        <w:t>29</w:t>
      </w:r>
      <w:r w:rsidR="006B1AAC" w:rsidRPr="006B1AAC">
        <w:rPr>
          <w:cs/>
        </w:rPr>
        <w:fldChar w:fldCharType="end"/>
      </w:r>
    </w:p>
    <w:p w14:paraId="08D94209" w14:textId="77777777" w:rsidR="00B6338D" w:rsidRDefault="00B6338D" w:rsidP="006B1AAC"/>
    <w:p w14:paraId="11C70CF8" w14:textId="77777777" w:rsidR="00B6338D" w:rsidRPr="00A725A7" w:rsidRDefault="00B6338D" w:rsidP="002D171E">
      <w:pPr>
        <w:pStyle w:val="Heading4"/>
        <w:numPr>
          <w:ilvl w:val="0"/>
          <w:numId w:val="41"/>
        </w:numPr>
      </w:pPr>
      <w:r>
        <w:rPr>
          <w:rFonts w:hint="cs"/>
          <w:cs/>
        </w:rPr>
        <w:t xml:space="preserve">เมนู </w:t>
      </w:r>
      <w:r>
        <w:t>City Code Mgt</w:t>
      </w:r>
    </w:p>
    <w:p w14:paraId="1C493454" w14:textId="77777777" w:rsidR="00966985" w:rsidRPr="00A725A7" w:rsidRDefault="00966985" w:rsidP="00966985"/>
    <w:p w14:paraId="3F6930C4" w14:textId="77777777" w:rsidR="00966985" w:rsidRPr="00A725A7" w:rsidRDefault="00966985" w:rsidP="0044758C">
      <w:pPr>
        <w:keepNext/>
        <w:jc w:val="center"/>
      </w:pPr>
      <w:r w:rsidRPr="00A725A7">
        <w:rPr>
          <w:noProof/>
        </w:rPr>
        <w:drawing>
          <wp:inline distT="0" distB="0" distL="0" distR="0" wp14:anchorId="23A678DD" wp14:editId="34674FA1">
            <wp:extent cx="5029200" cy="2046456"/>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29200" cy="2046456"/>
                    </a:xfrm>
                    <a:prstGeom prst="rect">
                      <a:avLst/>
                    </a:prstGeom>
                    <a:noFill/>
                    <a:ln>
                      <a:noFill/>
                    </a:ln>
                  </pic:spPr>
                </pic:pic>
              </a:graphicData>
            </a:graphic>
          </wp:inline>
        </w:drawing>
      </w:r>
    </w:p>
    <w:p w14:paraId="41809629" w14:textId="11BB45A0" w:rsidR="00966985" w:rsidRPr="00A725A7" w:rsidRDefault="00A27FFA"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56</w:t>
      </w:r>
      <w:r w:rsidR="003006DF">
        <w:rPr>
          <w:noProof/>
        </w:rPr>
        <w:fldChar w:fldCharType="end"/>
      </w:r>
      <w:r>
        <w:rPr>
          <w:rFonts w:hint="cs"/>
          <w:cs/>
        </w:rPr>
        <w:t xml:space="preserve"> </w:t>
      </w:r>
      <w:r w:rsidR="00966985" w:rsidRPr="00FF3703">
        <w:rPr>
          <w:noProof/>
          <w:cs/>
        </w:rPr>
        <w:t>หน้าจอแสดง</w:t>
      </w:r>
      <w:r w:rsidR="00966985" w:rsidRPr="00A725A7">
        <w:rPr>
          <w:noProof/>
          <w:cs/>
        </w:rPr>
        <w:t xml:space="preserve"> </w:t>
      </w:r>
      <w:r w:rsidR="00966985" w:rsidRPr="00A725A7">
        <w:rPr>
          <w:noProof/>
        </w:rPr>
        <w:t>City code</w:t>
      </w:r>
    </w:p>
    <w:p w14:paraId="56463FF9" w14:textId="77777777" w:rsidR="00A27FFA" w:rsidRDefault="00A27FFA" w:rsidP="00966985"/>
    <w:p w14:paraId="3AB32DCB" w14:textId="7997F95C" w:rsidR="00966985" w:rsidRPr="00A725A7" w:rsidRDefault="00966985" w:rsidP="00966985">
      <w:r w:rsidRPr="00A725A7">
        <w:rPr>
          <w:cs/>
        </w:rPr>
        <w:t xml:space="preserve">ข้อมูลที่แสดงบนหน้าจอ </w:t>
      </w:r>
      <w:r w:rsidRPr="00A725A7">
        <w:t xml:space="preserve">City Code Mgt </w:t>
      </w:r>
      <w:r w:rsidRPr="00A725A7">
        <w:rPr>
          <w:cs/>
        </w:rPr>
        <w:t>มีดังนี้</w:t>
      </w:r>
      <w:r w:rsidRPr="00A725A7">
        <w:t xml:space="preserve"> </w:t>
      </w:r>
    </w:p>
    <w:p w14:paraId="06F09C91" w14:textId="77777777" w:rsidR="00966985" w:rsidRPr="00A725A7" w:rsidRDefault="00966985" w:rsidP="00A37E73">
      <w:pPr>
        <w:numPr>
          <w:ilvl w:val="0"/>
          <w:numId w:val="7"/>
        </w:numPr>
      </w:pPr>
      <w:r w:rsidRPr="00A725A7">
        <w:t>City Code</w:t>
      </w:r>
    </w:p>
    <w:p w14:paraId="57B315A8" w14:textId="77777777" w:rsidR="00966985" w:rsidRPr="00A725A7" w:rsidRDefault="00966985" w:rsidP="00A37E73">
      <w:pPr>
        <w:numPr>
          <w:ilvl w:val="1"/>
          <w:numId w:val="7"/>
        </w:numPr>
      </w:pPr>
      <w:r w:rsidRPr="00A725A7">
        <w:rPr>
          <w:cs/>
        </w:rPr>
        <w:t xml:space="preserve">ผู้ใช้สามารถค้นหารายการได้โดยใช้ </w:t>
      </w:r>
      <w:r w:rsidRPr="00A725A7">
        <w:t>City Code</w:t>
      </w:r>
    </w:p>
    <w:p w14:paraId="0C52A39A" w14:textId="77777777" w:rsidR="00966985" w:rsidRPr="00A725A7" w:rsidRDefault="00966985" w:rsidP="00A37E73">
      <w:pPr>
        <w:numPr>
          <w:ilvl w:val="0"/>
          <w:numId w:val="7"/>
        </w:numPr>
      </w:pPr>
      <w:r w:rsidRPr="00A725A7">
        <w:t>City Name</w:t>
      </w:r>
    </w:p>
    <w:p w14:paraId="595B0F0E" w14:textId="77777777" w:rsidR="00966985" w:rsidRPr="00A725A7" w:rsidRDefault="00966985" w:rsidP="00A37E73">
      <w:pPr>
        <w:numPr>
          <w:ilvl w:val="1"/>
          <w:numId w:val="7"/>
        </w:numPr>
      </w:pPr>
      <w:r w:rsidRPr="00A725A7">
        <w:rPr>
          <w:cs/>
        </w:rPr>
        <w:t xml:space="preserve">ผู้ใช้สามารถค้นหารายการได้โดยใช้เลือก </w:t>
      </w:r>
      <w:r w:rsidRPr="00A725A7">
        <w:t>City Name</w:t>
      </w:r>
    </w:p>
    <w:p w14:paraId="155D6A33" w14:textId="77777777" w:rsidR="00966985" w:rsidRPr="00A725A7" w:rsidRDefault="00966985" w:rsidP="00A37E73">
      <w:pPr>
        <w:numPr>
          <w:ilvl w:val="0"/>
          <w:numId w:val="7"/>
        </w:numPr>
      </w:pPr>
      <w:r w:rsidRPr="00A725A7">
        <w:t>Add City Code</w:t>
      </w:r>
    </w:p>
    <w:p w14:paraId="4AEA20B9" w14:textId="5EA47409" w:rsidR="00966985" w:rsidRPr="00A725A7" w:rsidRDefault="00966985" w:rsidP="00A27FFA">
      <w:pPr>
        <w:numPr>
          <w:ilvl w:val="1"/>
          <w:numId w:val="7"/>
        </w:numPr>
      </w:pPr>
      <w:r w:rsidRPr="00A725A7">
        <w:rPr>
          <w:cs/>
        </w:rPr>
        <w:t xml:space="preserve">แสดงรูป </w:t>
      </w:r>
      <w:r w:rsidRPr="00A725A7">
        <w:rPr>
          <w:noProof/>
        </w:rPr>
        <w:drawing>
          <wp:inline distT="0" distB="0" distL="0" distR="0" wp14:anchorId="363D9733" wp14:editId="73DE516C">
            <wp:extent cx="228600" cy="21336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28600" cy="213360"/>
                    </a:xfrm>
                    <a:prstGeom prst="rect">
                      <a:avLst/>
                    </a:prstGeom>
                    <a:noFill/>
                    <a:ln>
                      <a:noFill/>
                    </a:ln>
                  </pic:spPr>
                </pic:pic>
              </a:graphicData>
            </a:graphic>
          </wp:inline>
        </w:drawing>
      </w:r>
      <w:r w:rsidRPr="00A725A7">
        <w:t xml:space="preserve"> </w:t>
      </w:r>
      <w:r w:rsidRPr="00A725A7">
        <w:rPr>
          <w:cs/>
        </w:rPr>
        <w:t xml:space="preserve">เพื่อให้ผู้ใช้กดเข้าสู่หน้าเพิ่ม </w:t>
      </w:r>
      <w:r w:rsidRPr="00A725A7">
        <w:t>City Code</w:t>
      </w:r>
    </w:p>
    <w:p w14:paraId="12F63CCA" w14:textId="77777777" w:rsidR="00966985" w:rsidRPr="00A725A7" w:rsidRDefault="00966985" w:rsidP="00A37E73">
      <w:pPr>
        <w:numPr>
          <w:ilvl w:val="0"/>
          <w:numId w:val="7"/>
        </w:numPr>
      </w:pPr>
      <w:r w:rsidRPr="00A725A7">
        <w:t>City Code Table</w:t>
      </w:r>
    </w:p>
    <w:p w14:paraId="0B86D439" w14:textId="77777777" w:rsidR="00966985" w:rsidRPr="00A725A7" w:rsidRDefault="00966985" w:rsidP="00A37E73">
      <w:pPr>
        <w:numPr>
          <w:ilvl w:val="1"/>
          <w:numId w:val="7"/>
        </w:numPr>
      </w:pPr>
      <w:r w:rsidRPr="00A725A7">
        <w:t>City Code</w:t>
      </w:r>
    </w:p>
    <w:p w14:paraId="4E884315" w14:textId="77777777" w:rsidR="00966985" w:rsidRPr="00A725A7" w:rsidRDefault="00966985" w:rsidP="00A37E73">
      <w:pPr>
        <w:numPr>
          <w:ilvl w:val="1"/>
          <w:numId w:val="7"/>
        </w:numPr>
      </w:pPr>
      <w:r w:rsidRPr="00A725A7">
        <w:t xml:space="preserve">City Name </w:t>
      </w:r>
    </w:p>
    <w:p w14:paraId="5C825531" w14:textId="77777777" w:rsidR="00966985" w:rsidRPr="00A725A7" w:rsidRDefault="00966985" w:rsidP="00A37E73">
      <w:pPr>
        <w:numPr>
          <w:ilvl w:val="1"/>
          <w:numId w:val="7"/>
        </w:numPr>
      </w:pPr>
      <w:r w:rsidRPr="00A725A7">
        <w:t>Description</w:t>
      </w:r>
    </w:p>
    <w:p w14:paraId="0F0B2D78" w14:textId="77777777" w:rsidR="00966985" w:rsidRPr="00A725A7" w:rsidRDefault="00966985" w:rsidP="00A37E73">
      <w:pPr>
        <w:numPr>
          <w:ilvl w:val="1"/>
          <w:numId w:val="7"/>
        </w:numPr>
      </w:pPr>
      <w:r w:rsidRPr="00A725A7">
        <w:t>Status</w:t>
      </w:r>
    </w:p>
    <w:p w14:paraId="3ADC00F4" w14:textId="77777777" w:rsidR="00966985" w:rsidRPr="00A725A7" w:rsidRDefault="00966985" w:rsidP="00A37E73">
      <w:pPr>
        <w:numPr>
          <w:ilvl w:val="1"/>
          <w:numId w:val="7"/>
        </w:numPr>
      </w:pPr>
      <w:r w:rsidRPr="00A725A7">
        <w:t>Action</w:t>
      </w:r>
    </w:p>
    <w:p w14:paraId="75DDF2BC" w14:textId="4D92516B" w:rsidR="00655024" w:rsidRDefault="00966985" w:rsidP="00A27FFA">
      <w:pPr>
        <w:numPr>
          <w:ilvl w:val="2"/>
          <w:numId w:val="7"/>
        </w:numPr>
      </w:pPr>
      <w:r w:rsidRPr="00A725A7">
        <w:t xml:space="preserve">Edit (edit link): </w:t>
      </w:r>
      <w:r w:rsidRPr="00A725A7">
        <w:rPr>
          <w:cs/>
        </w:rPr>
        <w:t xml:space="preserve">แก้ไขข้อมูล </w:t>
      </w:r>
      <w:r w:rsidRPr="00A725A7">
        <w:t>City Code</w:t>
      </w:r>
    </w:p>
    <w:p w14:paraId="37FACA23" w14:textId="77777777" w:rsidR="00655024" w:rsidRPr="00A725A7" w:rsidRDefault="00655024" w:rsidP="00A27FFA">
      <w:pPr>
        <w:numPr>
          <w:ilvl w:val="0"/>
          <w:numId w:val="7"/>
        </w:numPr>
      </w:pPr>
      <w:r w:rsidRPr="00A725A7">
        <w:rPr>
          <w:cs/>
        </w:rPr>
        <w:t>เงื่อนไขการแสดงข้อมูล</w:t>
      </w:r>
    </w:p>
    <w:p w14:paraId="2B298425" w14:textId="77777777" w:rsidR="00655024" w:rsidRPr="00A725A7" w:rsidRDefault="00655024" w:rsidP="00A27FFA">
      <w:pPr>
        <w:numPr>
          <w:ilvl w:val="1"/>
          <w:numId w:val="7"/>
        </w:numPr>
      </w:pPr>
      <w:r w:rsidRPr="00A725A7">
        <w:rPr>
          <w:cs/>
        </w:rPr>
        <w:t xml:space="preserve">เรียงตาม </w:t>
      </w:r>
      <w:r w:rsidRPr="00A725A7">
        <w:t>City Code</w:t>
      </w:r>
    </w:p>
    <w:p w14:paraId="79ABC2A9" w14:textId="19A20E12" w:rsidR="00655024" w:rsidRPr="00A725A7" w:rsidRDefault="00A27FFA" w:rsidP="00A27FFA">
      <w:pPr>
        <w:spacing w:after="160" w:line="259" w:lineRule="auto"/>
      </w:pPr>
      <w:r>
        <w:br w:type="page"/>
      </w:r>
    </w:p>
    <w:p w14:paraId="71D8E164" w14:textId="77777777" w:rsidR="00966985" w:rsidRPr="00A725A7" w:rsidRDefault="00966985" w:rsidP="00966985"/>
    <w:p w14:paraId="284BB0B1" w14:textId="77777777" w:rsidR="00966985" w:rsidRPr="00A725A7" w:rsidRDefault="00966985" w:rsidP="00966985">
      <w:pPr>
        <w:keepNext/>
        <w:jc w:val="center"/>
      </w:pPr>
      <w:r w:rsidRPr="00A725A7">
        <w:rPr>
          <w:noProof/>
        </w:rPr>
        <w:drawing>
          <wp:inline distT="0" distB="0" distL="0" distR="0" wp14:anchorId="32E68A88" wp14:editId="4BA81DA2">
            <wp:extent cx="3657600" cy="1736564"/>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657600" cy="1736564"/>
                    </a:xfrm>
                    <a:prstGeom prst="rect">
                      <a:avLst/>
                    </a:prstGeom>
                    <a:noFill/>
                    <a:ln>
                      <a:noFill/>
                    </a:ln>
                  </pic:spPr>
                </pic:pic>
              </a:graphicData>
            </a:graphic>
          </wp:inline>
        </w:drawing>
      </w:r>
    </w:p>
    <w:p w14:paraId="7AC63769" w14:textId="42CCF468" w:rsidR="00966985" w:rsidRPr="00A725A7" w:rsidRDefault="00A27FFA"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57</w:t>
      </w:r>
      <w:r w:rsidR="003006DF">
        <w:rPr>
          <w:noProof/>
        </w:rPr>
        <w:fldChar w:fldCharType="end"/>
      </w:r>
      <w:r>
        <w:rPr>
          <w:rFonts w:hint="cs"/>
          <w:cs/>
        </w:rPr>
        <w:t xml:space="preserve"> </w:t>
      </w:r>
      <w:r w:rsidR="00966985" w:rsidRPr="00A725A7">
        <w:rPr>
          <w:noProof/>
          <w:cs/>
        </w:rPr>
        <w:t xml:space="preserve">หน้าจอเพิ่ม </w:t>
      </w:r>
      <w:r w:rsidR="00966985" w:rsidRPr="00A725A7">
        <w:rPr>
          <w:noProof/>
        </w:rPr>
        <w:t>City code</w:t>
      </w:r>
    </w:p>
    <w:p w14:paraId="4B027AE2" w14:textId="77777777" w:rsidR="00A27FFA" w:rsidRDefault="00A27FFA" w:rsidP="00966985"/>
    <w:p w14:paraId="50CF3C92" w14:textId="6B6C8DBA" w:rsidR="00966985" w:rsidRPr="00A725A7" w:rsidRDefault="00966985" w:rsidP="00966985">
      <w:r w:rsidRPr="00A725A7">
        <w:rPr>
          <w:cs/>
        </w:rPr>
        <w:t xml:space="preserve">ข้อมูลที่แสดงบนหน้าจอเพิ่ม </w:t>
      </w:r>
      <w:r w:rsidRPr="00A725A7">
        <w:t xml:space="preserve">City Code </w:t>
      </w:r>
      <w:r w:rsidRPr="00A725A7">
        <w:rPr>
          <w:cs/>
        </w:rPr>
        <w:t>มีดังนี้</w:t>
      </w:r>
      <w:r w:rsidRPr="00A725A7">
        <w:t xml:space="preserve"> </w:t>
      </w:r>
    </w:p>
    <w:p w14:paraId="39539437" w14:textId="77777777" w:rsidR="00966985" w:rsidRPr="00A725A7" w:rsidRDefault="00966985" w:rsidP="00A37E73">
      <w:pPr>
        <w:numPr>
          <w:ilvl w:val="0"/>
          <w:numId w:val="7"/>
        </w:numPr>
      </w:pPr>
      <w:r w:rsidRPr="00A725A7">
        <w:t>City Code</w:t>
      </w:r>
    </w:p>
    <w:p w14:paraId="5669E064" w14:textId="77777777" w:rsidR="00966985" w:rsidRPr="00A725A7" w:rsidRDefault="00966985" w:rsidP="00A37E73">
      <w:pPr>
        <w:numPr>
          <w:ilvl w:val="0"/>
          <w:numId w:val="7"/>
        </w:numPr>
      </w:pPr>
      <w:r w:rsidRPr="00A725A7">
        <w:t>City Name</w:t>
      </w:r>
    </w:p>
    <w:p w14:paraId="36D23113" w14:textId="77777777" w:rsidR="00966985" w:rsidRPr="00A725A7" w:rsidRDefault="00966985" w:rsidP="00A37E73">
      <w:pPr>
        <w:numPr>
          <w:ilvl w:val="0"/>
          <w:numId w:val="7"/>
        </w:numPr>
      </w:pPr>
      <w:r w:rsidRPr="00A725A7">
        <w:t>Description</w:t>
      </w:r>
    </w:p>
    <w:p w14:paraId="38B16A16" w14:textId="1283E1C6" w:rsidR="00966985" w:rsidRPr="00A725A7" w:rsidRDefault="00966985" w:rsidP="00A37E73">
      <w:pPr>
        <w:numPr>
          <w:ilvl w:val="0"/>
          <w:numId w:val="7"/>
        </w:numPr>
      </w:pPr>
      <w:r w:rsidRPr="00A725A7">
        <w:t>Status</w:t>
      </w:r>
      <w:r w:rsidR="00D12321">
        <w:t xml:space="preserve"> (Active/Inactive)</w:t>
      </w:r>
    </w:p>
    <w:p w14:paraId="05660496" w14:textId="18F24FC0" w:rsidR="00A27FFA" w:rsidRDefault="00966985" w:rsidP="00A27FFA">
      <w:pPr>
        <w:numPr>
          <w:ilvl w:val="0"/>
          <w:numId w:val="7"/>
        </w:numPr>
      </w:pPr>
      <w:r w:rsidRPr="00A725A7">
        <w:rPr>
          <w:cs/>
        </w:rPr>
        <w:t>ปุ่มยืนยันการเพิ่มข้อมูล</w:t>
      </w:r>
      <w:r w:rsidRPr="00A725A7">
        <w:t xml:space="preserve"> </w:t>
      </w:r>
      <w:r w:rsidRPr="00A725A7">
        <w:rPr>
          <w:noProof/>
          <w:cs/>
        </w:rPr>
        <w:drawing>
          <wp:inline distT="0" distB="0" distL="0" distR="0" wp14:anchorId="023734F2" wp14:editId="1AF6E954">
            <wp:extent cx="327660" cy="167640"/>
            <wp:effectExtent l="0" t="0" r="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27660" cy="167640"/>
                    </a:xfrm>
                    <a:prstGeom prst="rect">
                      <a:avLst/>
                    </a:prstGeom>
                    <a:noFill/>
                    <a:ln>
                      <a:noFill/>
                    </a:ln>
                  </pic:spPr>
                </pic:pic>
              </a:graphicData>
            </a:graphic>
          </wp:inline>
        </w:drawing>
      </w:r>
    </w:p>
    <w:p w14:paraId="764F1502" w14:textId="77777777" w:rsidR="00A27FFA" w:rsidRPr="00A725A7" w:rsidRDefault="00A27FFA" w:rsidP="00A27FFA">
      <w:pPr>
        <w:numPr>
          <w:ilvl w:val="0"/>
          <w:numId w:val="7"/>
        </w:numPr>
      </w:pPr>
      <w:r w:rsidRPr="00A725A7">
        <w:rPr>
          <w:cs/>
        </w:rPr>
        <w:t xml:space="preserve">เงื่อนไขการเพิ่ม </w:t>
      </w:r>
      <w:r w:rsidRPr="00A725A7">
        <w:t>City Code</w:t>
      </w:r>
    </w:p>
    <w:p w14:paraId="58AC4361" w14:textId="7B999921" w:rsidR="00A27FFA" w:rsidRPr="00A725A7" w:rsidRDefault="00A27FFA" w:rsidP="00A27FFA">
      <w:pPr>
        <w:numPr>
          <w:ilvl w:val="1"/>
          <w:numId w:val="7"/>
        </w:numPr>
      </w:pPr>
      <w:r w:rsidRPr="00A725A7">
        <w:t>City Code</w:t>
      </w:r>
      <w:r>
        <w:t xml:space="preserve"> </w:t>
      </w:r>
      <w:r w:rsidRPr="00A725A7">
        <w:rPr>
          <w:cs/>
        </w:rPr>
        <w:t xml:space="preserve">ไม่ซ้ำกับ </w:t>
      </w:r>
      <w:r w:rsidRPr="00A725A7">
        <w:t xml:space="preserve">City Code </w:t>
      </w:r>
      <w:r w:rsidRPr="00A725A7">
        <w:rPr>
          <w:cs/>
        </w:rPr>
        <w:t>ที่มีอยู่ในระบบ</w:t>
      </w:r>
    </w:p>
    <w:p w14:paraId="4EC57EEE" w14:textId="5A1394DF" w:rsidR="00A27FFA" w:rsidRPr="00A725A7" w:rsidRDefault="00A27FFA" w:rsidP="00A27FFA">
      <w:pPr>
        <w:numPr>
          <w:ilvl w:val="1"/>
          <w:numId w:val="7"/>
        </w:numPr>
      </w:pPr>
      <w:r w:rsidRPr="00A725A7">
        <w:t>City Name</w:t>
      </w:r>
      <w:r>
        <w:t xml:space="preserve"> </w:t>
      </w:r>
      <w:r w:rsidRPr="00A725A7">
        <w:rPr>
          <w:cs/>
        </w:rPr>
        <w:t>ไม่เป็นค่าว่าง</w:t>
      </w:r>
    </w:p>
    <w:p w14:paraId="042A92CD" w14:textId="77777777" w:rsidR="00A27FFA" w:rsidRPr="00A725A7" w:rsidRDefault="00A27FFA" w:rsidP="00A27FFA">
      <w:pPr>
        <w:ind w:left="720"/>
      </w:pPr>
    </w:p>
    <w:p w14:paraId="6BC594A6" w14:textId="77777777" w:rsidR="00966985" w:rsidRPr="00A725A7" w:rsidRDefault="00966985" w:rsidP="00966985"/>
    <w:p w14:paraId="15E49FB7" w14:textId="77777777" w:rsidR="00966985" w:rsidRPr="00A725A7" w:rsidRDefault="00966985" w:rsidP="00966985">
      <w:pPr>
        <w:keepNext/>
        <w:jc w:val="center"/>
      </w:pPr>
      <w:r w:rsidRPr="00A725A7">
        <w:rPr>
          <w:noProof/>
        </w:rPr>
        <w:drawing>
          <wp:inline distT="0" distB="0" distL="0" distR="0" wp14:anchorId="0D6204F3" wp14:editId="6927646D">
            <wp:extent cx="3657600" cy="1571763"/>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657600" cy="1571763"/>
                    </a:xfrm>
                    <a:prstGeom prst="rect">
                      <a:avLst/>
                    </a:prstGeom>
                    <a:noFill/>
                    <a:ln>
                      <a:noFill/>
                    </a:ln>
                  </pic:spPr>
                </pic:pic>
              </a:graphicData>
            </a:graphic>
          </wp:inline>
        </w:drawing>
      </w:r>
    </w:p>
    <w:p w14:paraId="7ECFE93F" w14:textId="3773A91E" w:rsidR="00966985" w:rsidRPr="00A725A7" w:rsidRDefault="00A27FFA"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58</w:t>
      </w:r>
      <w:r w:rsidR="003006DF">
        <w:rPr>
          <w:noProof/>
        </w:rPr>
        <w:fldChar w:fldCharType="end"/>
      </w:r>
      <w:r>
        <w:rPr>
          <w:rFonts w:hint="cs"/>
          <w:cs/>
        </w:rPr>
        <w:t xml:space="preserve"> </w:t>
      </w:r>
      <w:r w:rsidR="00966985" w:rsidRPr="00A725A7">
        <w:rPr>
          <w:noProof/>
          <w:cs/>
        </w:rPr>
        <w:t xml:space="preserve">หน้าจอแก้ไข </w:t>
      </w:r>
      <w:r w:rsidR="00966985" w:rsidRPr="00A725A7">
        <w:rPr>
          <w:noProof/>
        </w:rPr>
        <w:t>City code</w:t>
      </w:r>
    </w:p>
    <w:p w14:paraId="6B41BAC3" w14:textId="77777777" w:rsidR="00A27FFA" w:rsidRDefault="00A27FFA" w:rsidP="00966985"/>
    <w:p w14:paraId="2E29925E" w14:textId="685C5B4B" w:rsidR="00966985" w:rsidRPr="00A725A7" w:rsidRDefault="00966985" w:rsidP="00966985">
      <w:r w:rsidRPr="00A725A7">
        <w:rPr>
          <w:cs/>
        </w:rPr>
        <w:t>ข้อมูลที่แสดงบนหน้าจอ</w:t>
      </w:r>
      <w:r w:rsidR="00D12321">
        <w:rPr>
          <w:rFonts w:hint="cs"/>
          <w:cs/>
        </w:rPr>
        <w:t>แก้ไข</w:t>
      </w:r>
      <w:r w:rsidRPr="00A725A7">
        <w:rPr>
          <w:cs/>
        </w:rPr>
        <w:t xml:space="preserve"> </w:t>
      </w:r>
      <w:r w:rsidRPr="00A725A7">
        <w:t xml:space="preserve">City Code </w:t>
      </w:r>
      <w:r w:rsidRPr="00A725A7">
        <w:rPr>
          <w:cs/>
        </w:rPr>
        <w:t>มีดังนี้</w:t>
      </w:r>
      <w:r w:rsidRPr="00A725A7">
        <w:t xml:space="preserve"> </w:t>
      </w:r>
    </w:p>
    <w:p w14:paraId="0BE0FDE3" w14:textId="77777777" w:rsidR="00966985" w:rsidRPr="00A725A7" w:rsidRDefault="00966985" w:rsidP="00A37E73">
      <w:pPr>
        <w:numPr>
          <w:ilvl w:val="0"/>
          <w:numId w:val="7"/>
        </w:numPr>
      </w:pPr>
      <w:r w:rsidRPr="00A725A7">
        <w:t>City Code</w:t>
      </w:r>
    </w:p>
    <w:p w14:paraId="1D191FD6" w14:textId="77777777" w:rsidR="00966985" w:rsidRPr="00A725A7" w:rsidRDefault="00966985" w:rsidP="00A37E73">
      <w:pPr>
        <w:numPr>
          <w:ilvl w:val="0"/>
          <w:numId w:val="7"/>
        </w:numPr>
      </w:pPr>
      <w:r w:rsidRPr="00A725A7">
        <w:t xml:space="preserve">City Name </w:t>
      </w:r>
    </w:p>
    <w:p w14:paraId="2660F070" w14:textId="77777777" w:rsidR="00966985" w:rsidRPr="00A725A7" w:rsidRDefault="00966985" w:rsidP="00A37E73">
      <w:pPr>
        <w:numPr>
          <w:ilvl w:val="0"/>
          <w:numId w:val="7"/>
        </w:numPr>
      </w:pPr>
      <w:r w:rsidRPr="00A725A7">
        <w:t>Description</w:t>
      </w:r>
    </w:p>
    <w:p w14:paraId="1C9109FD" w14:textId="07E96A84" w:rsidR="00966985" w:rsidRPr="00A725A7" w:rsidRDefault="00966985" w:rsidP="00A37E73">
      <w:pPr>
        <w:numPr>
          <w:ilvl w:val="0"/>
          <w:numId w:val="7"/>
        </w:numPr>
      </w:pPr>
      <w:r w:rsidRPr="00A725A7">
        <w:t xml:space="preserve">Status </w:t>
      </w:r>
      <w:r w:rsidR="00D12321">
        <w:t>(Active/Inactive)</w:t>
      </w:r>
    </w:p>
    <w:p w14:paraId="0B38B597" w14:textId="77777777" w:rsidR="00D12321" w:rsidRPr="00D12321" w:rsidRDefault="00D12321" w:rsidP="00D12321">
      <w:pPr>
        <w:pStyle w:val="ListParagraph"/>
        <w:numPr>
          <w:ilvl w:val="0"/>
          <w:numId w:val="7"/>
        </w:numPr>
      </w:pPr>
      <w:r w:rsidRPr="00D12321">
        <w:rPr>
          <w:cs/>
        </w:rPr>
        <w:t>ปุ่มยืนยันการแก้ไขข้อมูล</w:t>
      </w:r>
      <w:r w:rsidRPr="00D12321">
        <w:t xml:space="preserve"> </w:t>
      </w:r>
      <w:r w:rsidRPr="00D12321">
        <w:rPr>
          <w:noProof/>
          <w:cs/>
        </w:rPr>
        <w:drawing>
          <wp:inline distT="0" distB="0" distL="0" distR="0" wp14:anchorId="199B2452" wp14:editId="6FCD15AF">
            <wp:extent cx="350520" cy="1752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50520" cy="175260"/>
                    </a:xfrm>
                    <a:prstGeom prst="rect">
                      <a:avLst/>
                    </a:prstGeom>
                    <a:noFill/>
                    <a:ln>
                      <a:noFill/>
                    </a:ln>
                  </pic:spPr>
                </pic:pic>
              </a:graphicData>
            </a:graphic>
          </wp:inline>
        </w:drawing>
      </w:r>
    </w:p>
    <w:p w14:paraId="2CA5A7C5" w14:textId="0A4BE79A" w:rsidR="00D12321" w:rsidRPr="00A725A7" w:rsidRDefault="00D12321" w:rsidP="00D12321">
      <w:pPr>
        <w:numPr>
          <w:ilvl w:val="0"/>
          <w:numId w:val="7"/>
        </w:numPr>
      </w:pPr>
      <w:r w:rsidRPr="00A725A7">
        <w:rPr>
          <w:cs/>
        </w:rPr>
        <w:t xml:space="preserve">เงื่อนไขการแก้ไข </w:t>
      </w:r>
      <w:r w:rsidRPr="00A725A7">
        <w:t>City Code</w:t>
      </w:r>
    </w:p>
    <w:p w14:paraId="3366D273" w14:textId="00500C2A" w:rsidR="00D12321" w:rsidRPr="00A725A7" w:rsidRDefault="00D12321" w:rsidP="00D12321">
      <w:pPr>
        <w:numPr>
          <w:ilvl w:val="1"/>
          <w:numId w:val="7"/>
        </w:numPr>
      </w:pPr>
      <w:r w:rsidRPr="00A725A7">
        <w:rPr>
          <w:cs/>
        </w:rPr>
        <w:t xml:space="preserve">ไม่สามารถแก้ไขค่า </w:t>
      </w:r>
      <w:r w:rsidRPr="00A725A7">
        <w:t>City Code</w:t>
      </w:r>
    </w:p>
    <w:p w14:paraId="40529188" w14:textId="77777777" w:rsidR="00D12321" w:rsidRPr="00A725A7" w:rsidRDefault="00D12321" w:rsidP="00D12321">
      <w:pPr>
        <w:ind w:left="1440"/>
      </w:pPr>
    </w:p>
    <w:p w14:paraId="0C277622" w14:textId="77777777" w:rsidR="00966985" w:rsidRPr="00A725A7" w:rsidRDefault="00966985" w:rsidP="00966985"/>
    <w:p w14:paraId="1309CBD3" w14:textId="77777777" w:rsidR="00966985" w:rsidRPr="00A725A7" w:rsidRDefault="00966985" w:rsidP="00966985">
      <w:r w:rsidRPr="00A725A7">
        <w:br w:type="page"/>
      </w:r>
    </w:p>
    <w:p w14:paraId="79DD25F4" w14:textId="77777777" w:rsidR="00966985" w:rsidRPr="00A725A7" w:rsidRDefault="00966985" w:rsidP="002D171E">
      <w:pPr>
        <w:pStyle w:val="Heading4"/>
        <w:numPr>
          <w:ilvl w:val="0"/>
          <w:numId w:val="41"/>
        </w:numPr>
      </w:pPr>
      <w:r w:rsidRPr="00A725A7">
        <w:rPr>
          <w:cs/>
        </w:rPr>
        <w:lastRenderedPageBreak/>
        <w:t xml:space="preserve">เมนู </w:t>
      </w:r>
      <w:r w:rsidRPr="00A725A7">
        <w:t xml:space="preserve">Agent Code </w:t>
      </w:r>
      <w:r w:rsidR="006873A5" w:rsidRPr="00A725A7">
        <w:t>Mgt</w:t>
      </w:r>
    </w:p>
    <w:p w14:paraId="34060CB5" w14:textId="77777777" w:rsidR="00966985" w:rsidRPr="00A725A7" w:rsidRDefault="00966985" w:rsidP="00966985"/>
    <w:p w14:paraId="67225A63" w14:textId="77777777" w:rsidR="00966985" w:rsidRPr="00A725A7" w:rsidRDefault="00966985" w:rsidP="00966985">
      <w:pPr>
        <w:keepNext/>
        <w:jc w:val="center"/>
      </w:pPr>
      <w:r w:rsidRPr="00A725A7">
        <w:rPr>
          <w:noProof/>
        </w:rPr>
        <w:drawing>
          <wp:inline distT="0" distB="0" distL="0" distR="0" wp14:anchorId="2DCB4B6E" wp14:editId="7D4CF79B">
            <wp:extent cx="5029200" cy="2354094"/>
            <wp:effectExtent l="0" t="0" r="0" b="825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029200" cy="2354094"/>
                    </a:xfrm>
                    <a:prstGeom prst="rect">
                      <a:avLst/>
                    </a:prstGeom>
                    <a:noFill/>
                    <a:ln>
                      <a:noFill/>
                    </a:ln>
                  </pic:spPr>
                </pic:pic>
              </a:graphicData>
            </a:graphic>
          </wp:inline>
        </w:drawing>
      </w:r>
    </w:p>
    <w:p w14:paraId="2BF2719E" w14:textId="0D5D7C2A" w:rsidR="00966985" w:rsidRDefault="0083111E" w:rsidP="00966985">
      <w:pPr>
        <w:pStyle w:val="Caption"/>
        <w:jc w:val="center"/>
        <w:rPr>
          <w:noProof/>
        </w:rP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59</w:t>
      </w:r>
      <w:r w:rsidR="003006DF">
        <w:rPr>
          <w:noProof/>
        </w:rPr>
        <w:fldChar w:fldCharType="end"/>
      </w:r>
      <w:r>
        <w:rPr>
          <w:rFonts w:hint="cs"/>
          <w:cs/>
        </w:rPr>
        <w:t xml:space="preserve"> </w:t>
      </w:r>
      <w:r w:rsidR="00966985" w:rsidRPr="00A725A7">
        <w:rPr>
          <w:noProof/>
          <w:cs/>
        </w:rPr>
        <w:t xml:space="preserve">หน้าจอแสดง </w:t>
      </w:r>
      <w:r w:rsidR="00966985" w:rsidRPr="00A725A7">
        <w:rPr>
          <w:noProof/>
        </w:rPr>
        <w:t>Agent code</w:t>
      </w:r>
    </w:p>
    <w:p w14:paraId="57B9534D" w14:textId="77777777" w:rsidR="0083111E" w:rsidRPr="0083111E" w:rsidRDefault="0083111E" w:rsidP="0083111E"/>
    <w:p w14:paraId="0B022F69" w14:textId="77777777" w:rsidR="00966985" w:rsidRPr="00A725A7" w:rsidRDefault="00966985" w:rsidP="00966985">
      <w:r w:rsidRPr="00A725A7">
        <w:rPr>
          <w:cs/>
        </w:rPr>
        <w:t xml:space="preserve">ข้อมูลที่แสดงบนหน้าจอ </w:t>
      </w:r>
      <w:r w:rsidRPr="00A725A7">
        <w:t xml:space="preserve">Agent Code Mgt </w:t>
      </w:r>
      <w:r w:rsidRPr="00A725A7">
        <w:rPr>
          <w:cs/>
        </w:rPr>
        <w:t>มีดังนี้</w:t>
      </w:r>
      <w:r w:rsidRPr="00A725A7">
        <w:t xml:space="preserve"> </w:t>
      </w:r>
    </w:p>
    <w:p w14:paraId="6DE18CBC" w14:textId="77777777" w:rsidR="00966985" w:rsidRPr="00A725A7" w:rsidRDefault="00966985" w:rsidP="00A37E73">
      <w:pPr>
        <w:numPr>
          <w:ilvl w:val="0"/>
          <w:numId w:val="7"/>
        </w:numPr>
      </w:pPr>
      <w:r w:rsidRPr="00A725A7">
        <w:t>Agent Name</w:t>
      </w:r>
    </w:p>
    <w:p w14:paraId="00E0EDFB" w14:textId="77777777" w:rsidR="00966985" w:rsidRPr="00A725A7" w:rsidRDefault="00966985" w:rsidP="00A37E73">
      <w:pPr>
        <w:numPr>
          <w:ilvl w:val="1"/>
          <w:numId w:val="7"/>
        </w:numPr>
      </w:pPr>
      <w:r w:rsidRPr="00A725A7">
        <w:rPr>
          <w:cs/>
        </w:rPr>
        <w:t xml:space="preserve">ผู้ใช้สามารถค้นหารายการได้โดยเลือก </w:t>
      </w:r>
      <w:r w:rsidRPr="00A725A7">
        <w:t>Agent Name</w:t>
      </w:r>
    </w:p>
    <w:p w14:paraId="50165607" w14:textId="77777777" w:rsidR="00966985" w:rsidRPr="00A725A7" w:rsidRDefault="00966985" w:rsidP="00A37E73">
      <w:pPr>
        <w:numPr>
          <w:ilvl w:val="0"/>
          <w:numId w:val="7"/>
        </w:numPr>
      </w:pPr>
      <w:r w:rsidRPr="00A725A7">
        <w:t>Agent Code</w:t>
      </w:r>
    </w:p>
    <w:p w14:paraId="083C6F45" w14:textId="029EEE8F" w:rsidR="00966985" w:rsidRPr="00A725A7" w:rsidRDefault="00966985" w:rsidP="00285EE8">
      <w:pPr>
        <w:numPr>
          <w:ilvl w:val="1"/>
          <w:numId w:val="7"/>
        </w:numPr>
      </w:pPr>
      <w:r w:rsidRPr="00A725A7">
        <w:rPr>
          <w:cs/>
        </w:rPr>
        <w:t xml:space="preserve">ผู้ใช้สามารถค้นหารายการได้โดยเลือก </w:t>
      </w:r>
      <w:r w:rsidRPr="00A725A7">
        <w:t>Agent Code</w:t>
      </w:r>
    </w:p>
    <w:p w14:paraId="11855800" w14:textId="77777777" w:rsidR="00966985" w:rsidRPr="00A725A7" w:rsidRDefault="00966985" w:rsidP="00A37E73">
      <w:pPr>
        <w:numPr>
          <w:ilvl w:val="0"/>
          <w:numId w:val="7"/>
        </w:numPr>
      </w:pPr>
      <w:r w:rsidRPr="00A725A7">
        <w:t>Add Agent Code</w:t>
      </w:r>
    </w:p>
    <w:p w14:paraId="2EF5021A" w14:textId="2A1AE8F2" w:rsidR="00966985" w:rsidRPr="00A725A7" w:rsidRDefault="00966985" w:rsidP="008D673D">
      <w:pPr>
        <w:numPr>
          <w:ilvl w:val="1"/>
          <w:numId w:val="7"/>
        </w:numPr>
      </w:pPr>
      <w:r w:rsidRPr="00A725A7">
        <w:rPr>
          <w:cs/>
        </w:rPr>
        <w:t xml:space="preserve">แสดงรูป </w:t>
      </w:r>
      <w:r w:rsidRPr="00A725A7">
        <w:rPr>
          <w:noProof/>
        </w:rPr>
        <w:drawing>
          <wp:inline distT="0" distB="0" distL="0" distR="0" wp14:anchorId="4FE9E895" wp14:editId="5B8C8434">
            <wp:extent cx="228600" cy="2133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28600" cy="213360"/>
                    </a:xfrm>
                    <a:prstGeom prst="rect">
                      <a:avLst/>
                    </a:prstGeom>
                    <a:noFill/>
                    <a:ln>
                      <a:noFill/>
                    </a:ln>
                  </pic:spPr>
                </pic:pic>
              </a:graphicData>
            </a:graphic>
          </wp:inline>
        </w:drawing>
      </w:r>
      <w:r w:rsidRPr="00A725A7">
        <w:t xml:space="preserve"> </w:t>
      </w:r>
      <w:r w:rsidRPr="00A725A7">
        <w:rPr>
          <w:cs/>
        </w:rPr>
        <w:t xml:space="preserve">เพื่อให้ผู้ใช้กดเข้าสู่หน้าเพิ่ม </w:t>
      </w:r>
      <w:r w:rsidR="00285EE8">
        <w:t>Agent</w:t>
      </w:r>
      <w:r w:rsidRPr="00A725A7">
        <w:t xml:space="preserve"> Code</w:t>
      </w:r>
      <w:r w:rsidR="008D673D">
        <w:t xml:space="preserve"> </w:t>
      </w:r>
    </w:p>
    <w:p w14:paraId="085E7850" w14:textId="77777777" w:rsidR="00966985" w:rsidRPr="00A725A7" w:rsidRDefault="00966985" w:rsidP="00A37E73">
      <w:pPr>
        <w:numPr>
          <w:ilvl w:val="0"/>
          <w:numId w:val="7"/>
        </w:numPr>
      </w:pPr>
      <w:r w:rsidRPr="00A725A7">
        <w:t>Agent Code Table</w:t>
      </w:r>
    </w:p>
    <w:p w14:paraId="2B3A58E0" w14:textId="77777777" w:rsidR="00966985" w:rsidRPr="00A725A7" w:rsidRDefault="00966985" w:rsidP="00A37E73">
      <w:pPr>
        <w:numPr>
          <w:ilvl w:val="1"/>
          <w:numId w:val="7"/>
        </w:numPr>
      </w:pPr>
      <w:r w:rsidRPr="00A725A7">
        <w:t>Agent Name</w:t>
      </w:r>
    </w:p>
    <w:p w14:paraId="78704B9C" w14:textId="77777777" w:rsidR="00966985" w:rsidRPr="00A725A7" w:rsidRDefault="00966985" w:rsidP="00A37E73">
      <w:pPr>
        <w:numPr>
          <w:ilvl w:val="1"/>
          <w:numId w:val="7"/>
        </w:numPr>
      </w:pPr>
      <w:r w:rsidRPr="00A725A7">
        <w:t xml:space="preserve">Agent Code </w:t>
      </w:r>
    </w:p>
    <w:p w14:paraId="07118F65" w14:textId="77777777" w:rsidR="00966985" w:rsidRPr="00A725A7" w:rsidRDefault="00966985" w:rsidP="00A37E73">
      <w:pPr>
        <w:numPr>
          <w:ilvl w:val="1"/>
          <w:numId w:val="7"/>
        </w:numPr>
      </w:pPr>
      <w:r w:rsidRPr="00A725A7">
        <w:t>Vat Register No.</w:t>
      </w:r>
    </w:p>
    <w:p w14:paraId="47B6C293" w14:textId="77777777" w:rsidR="00966985" w:rsidRPr="00A725A7" w:rsidRDefault="00966985" w:rsidP="00A37E73">
      <w:pPr>
        <w:numPr>
          <w:ilvl w:val="1"/>
          <w:numId w:val="7"/>
        </w:numPr>
      </w:pPr>
      <w:r w:rsidRPr="00A725A7">
        <w:t>City Code</w:t>
      </w:r>
    </w:p>
    <w:p w14:paraId="495353AC" w14:textId="77777777" w:rsidR="00966985" w:rsidRPr="00A725A7" w:rsidRDefault="00966985" w:rsidP="00A37E73">
      <w:pPr>
        <w:numPr>
          <w:ilvl w:val="1"/>
          <w:numId w:val="7"/>
        </w:numPr>
      </w:pPr>
      <w:r w:rsidRPr="00A725A7">
        <w:t>Address</w:t>
      </w:r>
    </w:p>
    <w:p w14:paraId="1CBDD842" w14:textId="77777777" w:rsidR="00966985" w:rsidRPr="00A725A7" w:rsidRDefault="00966985" w:rsidP="00A37E73">
      <w:pPr>
        <w:numPr>
          <w:ilvl w:val="1"/>
          <w:numId w:val="7"/>
        </w:numPr>
      </w:pPr>
      <w:r w:rsidRPr="00A725A7">
        <w:t>Description</w:t>
      </w:r>
    </w:p>
    <w:p w14:paraId="3A1E2F99" w14:textId="77777777" w:rsidR="00966985" w:rsidRPr="00A725A7" w:rsidRDefault="00966985" w:rsidP="00A37E73">
      <w:pPr>
        <w:numPr>
          <w:ilvl w:val="1"/>
          <w:numId w:val="7"/>
        </w:numPr>
      </w:pPr>
      <w:r w:rsidRPr="00A725A7">
        <w:t>Credit Control</w:t>
      </w:r>
    </w:p>
    <w:p w14:paraId="3314CF55" w14:textId="77777777" w:rsidR="00966985" w:rsidRPr="00A725A7" w:rsidRDefault="00966985" w:rsidP="00A37E73">
      <w:pPr>
        <w:numPr>
          <w:ilvl w:val="1"/>
          <w:numId w:val="7"/>
        </w:numPr>
      </w:pPr>
      <w:r w:rsidRPr="00A725A7">
        <w:t>Action</w:t>
      </w:r>
    </w:p>
    <w:p w14:paraId="3D7A35D5" w14:textId="0F944EC8" w:rsidR="008D673D" w:rsidRDefault="00966985" w:rsidP="008D673D">
      <w:pPr>
        <w:numPr>
          <w:ilvl w:val="2"/>
          <w:numId w:val="7"/>
        </w:numPr>
      </w:pPr>
      <w:r w:rsidRPr="00A725A7">
        <w:t xml:space="preserve">Edit (edit link): </w:t>
      </w:r>
      <w:r w:rsidRPr="00A725A7">
        <w:rPr>
          <w:cs/>
        </w:rPr>
        <w:t xml:space="preserve">แก้ไขข้อมูล </w:t>
      </w:r>
      <w:r w:rsidR="00863A72">
        <w:t>Agent</w:t>
      </w:r>
      <w:r w:rsidRPr="00A725A7">
        <w:t xml:space="preserve"> Code</w:t>
      </w:r>
      <w:r w:rsidR="00863A72">
        <w:t xml:space="preserve"> </w:t>
      </w:r>
    </w:p>
    <w:p w14:paraId="0250EDF7" w14:textId="77777777" w:rsidR="008D673D" w:rsidRPr="00A725A7" w:rsidRDefault="008D673D" w:rsidP="008D673D">
      <w:pPr>
        <w:numPr>
          <w:ilvl w:val="0"/>
          <w:numId w:val="7"/>
        </w:numPr>
      </w:pPr>
      <w:r w:rsidRPr="00A725A7">
        <w:rPr>
          <w:cs/>
        </w:rPr>
        <w:t>เงื่อนไขการแสดงข้อมูล</w:t>
      </w:r>
    </w:p>
    <w:p w14:paraId="75C5D6DF" w14:textId="77B50C8E" w:rsidR="008D673D" w:rsidRPr="00A725A7" w:rsidRDefault="008D673D" w:rsidP="008D673D">
      <w:pPr>
        <w:numPr>
          <w:ilvl w:val="1"/>
          <w:numId w:val="7"/>
        </w:numPr>
      </w:pPr>
      <w:r w:rsidRPr="00A725A7">
        <w:rPr>
          <w:cs/>
        </w:rPr>
        <w:t xml:space="preserve">เรียงตาม </w:t>
      </w:r>
      <w:r w:rsidR="004F2900">
        <w:t xml:space="preserve">Agent Name, </w:t>
      </w:r>
      <w:r w:rsidRPr="00A725A7">
        <w:t>Agent Code</w:t>
      </w:r>
    </w:p>
    <w:p w14:paraId="6D76DB6D" w14:textId="77777777" w:rsidR="008D673D" w:rsidRPr="00A725A7" w:rsidRDefault="008D673D" w:rsidP="008D673D">
      <w:pPr>
        <w:ind w:left="2160"/>
      </w:pPr>
    </w:p>
    <w:p w14:paraId="28548FDB" w14:textId="469F6CC4" w:rsidR="00966985" w:rsidRPr="00A725A7" w:rsidRDefault="003A0AA3" w:rsidP="00966985">
      <w:pPr>
        <w:keepNext/>
        <w:jc w:val="center"/>
      </w:pPr>
      <w:r>
        <w:rPr>
          <w:noProof/>
        </w:rPr>
        <w:lastRenderedPageBreak/>
        <w:drawing>
          <wp:inline distT="0" distB="0" distL="0" distR="0" wp14:anchorId="456F2E8B" wp14:editId="7F4CE41E">
            <wp:extent cx="5029200" cy="295471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29200" cy="2954711"/>
                    </a:xfrm>
                    <a:prstGeom prst="rect">
                      <a:avLst/>
                    </a:prstGeom>
                    <a:noFill/>
                    <a:ln>
                      <a:noFill/>
                    </a:ln>
                  </pic:spPr>
                </pic:pic>
              </a:graphicData>
            </a:graphic>
          </wp:inline>
        </w:drawing>
      </w:r>
    </w:p>
    <w:p w14:paraId="4F1F81B3" w14:textId="6FB0BF80" w:rsidR="00966985" w:rsidRPr="00A725A7" w:rsidRDefault="00C93A6D"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60</w:t>
      </w:r>
      <w:r w:rsidR="003006DF">
        <w:rPr>
          <w:noProof/>
        </w:rPr>
        <w:fldChar w:fldCharType="end"/>
      </w:r>
      <w:r>
        <w:rPr>
          <w:rFonts w:hint="cs"/>
          <w:cs/>
        </w:rPr>
        <w:t xml:space="preserve"> </w:t>
      </w:r>
      <w:r w:rsidR="00966985" w:rsidRPr="00A725A7">
        <w:rPr>
          <w:noProof/>
          <w:cs/>
        </w:rPr>
        <w:t xml:space="preserve">หน้าจอเพิ่ม </w:t>
      </w:r>
      <w:r w:rsidR="00966985" w:rsidRPr="00A725A7">
        <w:rPr>
          <w:noProof/>
        </w:rPr>
        <w:t>Agent code</w:t>
      </w:r>
    </w:p>
    <w:p w14:paraId="06BF9243" w14:textId="77777777" w:rsidR="00966985" w:rsidRPr="00A725A7" w:rsidRDefault="00966985" w:rsidP="00966985"/>
    <w:p w14:paraId="56755845" w14:textId="77777777" w:rsidR="00966985" w:rsidRPr="00A725A7" w:rsidRDefault="00966985" w:rsidP="00966985">
      <w:r w:rsidRPr="00A725A7">
        <w:rPr>
          <w:cs/>
        </w:rPr>
        <w:t xml:space="preserve">ข้อมูลที่แสดงบนหน้าจอเพิ่ม </w:t>
      </w:r>
      <w:r w:rsidRPr="00A725A7">
        <w:t xml:space="preserve">Agent Code </w:t>
      </w:r>
      <w:r w:rsidRPr="00A725A7">
        <w:rPr>
          <w:cs/>
        </w:rPr>
        <w:t>มีดังนี้</w:t>
      </w:r>
      <w:r w:rsidRPr="00A725A7">
        <w:t xml:space="preserve"> </w:t>
      </w:r>
    </w:p>
    <w:p w14:paraId="6EC83EDB" w14:textId="77777777" w:rsidR="00966985" w:rsidRPr="00A725A7" w:rsidRDefault="00966985" w:rsidP="00A37E73">
      <w:pPr>
        <w:numPr>
          <w:ilvl w:val="0"/>
          <w:numId w:val="7"/>
        </w:numPr>
      </w:pPr>
      <w:r w:rsidRPr="00A725A7">
        <w:t>Agent Name</w:t>
      </w:r>
    </w:p>
    <w:p w14:paraId="13205810" w14:textId="77777777" w:rsidR="00966985" w:rsidRPr="00A725A7" w:rsidRDefault="00966985" w:rsidP="00A37E73">
      <w:pPr>
        <w:numPr>
          <w:ilvl w:val="0"/>
          <w:numId w:val="7"/>
        </w:numPr>
      </w:pPr>
      <w:r w:rsidRPr="00A725A7">
        <w:t>Agent Code</w:t>
      </w:r>
    </w:p>
    <w:p w14:paraId="08D2CAA0" w14:textId="77777777" w:rsidR="00C13628" w:rsidRDefault="00966985" w:rsidP="00A37E73">
      <w:pPr>
        <w:numPr>
          <w:ilvl w:val="0"/>
          <w:numId w:val="7"/>
        </w:numPr>
      </w:pPr>
      <w:r w:rsidRPr="00A725A7">
        <w:t>VAT Registr</w:t>
      </w:r>
      <w:r w:rsidR="00C13628">
        <w:t xml:space="preserve">ation: </w:t>
      </w:r>
    </w:p>
    <w:p w14:paraId="5ADF2511" w14:textId="72F1620F" w:rsidR="00966985" w:rsidRPr="00A725A7" w:rsidRDefault="00C13628" w:rsidP="00C13628">
      <w:pPr>
        <w:numPr>
          <w:ilvl w:val="1"/>
          <w:numId w:val="7"/>
        </w:numPr>
      </w:pPr>
      <w:r>
        <w:rPr>
          <w:rFonts w:hint="cs"/>
          <w:cs/>
        </w:rPr>
        <w:t xml:space="preserve">กรณีจดทะเบียน </w:t>
      </w:r>
      <w:r>
        <w:t xml:space="preserve">VAT </w:t>
      </w:r>
      <w:r>
        <w:rPr>
          <w:rFonts w:hint="cs"/>
          <w:cs/>
        </w:rPr>
        <w:t xml:space="preserve">ให้ระบุ </w:t>
      </w:r>
      <w:r>
        <w:t>VAT Register</w:t>
      </w:r>
      <w:r w:rsidR="00966985" w:rsidRPr="00A725A7">
        <w:t xml:space="preserve"> No.</w:t>
      </w:r>
    </w:p>
    <w:p w14:paraId="3D9DF36A" w14:textId="77777777" w:rsidR="00966985" w:rsidRPr="00A725A7" w:rsidRDefault="00966985" w:rsidP="00A37E73">
      <w:pPr>
        <w:numPr>
          <w:ilvl w:val="0"/>
          <w:numId w:val="7"/>
        </w:numPr>
      </w:pPr>
      <w:r w:rsidRPr="00A725A7">
        <w:t>City Code</w:t>
      </w:r>
    </w:p>
    <w:p w14:paraId="6F8FF51C" w14:textId="77777777" w:rsidR="00966985" w:rsidRPr="00A725A7" w:rsidRDefault="00966985" w:rsidP="00A37E73">
      <w:pPr>
        <w:numPr>
          <w:ilvl w:val="0"/>
          <w:numId w:val="7"/>
        </w:numPr>
      </w:pPr>
      <w:r w:rsidRPr="00A725A7">
        <w:t>Address</w:t>
      </w:r>
    </w:p>
    <w:p w14:paraId="00BB1794" w14:textId="77777777" w:rsidR="00966985" w:rsidRPr="00A725A7" w:rsidRDefault="00966985" w:rsidP="00A37E73">
      <w:pPr>
        <w:numPr>
          <w:ilvl w:val="0"/>
          <w:numId w:val="7"/>
        </w:numPr>
      </w:pPr>
      <w:r w:rsidRPr="00A725A7">
        <w:t>Tel No.</w:t>
      </w:r>
    </w:p>
    <w:p w14:paraId="24844B87" w14:textId="77777777" w:rsidR="00966985" w:rsidRPr="00A725A7" w:rsidRDefault="00966985" w:rsidP="00A37E73">
      <w:pPr>
        <w:numPr>
          <w:ilvl w:val="0"/>
          <w:numId w:val="7"/>
        </w:numPr>
      </w:pPr>
      <w:r w:rsidRPr="00A725A7">
        <w:t>Fax No.</w:t>
      </w:r>
    </w:p>
    <w:p w14:paraId="02524DD1" w14:textId="77777777" w:rsidR="00966985" w:rsidRPr="00A725A7" w:rsidRDefault="00966985" w:rsidP="00A37E73">
      <w:pPr>
        <w:numPr>
          <w:ilvl w:val="0"/>
          <w:numId w:val="7"/>
        </w:numPr>
      </w:pPr>
      <w:r w:rsidRPr="00A725A7">
        <w:t>Description</w:t>
      </w:r>
    </w:p>
    <w:p w14:paraId="2A800CC0" w14:textId="6142AF0D" w:rsidR="00966985" w:rsidRPr="00A725A7" w:rsidRDefault="000C16CD" w:rsidP="000959F6">
      <w:pPr>
        <w:numPr>
          <w:ilvl w:val="0"/>
          <w:numId w:val="7"/>
        </w:numPr>
      </w:pPr>
      <w:r w:rsidRPr="00A725A7">
        <w:t>Credit Control</w:t>
      </w:r>
      <w:r w:rsidR="000959F6">
        <w:t xml:space="preserve"> </w:t>
      </w:r>
      <w:r w:rsidR="000959F6" w:rsidRPr="000959F6">
        <w:t xml:space="preserve">  </w:t>
      </w:r>
      <w:r w:rsidR="000959F6" w:rsidRPr="000959F6">
        <w:rPr>
          <w:color w:val="FF0000"/>
        </w:rPr>
        <w:t xml:space="preserve">* </w:t>
      </w:r>
      <w:r w:rsidR="000959F6" w:rsidRPr="000959F6">
        <w:t xml:space="preserve">Agent 1 </w:t>
      </w:r>
      <w:r w:rsidR="000959F6" w:rsidRPr="000959F6">
        <w:rPr>
          <w:cs/>
        </w:rPr>
        <w:t xml:space="preserve">ราย สามารถเลือกให้เป็น </w:t>
      </w:r>
      <w:r w:rsidR="000959F6" w:rsidRPr="000959F6">
        <w:t xml:space="preserve">Credit Control </w:t>
      </w:r>
      <w:r w:rsidR="000959F6" w:rsidRPr="000959F6">
        <w:rPr>
          <w:cs/>
        </w:rPr>
        <w:t xml:space="preserve">ได้ </w:t>
      </w:r>
      <w:r w:rsidR="000959F6" w:rsidRPr="000959F6">
        <w:t xml:space="preserve">1 Code </w:t>
      </w:r>
      <w:r w:rsidR="000959F6" w:rsidRPr="000959F6">
        <w:rPr>
          <w:cs/>
        </w:rPr>
        <w:t>เท่านั้น</w:t>
      </w:r>
    </w:p>
    <w:p w14:paraId="0D75FE54" w14:textId="77777777" w:rsidR="000C16CD" w:rsidRPr="00A725A7" w:rsidRDefault="000C16CD" w:rsidP="00A37E73">
      <w:pPr>
        <w:numPr>
          <w:ilvl w:val="1"/>
          <w:numId w:val="7"/>
        </w:numPr>
      </w:pPr>
      <w:r w:rsidRPr="00A725A7">
        <w:t>Yes - Use for CreditControl Update</w:t>
      </w:r>
    </w:p>
    <w:p w14:paraId="02AAA3D0" w14:textId="77777777" w:rsidR="000C16CD" w:rsidRPr="00A725A7" w:rsidRDefault="000C16CD" w:rsidP="00A37E73">
      <w:pPr>
        <w:numPr>
          <w:ilvl w:val="1"/>
          <w:numId w:val="7"/>
        </w:numPr>
      </w:pPr>
      <w:r w:rsidRPr="00A725A7">
        <w:t>No - Not Use for CreditControl update</w:t>
      </w:r>
    </w:p>
    <w:p w14:paraId="675B22BD" w14:textId="77777777" w:rsidR="004C1A16" w:rsidRPr="00A725A7" w:rsidRDefault="000C16CD" w:rsidP="00A37E73">
      <w:pPr>
        <w:numPr>
          <w:ilvl w:val="1"/>
          <w:numId w:val="7"/>
        </w:numPr>
      </w:pPr>
      <w:r w:rsidRPr="00A725A7">
        <w:t>Not Use</w:t>
      </w:r>
    </w:p>
    <w:p w14:paraId="62B37028" w14:textId="77777777" w:rsidR="00D4540D" w:rsidRPr="00A725A7" w:rsidRDefault="00D4540D" w:rsidP="00A37E73">
      <w:pPr>
        <w:numPr>
          <w:ilvl w:val="0"/>
          <w:numId w:val="7"/>
        </w:numPr>
      </w:pPr>
      <w:r w:rsidRPr="00A725A7">
        <w:t>Effective Date</w:t>
      </w:r>
    </w:p>
    <w:p w14:paraId="489BB365" w14:textId="136C7547" w:rsidR="00966985" w:rsidRPr="00A725A7" w:rsidRDefault="00966985" w:rsidP="00966985">
      <w:pPr>
        <w:numPr>
          <w:ilvl w:val="0"/>
          <w:numId w:val="7"/>
        </w:numPr>
      </w:pPr>
      <w:r w:rsidRPr="00A725A7">
        <w:rPr>
          <w:cs/>
        </w:rPr>
        <w:t>ปุ่มยืนยันการเพิ่มข้อมูล</w:t>
      </w:r>
      <w:r w:rsidRPr="00A725A7">
        <w:t xml:space="preserve"> </w:t>
      </w:r>
      <w:r w:rsidRPr="00A725A7">
        <w:rPr>
          <w:noProof/>
          <w:cs/>
        </w:rPr>
        <w:drawing>
          <wp:inline distT="0" distB="0" distL="0" distR="0" wp14:anchorId="2A20CFF9" wp14:editId="47D73E47">
            <wp:extent cx="327660" cy="167640"/>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27660" cy="167640"/>
                    </a:xfrm>
                    <a:prstGeom prst="rect">
                      <a:avLst/>
                    </a:prstGeom>
                    <a:noFill/>
                    <a:ln>
                      <a:noFill/>
                    </a:ln>
                  </pic:spPr>
                </pic:pic>
              </a:graphicData>
            </a:graphic>
          </wp:inline>
        </w:drawing>
      </w:r>
    </w:p>
    <w:p w14:paraId="715FABE8" w14:textId="7B9AFFC2" w:rsidR="000959F6" w:rsidRPr="000959F6" w:rsidRDefault="000959F6" w:rsidP="000959F6">
      <w:pPr>
        <w:pStyle w:val="ListParagraph"/>
        <w:numPr>
          <w:ilvl w:val="0"/>
          <w:numId w:val="7"/>
        </w:numPr>
      </w:pPr>
      <w:r w:rsidRPr="000959F6">
        <w:rPr>
          <w:cs/>
        </w:rPr>
        <w:t xml:space="preserve">เงื่อนไขการเพิ่ม </w:t>
      </w:r>
      <w:r w:rsidRPr="000959F6">
        <w:t>Agent Code</w:t>
      </w:r>
    </w:p>
    <w:p w14:paraId="7E52D3AC" w14:textId="77777777" w:rsidR="000959F6" w:rsidRPr="00A725A7" w:rsidRDefault="000959F6" w:rsidP="000959F6">
      <w:pPr>
        <w:numPr>
          <w:ilvl w:val="0"/>
          <w:numId w:val="7"/>
        </w:numPr>
        <w:ind w:left="1080"/>
      </w:pPr>
      <w:r w:rsidRPr="00A725A7">
        <w:t>Agent Name</w:t>
      </w:r>
    </w:p>
    <w:p w14:paraId="4A8F5902" w14:textId="77777777" w:rsidR="000959F6" w:rsidRPr="00A725A7" w:rsidRDefault="000959F6" w:rsidP="002D171E">
      <w:pPr>
        <w:numPr>
          <w:ilvl w:val="1"/>
          <w:numId w:val="10"/>
        </w:numPr>
        <w:ind w:left="1800"/>
      </w:pPr>
      <w:r w:rsidRPr="00A725A7">
        <w:rPr>
          <w:cs/>
        </w:rPr>
        <w:t xml:space="preserve">เลือกจาก </w:t>
      </w:r>
      <w:r w:rsidRPr="00A725A7">
        <w:t xml:space="preserve">Agent Name </w:t>
      </w:r>
      <w:r w:rsidRPr="00A725A7">
        <w:rPr>
          <w:cs/>
        </w:rPr>
        <w:t xml:space="preserve">ที่มีการสมัครการใช้งานกับทาง </w:t>
      </w:r>
      <w:r w:rsidRPr="00A725A7">
        <w:t>KBank</w:t>
      </w:r>
    </w:p>
    <w:p w14:paraId="78566E60" w14:textId="77777777" w:rsidR="000959F6" w:rsidRPr="00A725A7" w:rsidRDefault="000959F6" w:rsidP="000959F6">
      <w:pPr>
        <w:numPr>
          <w:ilvl w:val="0"/>
          <w:numId w:val="7"/>
        </w:numPr>
        <w:ind w:left="1080"/>
      </w:pPr>
      <w:r w:rsidRPr="00A725A7">
        <w:t>Agent Code</w:t>
      </w:r>
    </w:p>
    <w:p w14:paraId="26D5521C" w14:textId="77777777" w:rsidR="000959F6" w:rsidRPr="00A725A7" w:rsidRDefault="000959F6" w:rsidP="000959F6">
      <w:pPr>
        <w:numPr>
          <w:ilvl w:val="1"/>
          <w:numId w:val="7"/>
        </w:numPr>
        <w:ind w:left="1800"/>
      </w:pPr>
      <w:r w:rsidRPr="00A725A7">
        <w:rPr>
          <w:cs/>
        </w:rPr>
        <w:t xml:space="preserve">ไม่ซ้ำกับ </w:t>
      </w:r>
      <w:r w:rsidRPr="00A725A7">
        <w:t xml:space="preserve">Agent Code </w:t>
      </w:r>
      <w:r w:rsidRPr="00A725A7">
        <w:rPr>
          <w:cs/>
        </w:rPr>
        <w:t>ที่มีอยู่ในระบบ</w:t>
      </w:r>
    </w:p>
    <w:p w14:paraId="60BBD21D" w14:textId="77777777" w:rsidR="000959F6" w:rsidRPr="00A725A7" w:rsidRDefault="000959F6" w:rsidP="000959F6">
      <w:pPr>
        <w:numPr>
          <w:ilvl w:val="0"/>
          <w:numId w:val="7"/>
        </w:numPr>
        <w:ind w:left="1080"/>
      </w:pPr>
      <w:r w:rsidRPr="00A725A7">
        <w:t>City Code</w:t>
      </w:r>
    </w:p>
    <w:p w14:paraId="2078897D" w14:textId="77777777" w:rsidR="000959F6" w:rsidRPr="00A725A7" w:rsidRDefault="000959F6" w:rsidP="000959F6">
      <w:pPr>
        <w:numPr>
          <w:ilvl w:val="1"/>
          <w:numId w:val="7"/>
        </w:numPr>
        <w:ind w:left="1800"/>
      </w:pPr>
      <w:r w:rsidRPr="00A725A7">
        <w:rPr>
          <w:cs/>
        </w:rPr>
        <w:t xml:space="preserve">เลือกจาก </w:t>
      </w:r>
      <w:r w:rsidRPr="00A725A7">
        <w:t xml:space="preserve">City Code </w:t>
      </w:r>
      <w:r w:rsidRPr="00A725A7">
        <w:rPr>
          <w:cs/>
        </w:rPr>
        <w:t xml:space="preserve">ที่มีอยู่ในระบบ </w:t>
      </w:r>
      <w:r w:rsidRPr="00A725A7">
        <w:t>(</w:t>
      </w:r>
      <w:r w:rsidRPr="00A725A7">
        <w:rPr>
          <w:cs/>
        </w:rPr>
        <w:t xml:space="preserve">เฉพาะที่มีสถานะ </w:t>
      </w:r>
      <w:r w:rsidRPr="00A725A7">
        <w:t>Active)</w:t>
      </w:r>
    </w:p>
    <w:p w14:paraId="183E070E" w14:textId="77777777" w:rsidR="00966985" w:rsidRPr="000959F6" w:rsidRDefault="00966985" w:rsidP="00966985"/>
    <w:p w14:paraId="1EA16401" w14:textId="4D2531CD" w:rsidR="00966985" w:rsidRPr="00A725A7" w:rsidRDefault="003A0AA3" w:rsidP="00966985">
      <w:pPr>
        <w:keepNext/>
        <w:jc w:val="center"/>
      </w:pPr>
      <w:r>
        <w:rPr>
          <w:noProof/>
        </w:rPr>
        <w:lastRenderedPageBreak/>
        <w:drawing>
          <wp:inline distT="0" distB="0" distL="0" distR="0" wp14:anchorId="2B4E4CF0" wp14:editId="6E5B6689">
            <wp:extent cx="5029200" cy="3020417"/>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029200" cy="3020417"/>
                    </a:xfrm>
                    <a:prstGeom prst="rect">
                      <a:avLst/>
                    </a:prstGeom>
                    <a:noFill/>
                    <a:ln>
                      <a:noFill/>
                    </a:ln>
                  </pic:spPr>
                </pic:pic>
              </a:graphicData>
            </a:graphic>
          </wp:inline>
        </w:drawing>
      </w:r>
    </w:p>
    <w:p w14:paraId="30862B84" w14:textId="15C27F30" w:rsidR="00966985" w:rsidRPr="00A725A7" w:rsidRDefault="00C93A6D"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61</w:t>
      </w:r>
      <w:r w:rsidR="003006DF">
        <w:rPr>
          <w:noProof/>
        </w:rPr>
        <w:fldChar w:fldCharType="end"/>
      </w:r>
      <w:r>
        <w:rPr>
          <w:rFonts w:hint="cs"/>
          <w:cs/>
        </w:rPr>
        <w:t xml:space="preserve"> </w:t>
      </w:r>
      <w:r w:rsidR="00966985" w:rsidRPr="00A725A7">
        <w:rPr>
          <w:noProof/>
          <w:cs/>
        </w:rPr>
        <w:t xml:space="preserve">หน้าจอแก้ไข </w:t>
      </w:r>
      <w:r w:rsidR="00966985" w:rsidRPr="00A725A7">
        <w:rPr>
          <w:noProof/>
        </w:rPr>
        <w:t>Agent code</w:t>
      </w:r>
    </w:p>
    <w:p w14:paraId="264046CA" w14:textId="77777777" w:rsidR="00966985" w:rsidRPr="00A725A7" w:rsidRDefault="00966985" w:rsidP="00966985"/>
    <w:p w14:paraId="2E9A2CE8" w14:textId="498ED5A8" w:rsidR="00966985" w:rsidRPr="00A725A7" w:rsidRDefault="00966985" w:rsidP="00966985">
      <w:r w:rsidRPr="00A725A7">
        <w:rPr>
          <w:cs/>
        </w:rPr>
        <w:t>ข้อมูลที่แสดงบนหน้าจอ</w:t>
      </w:r>
      <w:r w:rsidR="000959F6">
        <w:rPr>
          <w:rFonts w:hint="cs"/>
          <w:cs/>
        </w:rPr>
        <w:t>แก้ไข</w:t>
      </w:r>
      <w:r w:rsidRPr="00A725A7">
        <w:rPr>
          <w:cs/>
        </w:rPr>
        <w:t xml:space="preserve"> </w:t>
      </w:r>
      <w:r w:rsidRPr="00A725A7">
        <w:t xml:space="preserve">Agent Code </w:t>
      </w:r>
      <w:r w:rsidRPr="00A725A7">
        <w:rPr>
          <w:cs/>
        </w:rPr>
        <w:t>มีดังนี้</w:t>
      </w:r>
      <w:r w:rsidRPr="00A725A7">
        <w:t xml:space="preserve"> </w:t>
      </w:r>
    </w:p>
    <w:p w14:paraId="6BB99BEB" w14:textId="77777777" w:rsidR="00966985" w:rsidRPr="00A725A7" w:rsidRDefault="00966985" w:rsidP="00A37E73">
      <w:pPr>
        <w:numPr>
          <w:ilvl w:val="0"/>
          <w:numId w:val="7"/>
        </w:numPr>
      </w:pPr>
      <w:r w:rsidRPr="00A725A7">
        <w:t>Agent Name</w:t>
      </w:r>
    </w:p>
    <w:p w14:paraId="4A9F7155" w14:textId="77777777" w:rsidR="00966985" w:rsidRPr="00A725A7" w:rsidRDefault="00966985" w:rsidP="00A37E73">
      <w:pPr>
        <w:numPr>
          <w:ilvl w:val="0"/>
          <w:numId w:val="7"/>
        </w:numPr>
      </w:pPr>
      <w:r w:rsidRPr="00A725A7">
        <w:t>Agent Code</w:t>
      </w:r>
    </w:p>
    <w:p w14:paraId="60E2E3FD" w14:textId="77777777" w:rsidR="00C13628" w:rsidRDefault="00C13628" w:rsidP="00C13628">
      <w:pPr>
        <w:numPr>
          <w:ilvl w:val="0"/>
          <w:numId w:val="7"/>
        </w:numPr>
      </w:pPr>
      <w:r w:rsidRPr="00A725A7">
        <w:t>VAT Registr</w:t>
      </w:r>
      <w:r>
        <w:t xml:space="preserve">ation: </w:t>
      </w:r>
    </w:p>
    <w:p w14:paraId="6013A367" w14:textId="7B51508D" w:rsidR="00C13628" w:rsidRPr="00A725A7" w:rsidRDefault="00C13628" w:rsidP="00C13628">
      <w:pPr>
        <w:numPr>
          <w:ilvl w:val="1"/>
          <w:numId w:val="7"/>
        </w:numPr>
      </w:pPr>
      <w:r>
        <w:rPr>
          <w:rFonts w:hint="cs"/>
          <w:cs/>
        </w:rPr>
        <w:t xml:space="preserve">กรณีจดทะเบียน </w:t>
      </w:r>
      <w:r>
        <w:t xml:space="preserve">VAT </w:t>
      </w:r>
      <w:r>
        <w:rPr>
          <w:rFonts w:hint="cs"/>
          <w:cs/>
        </w:rPr>
        <w:t xml:space="preserve">ให้ระบุ </w:t>
      </w:r>
      <w:r>
        <w:t>VAT Register</w:t>
      </w:r>
      <w:r w:rsidRPr="00A725A7">
        <w:t xml:space="preserve"> No.</w:t>
      </w:r>
    </w:p>
    <w:p w14:paraId="5B23E939" w14:textId="77777777" w:rsidR="00966985" w:rsidRPr="00A725A7" w:rsidRDefault="00966985" w:rsidP="00A37E73">
      <w:pPr>
        <w:numPr>
          <w:ilvl w:val="0"/>
          <w:numId w:val="7"/>
        </w:numPr>
      </w:pPr>
      <w:r w:rsidRPr="00A725A7">
        <w:t>City Code</w:t>
      </w:r>
    </w:p>
    <w:p w14:paraId="0BB717F0" w14:textId="77777777" w:rsidR="00966985" w:rsidRPr="00A725A7" w:rsidRDefault="00966985" w:rsidP="00A37E73">
      <w:pPr>
        <w:numPr>
          <w:ilvl w:val="0"/>
          <w:numId w:val="7"/>
        </w:numPr>
      </w:pPr>
      <w:r w:rsidRPr="00A725A7">
        <w:t>Address</w:t>
      </w:r>
    </w:p>
    <w:p w14:paraId="0A1DF8B4" w14:textId="77777777" w:rsidR="00966985" w:rsidRPr="00A725A7" w:rsidRDefault="00966985" w:rsidP="00A37E73">
      <w:pPr>
        <w:numPr>
          <w:ilvl w:val="0"/>
          <w:numId w:val="7"/>
        </w:numPr>
      </w:pPr>
      <w:r w:rsidRPr="00A725A7">
        <w:t>Tel No.</w:t>
      </w:r>
    </w:p>
    <w:p w14:paraId="3ADAD2CE" w14:textId="77777777" w:rsidR="00966985" w:rsidRPr="00A725A7" w:rsidRDefault="00966985" w:rsidP="00A37E73">
      <w:pPr>
        <w:numPr>
          <w:ilvl w:val="0"/>
          <w:numId w:val="7"/>
        </w:numPr>
      </w:pPr>
      <w:r w:rsidRPr="00A725A7">
        <w:t>Fax No.</w:t>
      </w:r>
    </w:p>
    <w:p w14:paraId="77D5F243" w14:textId="77777777" w:rsidR="00966985" w:rsidRPr="00A725A7" w:rsidRDefault="00966985" w:rsidP="00A37E73">
      <w:pPr>
        <w:numPr>
          <w:ilvl w:val="0"/>
          <w:numId w:val="7"/>
        </w:numPr>
      </w:pPr>
      <w:r w:rsidRPr="00A725A7">
        <w:t>Description</w:t>
      </w:r>
    </w:p>
    <w:p w14:paraId="65BBF4D7" w14:textId="33C6CF94" w:rsidR="00966985" w:rsidRPr="00A725A7" w:rsidRDefault="00D4540D" w:rsidP="00A37E73">
      <w:pPr>
        <w:numPr>
          <w:ilvl w:val="0"/>
          <w:numId w:val="7"/>
        </w:numPr>
      </w:pPr>
      <w:r w:rsidRPr="00A725A7">
        <w:t>Credit Control</w:t>
      </w:r>
      <w:r w:rsidR="0071109C">
        <w:t xml:space="preserve"> </w:t>
      </w:r>
      <w:r w:rsidR="0071109C" w:rsidRPr="000959F6">
        <w:rPr>
          <w:color w:val="FF0000"/>
        </w:rPr>
        <w:t xml:space="preserve">* </w:t>
      </w:r>
      <w:r w:rsidR="0071109C" w:rsidRPr="000959F6">
        <w:t xml:space="preserve">Agent 1 </w:t>
      </w:r>
      <w:r w:rsidR="0071109C" w:rsidRPr="000959F6">
        <w:rPr>
          <w:cs/>
        </w:rPr>
        <w:t xml:space="preserve">ราย สามารถเลือกให้เป็น </w:t>
      </w:r>
      <w:r w:rsidR="0071109C" w:rsidRPr="000959F6">
        <w:t xml:space="preserve">Credit Control </w:t>
      </w:r>
      <w:r w:rsidR="0071109C" w:rsidRPr="000959F6">
        <w:rPr>
          <w:cs/>
        </w:rPr>
        <w:t xml:space="preserve">ได้ </w:t>
      </w:r>
      <w:r w:rsidR="0071109C" w:rsidRPr="000959F6">
        <w:t xml:space="preserve">1 Code </w:t>
      </w:r>
      <w:r w:rsidR="0071109C" w:rsidRPr="000959F6">
        <w:rPr>
          <w:cs/>
        </w:rPr>
        <w:t>เท่านั้น</w:t>
      </w:r>
    </w:p>
    <w:p w14:paraId="76ACC9B9" w14:textId="77777777" w:rsidR="00613B2C" w:rsidRPr="00A725A7" w:rsidRDefault="00613B2C" w:rsidP="00A37E73">
      <w:pPr>
        <w:numPr>
          <w:ilvl w:val="0"/>
          <w:numId w:val="7"/>
        </w:numPr>
      </w:pPr>
      <w:r w:rsidRPr="00A725A7">
        <w:t>Effective Date</w:t>
      </w:r>
    </w:p>
    <w:p w14:paraId="2650F682" w14:textId="77777777" w:rsidR="00BF62C4" w:rsidRDefault="00966985" w:rsidP="00BF62C4">
      <w:pPr>
        <w:numPr>
          <w:ilvl w:val="0"/>
          <w:numId w:val="7"/>
        </w:numPr>
      </w:pPr>
      <w:r w:rsidRPr="00A725A7">
        <w:rPr>
          <w:cs/>
        </w:rPr>
        <w:t>ปุ่มยืนยันการแก้ไขข้อมูล</w:t>
      </w:r>
      <w:r w:rsidRPr="00A725A7">
        <w:t xml:space="preserve"> </w:t>
      </w:r>
      <w:r w:rsidRPr="00A725A7">
        <w:rPr>
          <w:noProof/>
          <w:cs/>
        </w:rPr>
        <w:drawing>
          <wp:inline distT="0" distB="0" distL="0" distR="0" wp14:anchorId="1E7FBA24" wp14:editId="2514C322">
            <wp:extent cx="350520" cy="1752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50520" cy="175260"/>
                    </a:xfrm>
                    <a:prstGeom prst="rect">
                      <a:avLst/>
                    </a:prstGeom>
                    <a:noFill/>
                    <a:ln>
                      <a:noFill/>
                    </a:ln>
                  </pic:spPr>
                </pic:pic>
              </a:graphicData>
            </a:graphic>
          </wp:inline>
        </w:drawing>
      </w:r>
    </w:p>
    <w:p w14:paraId="28119DD7" w14:textId="073C107B" w:rsidR="00BF62C4" w:rsidRPr="00A725A7" w:rsidRDefault="00BF62C4" w:rsidP="00BF62C4">
      <w:pPr>
        <w:numPr>
          <w:ilvl w:val="0"/>
          <w:numId w:val="7"/>
        </w:numPr>
      </w:pPr>
      <w:r w:rsidRPr="00A725A7">
        <w:rPr>
          <w:cs/>
        </w:rPr>
        <w:t xml:space="preserve">เงื่อนไขการแก้ไข </w:t>
      </w:r>
      <w:r w:rsidRPr="00A725A7">
        <w:t>Agent Code</w:t>
      </w:r>
    </w:p>
    <w:p w14:paraId="414A1053" w14:textId="135A0307" w:rsidR="00BF62C4" w:rsidRPr="00A725A7" w:rsidRDefault="00BF62C4" w:rsidP="002D171E">
      <w:pPr>
        <w:numPr>
          <w:ilvl w:val="1"/>
          <w:numId w:val="10"/>
        </w:numPr>
      </w:pPr>
      <w:r w:rsidRPr="00A725A7">
        <w:t>Agent Name</w:t>
      </w:r>
      <w:r>
        <w:t xml:space="preserve"> </w:t>
      </w:r>
      <w:r w:rsidRPr="00A725A7">
        <w:rPr>
          <w:cs/>
        </w:rPr>
        <w:t>ไม่สามารถแก้ไขได้</w:t>
      </w:r>
    </w:p>
    <w:p w14:paraId="142F2275" w14:textId="3AE9DC5F" w:rsidR="00BF62C4" w:rsidRPr="00A725A7" w:rsidRDefault="00BF62C4" w:rsidP="00BF62C4">
      <w:pPr>
        <w:numPr>
          <w:ilvl w:val="1"/>
          <w:numId w:val="7"/>
        </w:numPr>
      </w:pPr>
      <w:r w:rsidRPr="00A725A7">
        <w:t>Agent Code</w:t>
      </w:r>
      <w:r>
        <w:t xml:space="preserve"> </w:t>
      </w:r>
      <w:r w:rsidRPr="00A725A7">
        <w:rPr>
          <w:cs/>
        </w:rPr>
        <w:t>ไม่สามารถแก้ไขได้</w:t>
      </w:r>
    </w:p>
    <w:p w14:paraId="4AE04E99" w14:textId="77777777" w:rsidR="00966985" w:rsidRPr="00A725A7" w:rsidRDefault="00966985" w:rsidP="00966985"/>
    <w:p w14:paraId="1A342478" w14:textId="77777777" w:rsidR="00966985" w:rsidRPr="00A725A7" w:rsidRDefault="00966985" w:rsidP="00966985">
      <w:r w:rsidRPr="00A725A7">
        <w:br w:type="page"/>
      </w:r>
    </w:p>
    <w:p w14:paraId="5D67BDC0" w14:textId="77777777" w:rsidR="00966985" w:rsidRPr="00A725A7" w:rsidRDefault="00966985" w:rsidP="002D171E">
      <w:pPr>
        <w:pStyle w:val="Heading4"/>
        <w:numPr>
          <w:ilvl w:val="0"/>
          <w:numId w:val="41"/>
        </w:numPr>
      </w:pPr>
      <w:r w:rsidRPr="00A725A7">
        <w:rPr>
          <w:cs/>
        </w:rPr>
        <w:lastRenderedPageBreak/>
        <w:t xml:space="preserve">เมนูค้นหาและเรียกดูสถานะของคำสั่งการชำระเงิน </w:t>
      </w:r>
      <w:r w:rsidRPr="00A725A7">
        <w:t>(Payment Advice)</w:t>
      </w:r>
    </w:p>
    <w:p w14:paraId="5F25334C" w14:textId="77777777" w:rsidR="002D71E6" w:rsidRDefault="002D71E6" w:rsidP="002D71E6">
      <w:pPr>
        <w:ind w:left="1080"/>
      </w:pPr>
    </w:p>
    <w:p w14:paraId="6FE74464" w14:textId="19E2ECBA" w:rsidR="00966985" w:rsidRPr="00A725A7" w:rsidRDefault="00966985" w:rsidP="002D171E">
      <w:pPr>
        <w:numPr>
          <w:ilvl w:val="2"/>
          <w:numId w:val="20"/>
        </w:numPr>
      </w:pPr>
      <w:r w:rsidRPr="00A725A7">
        <w:rPr>
          <w:cs/>
        </w:rPr>
        <w:t>บริษัทสามารถตรวจสอบผลการสั่งจ่ายเงินผ่านธนาคารของแต่ละ</w:t>
      </w:r>
      <w:r w:rsidRPr="00A725A7">
        <w:t xml:space="preserve"> Agent </w:t>
      </w:r>
      <w:r w:rsidRPr="00A725A7">
        <w:rPr>
          <w:cs/>
        </w:rPr>
        <w:t>ได้</w:t>
      </w:r>
      <w:r w:rsidRPr="00A725A7">
        <w:t xml:space="preserve"> </w:t>
      </w:r>
      <w:r w:rsidRPr="00A725A7">
        <w:rPr>
          <w:cs/>
        </w:rPr>
        <w:t xml:space="preserve">ซึ่งธนาคารจะส่งผลของการกู้หรือตัดบัญชีมาที่ระบบ </w:t>
      </w:r>
      <w:r w:rsidR="00DD4D2D">
        <w:t>K CONNECT</w:t>
      </w:r>
      <w:r w:rsidR="00FB234C" w:rsidRPr="00A725A7">
        <w:t xml:space="preserve"> - Supply chain</w:t>
      </w:r>
      <w:r w:rsidRPr="00A725A7">
        <w:t xml:space="preserve"> </w:t>
      </w:r>
      <w:r w:rsidRPr="00A725A7">
        <w:rPr>
          <w:cs/>
        </w:rPr>
        <w:t>ณ วันชำระเงิน ที่กำหนดไว้</w:t>
      </w:r>
    </w:p>
    <w:p w14:paraId="3A5AD885" w14:textId="77777777" w:rsidR="002D71E6" w:rsidRDefault="00966985" w:rsidP="002D171E">
      <w:pPr>
        <w:numPr>
          <w:ilvl w:val="2"/>
          <w:numId w:val="20"/>
        </w:numPr>
      </w:pPr>
      <w:r w:rsidRPr="00A725A7">
        <w:rPr>
          <w:cs/>
        </w:rPr>
        <w:t xml:space="preserve">สามารถทำการค้นหาและเรียกดูผลของการกู้หรือตัดบัญชีได้โดยเข้าไปที่เมนู </w:t>
      </w:r>
      <w:r w:rsidRPr="00A725A7">
        <w:rPr>
          <w:color w:val="0000FF"/>
          <w:u w:val="single"/>
        </w:rPr>
        <w:t>Payment Adv</w:t>
      </w:r>
      <w:r w:rsidRPr="00A725A7">
        <w:rPr>
          <w:cs/>
        </w:rPr>
        <w:t xml:space="preserve"> และเลือกเงื่อนไขของการค้นหา ซึ่งมีดังนี้ </w:t>
      </w:r>
    </w:p>
    <w:p w14:paraId="4712366A" w14:textId="6B651F72" w:rsidR="002D71E6" w:rsidRPr="002D71E6" w:rsidRDefault="00966985" w:rsidP="002D171E">
      <w:pPr>
        <w:pStyle w:val="ListParagraph"/>
        <w:numPr>
          <w:ilvl w:val="0"/>
          <w:numId w:val="44"/>
        </w:numPr>
      </w:pPr>
      <w:r w:rsidRPr="002D71E6">
        <w:t>Payment Advice of (</w:t>
      </w:r>
      <w:r w:rsidRPr="002D71E6">
        <w:rPr>
          <w:cs/>
        </w:rPr>
        <w:t>ประเภทการชำระเงิน)</w:t>
      </w:r>
    </w:p>
    <w:p w14:paraId="019E9FC6" w14:textId="6C5D1F49" w:rsidR="002D71E6" w:rsidRPr="002D71E6" w:rsidRDefault="00966985" w:rsidP="002D171E">
      <w:pPr>
        <w:pStyle w:val="ListParagraph"/>
        <w:numPr>
          <w:ilvl w:val="0"/>
          <w:numId w:val="44"/>
        </w:numPr>
      </w:pPr>
      <w:r w:rsidRPr="002D71E6">
        <w:t>Draw down/Direct debit date (</w:t>
      </w:r>
      <w:r w:rsidRPr="002D71E6">
        <w:rPr>
          <w:cs/>
        </w:rPr>
        <w:t>วันที่บริษัทได้รับเงินจากธนาคาร)</w:t>
      </w:r>
    </w:p>
    <w:p w14:paraId="6ABA920D" w14:textId="571B41D7" w:rsidR="002D71E6" w:rsidRPr="002D71E6" w:rsidRDefault="00966985" w:rsidP="002D171E">
      <w:pPr>
        <w:pStyle w:val="ListParagraph"/>
        <w:numPr>
          <w:ilvl w:val="0"/>
          <w:numId w:val="44"/>
        </w:numPr>
      </w:pPr>
      <w:r w:rsidRPr="002D71E6">
        <w:t>Customer name (</w:t>
      </w:r>
      <w:r w:rsidRPr="002D71E6">
        <w:rPr>
          <w:cs/>
        </w:rPr>
        <w:t>ชื่อบริษัท</w:t>
      </w:r>
      <w:r w:rsidR="002D71E6">
        <w:t xml:space="preserve"> </w:t>
      </w:r>
      <w:r w:rsidRPr="002D71E6">
        <w:t>Agent)</w:t>
      </w:r>
    </w:p>
    <w:p w14:paraId="1FCF57EE" w14:textId="297DE037" w:rsidR="002D71E6" w:rsidRPr="002D71E6" w:rsidRDefault="00966985" w:rsidP="002D171E">
      <w:pPr>
        <w:pStyle w:val="ListParagraph"/>
        <w:numPr>
          <w:ilvl w:val="0"/>
          <w:numId w:val="44"/>
        </w:numPr>
      </w:pPr>
      <w:r w:rsidRPr="002D71E6">
        <w:t>Customer code (</w:t>
      </w:r>
      <w:r w:rsidRPr="002D71E6">
        <w:rPr>
          <w:cs/>
        </w:rPr>
        <w:t>รหัสบริษัท</w:t>
      </w:r>
      <w:r w:rsidRPr="002D71E6">
        <w:t xml:space="preserve"> Agent</w:t>
      </w:r>
      <w:r w:rsidR="002D71E6">
        <w:t>)</w:t>
      </w:r>
      <w:r w:rsidRPr="002D71E6">
        <w:t xml:space="preserve"> </w:t>
      </w:r>
    </w:p>
    <w:p w14:paraId="5257634F" w14:textId="60E9CFE2" w:rsidR="002D71E6" w:rsidRPr="002D71E6" w:rsidRDefault="00966985" w:rsidP="002D171E">
      <w:pPr>
        <w:pStyle w:val="ListParagraph"/>
        <w:numPr>
          <w:ilvl w:val="0"/>
          <w:numId w:val="44"/>
        </w:numPr>
      </w:pPr>
      <w:r w:rsidRPr="002D71E6">
        <w:t>Drawdown/Debit no</w:t>
      </w:r>
    </w:p>
    <w:p w14:paraId="1637A1C6" w14:textId="2BD981DA" w:rsidR="00966985" w:rsidRPr="002D71E6" w:rsidRDefault="00966985" w:rsidP="002D171E">
      <w:pPr>
        <w:pStyle w:val="ListParagraph"/>
        <w:numPr>
          <w:ilvl w:val="0"/>
          <w:numId w:val="44"/>
        </w:numPr>
      </w:pPr>
      <w:r w:rsidRPr="002D71E6">
        <w:t xml:space="preserve">Bank Status </w:t>
      </w:r>
      <w:r w:rsidRPr="002D71E6">
        <w:rPr>
          <w:cs/>
        </w:rPr>
        <w:t xml:space="preserve">(สถานะการชำระเงิน) </w:t>
      </w:r>
    </w:p>
    <w:p w14:paraId="6F45DCB4" w14:textId="5E9E4509" w:rsidR="00966985" w:rsidRPr="00A725A7" w:rsidRDefault="00966985" w:rsidP="002D171E">
      <w:pPr>
        <w:numPr>
          <w:ilvl w:val="2"/>
          <w:numId w:val="20"/>
        </w:numPr>
      </w:pPr>
      <w:r w:rsidRPr="00A725A7">
        <w:rPr>
          <w:cs/>
        </w:rPr>
        <w:t xml:space="preserve">สามารถดูรายละเอียดได้โดยเลือกที่ </w:t>
      </w:r>
      <w:r w:rsidRPr="00A725A7">
        <w:t>DrawdownNo,</w:t>
      </w:r>
      <w:r w:rsidR="002D71E6">
        <w:t xml:space="preserve"> </w:t>
      </w:r>
      <w:r w:rsidRPr="00A725A7">
        <w:t>DebitNo</w:t>
      </w:r>
      <w:r w:rsidRPr="00A725A7">
        <w:rPr>
          <w:cs/>
        </w:rPr>
        <w:t xml:space="preserve"> </w:t>
      </w:r>
    </w:p>
    <w:p w14:paraId="6630D2EF" w14:textId="77777777" w:rsidR="00966985" w:rsidRPr="00A725A7" w:rsidRDefault="00966985" w:rsidP="00966985"/>
    <w:p w14:paraId="7A190A3D" w14:textId="77777777" w:rsidR="00966985" w:rsidRPr="00A725A7" w:rsidRDefault="00966985" w:rsidP="002D71E6">
      <w:pPr>
        <w:jc w:val="center"/>
      </w:pPr>
      <w:r w:rsidRPr="00A725A7">
        <w:rPr>
          <w:noProof/>
        </w:rPr>
        <w:drawing>
          <wp:inline distT="0" distB="0" distL="0" distR="0" wp14:anchorId="288EB0D7" wp14:editId="6BBF4288">
            <wp:extent cx="4846320" cy="6372720"/>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46320" cy="6372720"/>
                    </a:xfrm>
                    <a:prstGeom prst="rect">
                      <a:avLst/>
                    </a:prstGeom>
                    <a:noFill/>
                    <a:ln>
                      <a:noFill/>
                    </a:ln>
                  </pic:spPr>
                </pic:pic>
              </a:graphicData>
            </a:graphic>
          </wp:inline>
        </w:drawing>
      </w:r>
    </w:p>
    <w:p w14:paraId="2DAACA2F" w14:textId="63601137" w:rsidR="00966985" w:rsidRPr="00A725A7" w:rsidRDefault="00C93A6D"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62</w:t>
      </w:r>
      <w:r w:rsidR="003006DF">
        <w:rPr>
          <w:noProof/>
        </w:rPr>
        <w:fldChar w:fldCharType="end"/>
      </w:r>
      <w:r>
        <w:rPr>
          <w:rFonts w:hint="cs"/>
          <w:cs/>
        </w:rPr>
        <w:t xml:space="preserve"> </w:t>
      </w:r>
      <w:r w:rsidR="00966985" w:rsidRPr="00A725A7">
        <w:rPr>
          <w:cs/>
        </w:rPr>
        <w:t>ค้นหาและแสดงผลการค้นหาสถานะของคำสั่งการชำระเงิน</w:t>
      </w:r>
    </w:p>
    <w:p w14:paraId="0C1B4904" w14:textId="77777777" w:rsidR="00966985" w:rsidRPr="00A725A7" w:rsidRDefault="00966985" w:rsidP="00966985"/>
    <w:p w14:paraId="0DCCCD10" w14:textId="77777777" w:rsidR="00966985" w:rsidRPr="00A725A7" w:rsidRDefault="00966985" w:rsidP="00966985">
      <w:pPr>
        <w:ind w:left="360"/>
      </w:pPr>
      <w:r w:rsidRPr="00A725A7">
        <w:rPr>
          <w:noProof/>
        </w:rPr>
        <w:drawing>
          <wp:inline distT="0" distB="0" distL="0" distR="0" wp14:anchorId="29A442E2" wp14:editId="23EDE50A">
            <wp:extent cx="5029200" cy="264907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29200" cy="2649071"/>
                    </a:xfrm>
                    <a:prstGeom prst="rect">
                      <a:avLst/>
                    </a:prstGeom>
                    <a:noFill/>
                    <a:ln>
                      <a:noFill/>
                    </a:ln>
                  </pic:spPr>
                </pic:pic>
              </a:graphicData>
            </a:graphic>
          </wp:inline>
        </w:drawing>
      </w:r>
    </w:p>
    <w:p w14:paraId="04E3918B" w14:textId="0DE09861" w:rsidR="00966985" w:rsidRPr="00A725A7" w:rsidRDefault="00C93A6D"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63</w:t>
      </w:r>
      <w:r w:rsidR="003006DF">
        <w:rPr>
          <w:noProof/>
        </w:rPr>
        <w:fldChar w:fldCharType="end"/>
      </w:r>
      <w:r>
        <w:rPr>
          <w:rFonts w:hint="cs"/>
          <w:cs/>
        </w:rPr>
        <w:t xml:space="preserve"> </w:t>
      </w:r>
      <w:r w:rsidR="00966985" w:rsidRPr="00A725A7">
        <w:rPr>
          <w:cs/>
        </w:rPr>
        <w:t>แสดงรายละเอียดของคำสั่งการชำระเงินแต่ละรายการ</w:t>
      </w:r>
    </w:p>
    <w:p w14:paraId="295333DA" w14:textId="77777777" w:rsidR="00966985" w:rsidRPr="00A725A7" w:rsidRDefault="00966985" w:rsidP="00966985">
      <w:pPr>
        <w:ind w:left="360"/>
      </w:pPr>
    </w:p>
    <w:p w14:paraId="77F8E811" w14:textId="77777777" w:rsidR="00966985" w:rsidRPr="00A725A7" w:rsidRDefault="00966985" w:rsidP="00966985">
      <w:pPr>
        <w:ind w:left="360"/>
      </w:pPr>
    </w:p>
    <w:p w14:paraId="22EBC505" w14:textId="77777777" w:rsidR="00966985" w:rsidRPr="00A725A7" w:rsidRDefault="00966985" w:rsidP="00966985"/>
    <w:p w14:paraId="49F21992" w14:textId="77777777" w:rsidR="00966985" w:rsidRPr="00A725A7" w:rsidRDefault="00966985" w:rsidP="00966985"/>
    <w:p w14:paraId="67CBDE30" w14:textId="77777777" w:rsidR="00966985" w:rsidRPr="00A725A7" w:rsidRDefault="00966985" w:rsidP="00966985">
      <w:pPr>
        <w:ind w:left="360"/>
      </w:pPr>
      <w:r w:rsidRPr="00A725A7">
        <w:br w:type="page"/>
      </w:r>
    </w:p>
    <w:p w14:paraId="1317C3B6" w14:textId="77777777" w:rsidR="00966985" w:rsidRPr="00A725A7" w:rsidRDefault="00966985" w:rsidP="002D171E">
      <w:pPr>
        <w:pStyle w:val="Heading4"/>
        <w:numPr>
          <w:ilvl w:val="0"/>
          <w:numId w:val="41"/>
        </w:numPr>
      </w:pPr>
      <w:r w:rsidRPr="00A725A7">
        <w:rPr>
          <w:cs/>
        </w:rPr>
        <w:lastRenderedPageBreak/>
        <w:t xml:space="preserve">ตรวจสอบวงเงินกู้ </w:t>
      </w:r>
      <w:r w:rsidRPr="00A725A7">
        <w:t>(TP – Trading Partner)</w:t>
      </w:r>
    </w:p>
    <w:p w14:paraId="4D134A7F" w14:textId="77777777" w:rsidR="002D71E6" w:rsidRDefault="002D71E6" w:rsidP="00966985">
      <w:pPr>
        <w:ind w:left="360"/>
      </w:pPr>
    </w:p>
    <w:p w14:paraId="11BBE2A7" w14:textId="65321317" w:rsidR="00966985" w:rsidRPr="00A725A7" w:rsidRDefault="00966985" w:rsidP="002D71E6">
      <w:pPr>
        <w:jc w:val="center"/>
      </w:pPr>
      <w:r w:rsidRPr="00A725A7">
        <w:rPr>
          <w:noProof/>
        </w:rPr>
        <w:drawing>
          <wp:inline distT="0" distB="0" distL="0" distR="0" wp14:anchorId="1C47DBC8" wp14:editId="4962FC7E">
            <wp:extent cx="5029200" cy="2189271"/>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60">
                      <a:extLst>
                        <a:ext uri="{28A0092B-C50C-407E-A947-70E740481C1C}">
                          <a14:useLocalDpi xmlns:a14="http://schemas.microsoft.com/office/drawing/2010/main" val="0"/>
                        </a:ext>
                      </a:extLst>
                    </a:blip>
                    <a:srcRect t="26517"/>
                    <a:stretch>
                      <a:fillRect/>
                    </a:stretch>
                  </pic:blipFill>
                  <pic:spPr bwMode="auto">
                    <a:xfrm>
                      <a:off x="0" y="0"/>
                      <a:ext cx="5029200" cy="2189271"/>
                    </a:xfrm>
                    <a:prstGeom prst="rect">
                      <a:avLst/>
                    </a:prstGeom>
                    <a:noFill/>
                    <a:ln>
                      <a:noFill/>
                    </a:ln>
                  </pic:spPr>
                </pic:pic>
              </a:graphicData>
            </a:graphic>
          </wp:inline>
        </w:drawing>
      </w:r>
    </w:p>
    <w:p w14:paraId="6FF2E9B8" w14:textId="7C161B94" w:rsidR="00966985" w:rsidRPr="00A725A7" w:rsidRDefault="00C93A6D"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64</w:t>
      </w:r>
      <w:r w:rsidR="003006DF">
        <w:rPr>
          <w:noProof/>
        </w:rPr>
        <w:fldChar w:fldCharType="end"/>
      </w:r>
      <w:r>
        <w:rPr>
          <w:rFonts w:hint="cs"/>
          <w:cs/>
        </w:rPr>
        <w:t xml:space="preserve"> </w:t>
      </w:r>
      <w:r w:rsidR="00966985" w:rsidRPr="00A725A7">
        <w:rPr>
          <w:cs/>
        </w:rPr>
        <w:t>แสดงค้นหาและแสดงผลการค้นหาข้อมูลวงเงินกู้และการกู้ของแต่ละ</w:t>
      </w:r>
      <w:r w:rsidR="00966985" w:rsidRPr="00A725A7">
        <w:t xml:space="preserve"> Agent</w:t>
      </w:r>
    </w:p>
    <w:p w14:paraId="54FD3BDE" w14:textId="77777777" w:rsidR="00966985" w:rsidRPr="00A725A7" w:rsidRDefault="00966985" w:rsidP="00966985">
      <w:pPr>
        <w:ind w:left="360"/>
      </w:pPr>
    </w:p>
    <w:p w14:paraId="11EE8F97" w14:textId="77777777" w:rsidR="00966985" w:rsidRPr="00A725A7" w:rsidRDefault="00966985" w:rsidP="002D171E">
      <w:pPr>
        <w:numPr>
          <w:ilvl w:val="0"/>
          <w:numId w:val="45"/>
        </w:numPr>
      </w:pPr>
      <w:r w:rsidRPr="00A725A7">
        <w:rPr>
          <w:cs/>
        </w:rPr>
        <w:t>สามารถทำการค้นหาและดูข้อมูลวงเงินกู้ รวมทั้งยอดการกู้ และยอดคงเหลือ ของ</w:t>
      </w:r>
      <w:r w:rsidRPr="00A725A7">
        <w:t xml:space="preserve"> Agent </w:t>
      </w:r>
      <w:r w:rsidRPr="00A725A7">
        <w:rPr>
          <w:cs/>
        </w:rPr>
        <w:t xml:space="preserve">ได้โดยเข้าไปที่เมนู </w:t>
      </w:r>
      <w:r w:rsidRPr="00A725A7">
        <w:rPr>
          <w:color w:val="0000FF"/>
          <w:u w:val="single"/>
        </w:rPr>
        <w:t>TP</w:t>
      </w:r>
      <w:r w:rsidRPr="00A725A7">
        <w:rPr>
          <w:cs/>
        </w:rPr>
        <w:t xml:space="preserve">  ซึ่งสามารถเลือกดูเฉพาะ</w:t>
      </w:r>
      <w:r w:rsidRPr="00A725A7">
        <w:t>Dealer</w:t>
      </w:r>
      <w:r w:rsidRPr="00A725A7">
        <w:rPr>
          <w:cs/>
        </w:rPr>
        <w:t xml:space="preserve">หรือทั้งหมดก็ได้ </w:t>
      </w:r>
    </w:p>
    <w:p w14:paraId="08074277" w14:textId="77777777" w:rsidR="00966985" w:rsidRPr="00A725A7" w:rsidRDefault="00966985" w:rsidP="002D171E">
      <w:pPr>
        <w:numPr>
          <w:ilvl w:val="0"/>
          <w:numId w:val="45"/>
        </w:numPr>
      </w:pPr>
      <w:r w:rsidRPr="00A725A7">
        <w:rPr>
          <w:cs/>
        </w:rPr>
        <w:t xml:space="preserve">ในกรณีที่ผู้ใช้ต้องการดูยอดเงิน </w:t>
      </w:r>
      <w:r w:rsidRPr="00A725A7">
        <w:t xml:space="preserve">updated </w:t>
      </w:r>
      <w:r w:rsidRPr="00A725A7">
        <w:rPr>
          <w:cs/>
        </w:rPr>
        <w:t xml:space="preserve">ล่าสุด จากธนาคาร ณ ช่วงเวลาปัจจุบัน ให้ผู้ใช้กดปุ่ม </w:t>
      </w:r>
      <w:r w:rsidRPr="00A725A7">
        <w:rPr>
          <w:noProof/>
          <w:cs/>
        </w:rPr>
        <w:drawing>
          <wp:inline distT="0" distB="0" distL="0" distR="0" wp14:anchorId="76598BD4" wp14:editId="6456456A">
            <wp:extent cx="236220" cy="22098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36220" cy="220980"/>
                    </a:xfrm>
                    <a:prstGeom prst="rect">
                      <a:avLst/>
                    </a:prstGeom>
                    <a:noFill/>
                    <a:ln>
                      <a:noFill/>
                    </a:ln>
                  </pic:spPr>
                </pic:pic>
              </a:graphicData>
            </a:graphic>
          </wp:inline>
        </w:drawing>
      </w:r>
      <w:r w:rsidRPr="00A725A7">
        <w:rPr>
          <w:cs/>
        </w:rPr>
        <w:t xml:space="preserve"> ระบบจะแสดงข้อมูลที่สอบถามจากธนาคารล่าสุด</w:t>
      </w:r>
    </w:p>
    <w:p w14:paraId="198D81F6" w14:textId="77777777" w:rsidR="00966985" w:rsidRPr="00A725A7" w:rsidRDefault="00966985" w:rsidP="002D171E">
      <w:pPr>
        <w:pStyle w:val="Heading4"/>
        <w:numPr>
          <w:ilvl w:val="0"/>
          <w:numId w:val="41"/>
        </w:numPr>
      </w:pPr>
      <w:r w:rsidRPr="00A725A7">
        <w:br w:type="page"/>
      </w:r>
      <w:r w:rsidRPr="00A725A7">
        <w:rPr>
          <w:cs/>
        </w:rPr>
        <w:lastRenderedPageBreak/>
        <w:t xml:space="preserve">แก้ไขรหัสผ่าน </w:t>
      </w:r>
      <w:r w:rsidRPr="00A725A7">
        <w:t>(Change Password)</w:t>
      </w:r>
    </w:p>
    <w:p w14:paraId="175E0F92" w14:textId="77777777" w:rsidR="002D71E6" w:rsidRDefault="002D71E6" w:rsidP="002D71E6">
      <w:pPr>
        <w:ind w:left="360"/>
        <w:jc w:val="center"/>
      </w:pPr>
    </w:p>
    <w:p w14:paraId="64BF6CB8" w14:textId="644071E3" w:rsidR="00966985" w:rsidRPr="00A725A7" w:rsidRDefault="00966985" w:rsidP="002D71E6">
      <w:pPr>
        <w:ind w:left="360"/>
        <w:jc w:val="center"/>
      </w:pPr>
      <w:r w:rsidRPr="00A725A7">
        <w:rPr>
          <w:noProof/>
        </w:rPr>
        <w:drawing>
          <wp:inline distT="0" distB="0" distL="0" distR="0" wp14:anchorId="5CB1E805" wp14:editId="18C45BC9">
            <wp:extent cx="4333461" cy="147828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62">
                      <a:extLst>
                        <a:ext uri="{28A0092B-C50C-407E-A947-70E740481C1C}">
                          <a14:useLocalDpi xmlns:a14="http://schemas.microsoft.com/office/drawing/2010/main" val="0"/>
                        </a:ext>
                      </a:extLst>
                    </a:blip>
                    <a:srcRect t="40137" r="12373" b="7143"/>
                    <a:stretch/>
                  </pic:blipFill>
                  <pic:spPr bwMode="auto">
                    <a:xfrm>
                      <a:off x="0" y="0"/>
                      <a:ext cx="4333461" cy="1478280"/>
                    </a:xfrm>
                    <a:prstGeom prst="rect">
                      <a:avLst/>
                    </a:prstGeom>
                    <a:noFill/>
                    <a:ln>
                      <a:noFill/>
                    </a:ln>
                    <a:extLst>
                      <a:ext uri="{53640926-AAD7-44D8-BBD7-CCE9431645EC}">
                        <a14:shadowObscured xmlns:a14="http://schemas.microsoft.com/office/drawing/2010/main"/>
                      </a:ext>
                    </a:extLst>
                  </pic:spPr>
                </pic:pic>
              </a:graphicData>
            </a:graphic>
          </wp:inline>
        </w:drawing>
      </w:r>
    </w:p>
    <w:p w14:paraId="1EBAAB15" w14:textId="42E97D6E" w:rsidR="00966985" w:rsidRPr="00A725A7" w:rsidRDefault="00C93A6D" w:rsidP="00966985">
      <w:pPr>
        <w:pStyle w:val="Caption"/>
        <w:jc w:val="center"/>
      </w:pPr>
      <w:bookmarkStart w:id="121" w:name="_Ref498360668"/>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65</w:t>
      </w:r>
      <w:r w:rsidR="003006DF">
        <w:rPr>
          <w:noProof/>
        </w:rPr>
        <w:fldChar w:fldCharType="end"/>
      </w:r>
      <w:bookmarkEnd w:id="121"/>
      <w:r>
        <w:rPr>
          <w:rFonts w:hint="cs"/>
          <w:cs/>
        </w:rPr>
        <w:t xml:space="preserve"> </w:t>
      </w:r>
      <w:r w:rsidR="00966985" w:rsidRPr="00A725A7">
        <w:rPr>
          <w:cs/>
        </w:rPr>
        <w:t xml:space="preserve">รหัสผ่าน </w:t>
      </w:r>
      <w:r w:rsidR="00966985" w:rsidRPr="00A725A7">
        <w:t>(Password)</w:t>
      </w:r>
    </w:p>
    <w:p w14:paraId="7A420F1B" w14:textId="77777777" w:rsidR="00966985" w:rsidRPr="00A725A7" w:rsidRDefault="00966985" w:rsidP="00966985">
      <w:pPr>
        <w:ind w:left="360"/>
      </w:pPr>
    </w:p>
    <w:p w14:paraId="534A6DC7" w14:textId="7F3C7143" w:rsidR="00966985" w:rsidRPr="00A725A7" w:rsidRDefault="00966985" w:rsidP="002D171E">
      <w:pPr>
        <w:numPr>
          <w:ilvl w:val="0"/>
          <w:numId w:val="17"/>
        </w:numPr>
      </w:pPr>
      <w:r w:rsidRPr="00A725A7">
        <w:t xml:space="preserve">User </w:t>
      </w:r>
      <w:r w:rsidRPr="00A725A7">
        <w:rPr>
          <w:cs/>
        </w:rPr>
        <w:t xml:space="preserve">สามารถแก้ไขรหัสผ่าน </w:t>
      </w:r>
      <w:r w:rsidRPr="00A725A7">
        <w:t xml:space="preserve">(Password) </w:t>
      </w:r>
      <w:r w:rsidRPr="00A725A7">
        <w:rPr>
          <w:cs/>
        </w:rPr>
        <w:t xml:space="preserve">ของตนเองได้โดยเข้าไปที่เมนู </w:t>
      </w:r>
      <w:r w:rsidRPr="00A725A7">
        <w:rPr>
          <w:color w:val="0000FF"/>
          <w:u w:val="single"/>
        </w:rPr>
        <w:t>Change Password</w:t>
      </w:r>
      <w:r w:rsidRPr="00A725A7">
        <w:rPr>
          <w:cs/>
        </w:rPr>
        <w:t xml:space="preserve"> แล้วใส่ </w:t>
      </w:r>
      <w:r w:rsidRPr="00A725A7">
        <w:t xml:space="preserve">password </w:t>
      </w:r>
      <w:r w:rsidR="00A92E86">
        <w:rPr>
          <w:cs/>
        </w:rPr>
        <w:t>ใหม่ที่ต้องการ ตาม</w:t>
      </w:r>
      <w:r w:rsidR="002D71E6">
        <w:rPr>
          <w:cs/>
        </w:rPr>
        <w:fldChar w:fldCharType="begin"/>
      </w:r>
      <w:r w:rsidR="002D71E6">
        <w:rPr>
          <w:cs/>
        </w:rPr>
        <w:instrText xml:space="preserve"> </w:instrText>
      </w:r>
      <w:r w:rsidR="002D71E6">
        <w:instrText>REF _Ref</w:instrText>
      </w:r>
      <w:r w:rsidR="002D71E6">
        <w:rPr>
          <w:cs/>
        </w:rPr>
        <w:instrText xml:space="preserve">498360668 </w:instrText>
      </w:r>
      <w:r w:rsidR="002D71E6">
        <w:instrText>\h</w:instrText>
      </w:r>
      <w:r w:rsidR="002D71E6">
        <w:rPr>
          <w:cs/>
        </w:rPr>
        <w:instrText xml:space="preserve"> </w:instrText>
      </w:r>
      <w:r w:rsidR="002D71E6">
        <w:rPr>
          <w:cs/>
        </w:rPr>
      </w:r>
      <w:r w:rsidR="002D71E6">
        <w:rPr>
          <w:cs/>
        </w:rPr>
        <w:fldChar w:fldCharType="separate"/>
      </w:r>
      <w:r w:rsidR="00E920C0">
        <w:rPr>
          <w:cs/>
        </w:rPr>
        <w:t xml:space="preserve">รูปที่ </w:t>
      </w:r>
      <w:r w:rsidR="00E920C0">
        <w:rPr>
          <w:noProof/>
        </w:rPr>
        <w:t>65</w:t>
      </w:r>
      <w:r w:rsidR="002D71E6">
        <w:rPr>
          <w:cs/>
        </w:rPr>
        <w:fldChar w:fldCharType="end"/>
      </w:r>
    </w:p>
    <w:p w14:paraId="69624594" w14:textId="77777777" w:rsidR="00966985" w:rsidRPr="00A725A7" w:rsidRDefault="00966985" w:rsidP="002D171E">
      <w:pPr>
        <w:numPr>
          <w:ilvl w:val="0"/>
          <w:numId w:val="17"/>
        </w:numPr>
        <w:rPr>
          <w:cs/>
        </w:rPr>
      </w:pPr>
      <w:r w:rsidRPr="00A725A7">
        <w:rPr>
          <w:cs/>
        </w:rPr>
        <w:t>รหัสผ่านต้องสอดคล้องกับกฎเกณฑ์ที่ธนาคารกำหนด</w:t>
      </w:r>
    </w:p>
    <w:p w14:paraId="7A143A3F" w14:textId="0764485B" w:rsidR="00966985" w:rsidRPr="00A725A7" w:rsidRDefault="00966985" w:rsidP="002D171E">
      <w:pPr>
        <w:pStyle w:val="Heading4"/>
        <w:numPr>
          <w:ilvl w:val="0"/>
          <w:numId w:val="41"/>
        </w:numPr>
      </w:pPr>
      <w:r w:rsidRPr="00A725A7">
        <w:br w:type="page"/>
      </w:r>
      <w:r w:rsidRPr="00A725A7">
        <w:rPr>
          <w:cs/>
        </w:rPr>
        <w:lastRenderedPageBreak/>
        <w:t>ค้นหาและแสดงรายงานการใช้ระบบ</w:t>
      </w:r>
      <w:r w:rsidRPr="00A725A7">
        <w:t xml:space="preserve"> (Audit Log)</w:t>
      </w:r>
    </w:p>
    <w:p w14:paraId="45C6EF2B" w14:textId="77777777" w:rsidR="001F04C5" w:rsidRDefault="001F04C5" w:rsidP="00966985">
      <w:pPr>
        <w:ind w:left="360"/>
      </w:pPr>
    </w:p>
    <w:p w14:paraId="750B69E9" w14:textId="3FB60ABE" w:rsidR="00966985" w:rsidRPr="00A725A7" w:rsidRDefault="00966985" w:rsidP="001F04C5">
      <w:pPr>
        <w:jc w:val="center"/>
      </w:pPr>
      <w:r w:rsidRPr="00A725A7">
        <w:rPr>
          <w:noProof/>
        </w:rPr>
        <w:drawing>
          <wp:inline distT="0" distB="0" distL="0" distR="0" wp14:anchorId="2E5BBDD5" wp14:editId="37FDC9B6">
            <wp:extent cx="5029200" cy="329718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3">
                      <a:extLst>
                        <a:ext uri="{28A0092B-C50C-407E-A947-70E740481C1C}">
                          <a14:useLocalDpi xmlns:a14="http://schemas.microsoft.com/office/drawing/2010/main" val="0"/>
                        </a:ext>
                      </a:extLst>
                    </a:blip>
                    <a:srcRect l="1714" t="18182" r="1904" b="4430"/>
                    <a:stretch>
                      <a:fillRect/>
                    </a:stretch>
                  </pic:blipFill>
                  <pic:spPr bwMode="auto">
                    <a:xfrm>
                      <a:off x="0" y="0"/>
                      <a:ext cx="5029200" cy="3297185"/>
                    </a:xfrm>
                    <a:prstGeom prst="rect">
                      <a:avLst/>
                    </a:prstGeom>
                    <a:noFill/>
                    <a:ln>
                      <a:noFill/>
                    </a:ln>
                  </pic:spPr>
                </pic:pic>
              </a:graphicData>
            </a:graphic>
          </wp:inline>
        </w:drawing>
      </w:r>
    </w:p>
    <w:p w14:paraId="51EB068E" w14:textId="53C42305" w:rsidR="00966985" w:rsidRPr="00A725A7" w:rsidRDefault="00C93A6D" w:rsidP="00966985">
      <w:pPr>
        <w:pStyle w:val="Caption"/>
        <w:jc w:val="center"/>
      </w:pPr>
      <w:bookmarkStart w:id="122" w:name="_Ref498360712"/>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66</w:t>
      </w:r>
      <w:r w:rsidR="003006DF">
        <w:rPr>
          <w:noProof/>
        </w:rPr>
        <w:fldChar w:fldCharType="end"/>
      </w:r>
      <w:bookmarkEnd w:id="122"/>
      <w:r>
        <w:rPr>
          <w:rFonts w:hint="cs"/>
          <w:cs/>
        </w:rPr>
        <w:t xml:space="preserve"> </w:t>
      </w:r>
      <w:r w:rsidR="00966985" w:rsidRPr="00A725A7">
        <w:rPr>
          <w:cs/>
        </w:rPr>
        <w:t>ค้นหาและแสดงผลการค้นหาข้อมูลการใช้ระบบ</w:t>
      </w:r>
    </w:p>
    <w:p w14:paraId="4067599E" w14:textId="77777777" w:rsidR="00966985" w:rsidRPr="00A725A7" w:rsidRDefault="00966985" w:rsidP="00966985">
      <w:pPr>
        <w:ind w:left="360"/>
      </w:pPr>
    </w:p>
    <w:p w14:paraId="57E5C8AE" w14:textId="77777777" w:rsidR="00966985" w:rsidRPr="00A725A7" w:rsidRDefault="00966985" w:rsidP="002D171E">
      <w:pPr>
        <w:numPr>
          <w:ilvl w:val="0"/>
          <w:numId w:val="19"/>
        </w:numPr>
      </w:pPr>
      <w:r w:rsidRPr="00A725A7">
        <w:rPr>
          <w:cs/>
        </w:rPr>
        <w:t xml:space="preserve">เมื่อ </w:t>
      </w:r>
      <w:r w:rsidRPr="00A725A7">
        <w:t xml:space="preserve">user </w:t>
      </w:r>
      <w:r w:rsidRPr="00A725A7">
        <w:rPr>
          <w:cs/>
        </w:rPr>
        <w:t>มีการกระทำการใดๆ ผ่านระบบ เช่น ส่งข้อมูลเข้าระบบ หรือ จัดการรหัส</w:t>
      </w:r>
      <w:r w:rsidRPr="00A725A7">
        <w:t xml:space="preserve"> Dealer</w:t>
      </w:r>
      <w:r w:rsidRPr="00A725A7">
        <w:rPr>
          <w:cs/>
        </w:rPr>
        <w:t xml:space="preserve"> ระบบจะทำการบันทึกข้อมูลเอาไว้เพื่อใช้เป็นข้อมูลในการตรวจสอบภายในบริษัท และตรวจสอบผลของการส่งข้อมูลเข้าระบบว่าไม่สำเร็จเนื่องมาจากเหตุผลอะไรบ้าง</w:t>
      </w:r>
    </w:p>
    <w:p w14:paraId="2550A397" w14:textId="77777777" w:rsidR="00966985" w:rsidRPr="00A725A7" w:rsidRDefault="00966985" w:rsidP="00966985">
      <w:pPr>
        <w:ind w:firstLine="360"/>
      </w:pPr>
    </w:p>
    <w:p w14:paraId="21A08C4F" w14:textId="123C8E6E" w:rsidR="00966985" w:rsidRPr="00A725A7" w:rsidRDefault="00966985" w:rsidP="002D171E">
      <w:pPr>
        <w:numPr>
          <w:ilvl w:val="0"/>
          <w:numId w:val="19"/>
        </w:numPr>
      </w:pPr>
      <w:r w:rsidRPr="00A725A7">
        <w:rPr>
          <w:cs/>
        </w:rPr>
        <w:t>สามารถทำการค้นหาและดูรายงานการใช้ระบบ</w:t>
      </w:r>
      <w:r w:rsidRPr="00A725A7">
        <w:t xml:space="preserve"> </w:t>
      </w:r>
      <w:r w:rsidRPr="00A725A7">
        <w:rPr>
          <w:cs/>
        </w:rPr>
        <w:t xml:space="preserve">ได้โดยเข้าไปที่เมนู </w:t>
      </w:r>
      <w:r w:rsidRPr="00A725A7">
        <w:rPr>
          <w:color w:val="0000FF"/>
          <w:u w:val="single"/>
        </w:rPr>
        <w:t>Audit Log</w:t>
      </w:r>
      <w:r w:rsidRPr="00A725A7">
        <w:rPr>
          <w:cs/>
        </w:rPr>
        <w:t xml:space="preserve"> และเลือกเงื่อนไขของการค้นหา ซึ่งมีดังนี้ </w:t>
      </w:r>
      <w:r w:rsidRPr="00A725A7">
        <w:t>Owner (</w:t>
      </w:r>
      <w:r w:rsidRPr="00A725A7">
        <w:rPr>
          <w:cs/>
        </w:rPr>
        <w:t>รายชื่อผู้ใช้ระบบ</w:t>
      </w:r>
      <w:r w:rsidRPr="00A725A7">
        <w:t>),</w:t>
      </w:r>
      <w:r w:rsidRPr="00A725A7">
        <w:rPr>
          <w:cs/>
        </w:rPr>
        <w:t xml:space="preserve"> </w:t>
      </w:r>
      <w:r w:rsidRPr="00A725A7">
        <w:t>Category (</w:t>
      </w:r>
      <w:r w:rsidRPr="00A725A7">
        <w:rPr>
          <w:cs/>
        </w:rPr>
        <w:t>ประเภทของรายการ</w:t>
      </w:r>
      <w:r w:rsidRPr="00A725A7">
        <w:t>),</w:t>
      </w:r>
      <w:r w:rsidRPr="00A725A7">
        <w:rPr>
          <w:cs/>
        </w:rPr>
        <w:t xml:space="preserve"> </w:t>
      </w:r>
      <w:r w:rsidRPr="00A725A7">
        <w:t>Log Type (</w:t>
      </w:r>
      <w:r w:rsidRPr="00A725A7">
        <w:rPr>
          <w:cs/>
        </w:rPr>
        <w:t>สถานะของการกระทำ</w:t>
      </w:r>
      <w:r w:rsidRPr="00A725A7">
        <w:t>), Create Date (</w:t>
      </w:r>
      <w:r w:rsidRPr="00A725A7">
        <w:rPr>
          <w:cs/>
        </w:rPr>
        <w:t>วั</w:t>
      </w:r>
      <w:r w:rsidR="001E6311">
        <w:rPr>
          <w:cs/>
        </w:rPr>
        <w:t>นที่บันทึกถูกสร้าง) โดยดูได้จาก</w:t>
      </w:r>
      <w:r w:rsidR="001F04C5">
        <w:rPr>
          <w:cs/>
        </w:rPr>
        <w:fldChar w:fldCharType="begin"/>
      </w:r>
      <w:r w:rsidR="001F04C5">
        <w:rPr>
          <w:cs/>
        </w:rPr>
        <w:instrText xml:space="preserve"> </w:instrText>
      </w:r>
      <w:r w:rsidR="001F04C5">
        <w:instrText>REF _Ref</w:instrText>
      </w:r>
      <w:r w:rsidR="001F04C5">
        <w:rPr>
          <w:cs/>
        </w:rPr>
        <w:instrText xml:space="preserve">498360712 </w:instrText>
      </w:r>
      <w:r w:rsidR="001F04C5">
        <w:instrText>\h</w:instrText>
      </w:r>
      <w:r w:rsidR="001F04C5">
        <w:rPr>
          <w:cs/>
        </w:rPr>
        <w:instrText xml:space="preserve"> </w:instrText>
      </w:r>
      <w:r w:rsidR="001F04C5">
        <w:rPr>
          <w:cs/>
        </w:rPr>
      </w:r>
      <w:r w:rsidR="001F04C5">
        <w:rPr>
          <w:cs/>
        </w:rPr>
        <w:fldChar w:fldCharType="separate"/>
      </w:r>
      <w:r w:rsidR="00E920C0">
        <w:rPr>
          <w:cs/>
        </w:rPr>
        <w:t xml:space="preserve">รูปที่ </w:t>
      </w:r>
      <w:r w:rsidR="00E920C0">
        <w:rPr>
          <w:noProof/>
        </w:rPr>
        <w:t>66</w:t>
      </w:r>
      <w:r w:rsidR="001F04C5">
        <w:rPr>
          <w:cs/>
        </w:rPr>
        <w:fldChar w:fldCharType="end"/>
      </w:r>
    </w:p>
    <w:p w14:paraId="27336BDF" w14:textId="77777777" w:rsidR="00966985" w:rsidRPr="00A725A7" w:rsidRDefault="00966985" w:rsidP="002A2C2E">
      <w:pPr>
        <w:pStyle w:val="Heading3"/>
        <w:numPr>
          <w:ilvl w:val="2"/>
          <w:numId w:val="2"/>
        </w:numPr>
      </w:pPr>
      <w:r w:rsidRPr="00A725A7">
        <w:rPr>
          <w:cs/>
        </w:rPr>
        <w:br w:type="page"/>
      </w:r>
      <w:bookmarkStart w:id="123" w:name="_Toc304392603"/>
      <w:bookmarkStart w:id="124" w:name="_Toc304558362"/>
      <w:bookmarkStart w:id="125" w:name="_Toc304559266"/>
      <w:bookmarkStart w:id="126" w:name="_Toc500321217"/>
      <w:bookmarkEnd w:id="123"/>
      <w:bookmarkEnd w:id="124"/>
      <w:bookmarkEnd w:id="125"/>
      <w:r w:rsidR="00E03EA6" w:rsidRPr="00A725A7">
        <w:lastRenderedPageBreak/>
        <w:t>Thai Smile</w:t>
      </w:r>
      <w:r w:rsidRPr="00A725A7">
        <w:t xml:space="preserve"> Agent Web</w:t>
      </w:r>
      <w:bookmarkEnd w:id="126"/>
    </w:p>
    <w:p w14:paraId="08774741" w14:textId="77777777" w:rsidR="006F6261" w:rsidRDefault="006F6261" w:rsidP="006F6261"/>
    <w:p w14:paraId="7ABE1430" w14:textId="22A3FEEB" w:rsidR="00966985" w:rsidRPr="00A725A7" w:rsidRDefault="00966985" w:rsidP="002D171E">
      <w:pPr>
        <w:pStyle w:val="Heading4"/>
        <w:numPr>
          <w:ilvl w:val="0"/>
          <w:numId w:val="46"/>
        </w:numPr>
      </w:pPr>
      <w:r w:rsidRPr="00A725A7">
        <w:t>Authorization &amp; Securities</w:t>
      </w:r>
    </w:p>
    <w:p w14:paraId="64440170" w14:textId="77777777" w:rsidR="00E324B3" w:rsidRDefault="00E324B3" w:rsidP="00E324B3">
      <w:pPr>
        <w:ind w:left="1080"/>
      </w:pPr>
    </w:p>
    <w:p w14:paraId="69196EE5" w14:textId="7ADF516F" w:rsidR="00966985" w:rsidRPr="00A725A7" w:rsidRDefault="00966985" w:rsidP="002D171E">
      <w:pPr>
        <w:numPr>
          <w:ilvl w:val="0"/>
          <w:numId w:val="22"/>
        </w:numPr>
      </w:pPr>
      <w:r w:rsidRPr="00A725A7">
        <w:t xml:space="preserve">User </w:t>
      </w:r>
      <w:r w:rsidRPr="00A725A7">
        <w:rPr>
          <w:cs/>
        </w:rPr>
        <w:t xml:space="preserve">สำหรับ </w:t>
      </w:r>
      <w:r w:rsidRPr="00A725A7">
        <w:t xml:space="preserve">Agent </w:t>
      </w:r>
      <w:r w:rsidRPr="00A725A7">
        <w:rPr>
          <w:cs/>
        </w:rPr>
        <w:t>สามารถเข้าถึงเมนูดังนี้</w:t>
      </w:r>
    </w:p>
    <w:p w14:paraId="0FC031F8" w14:textId="77777777" w:rsidR="00966985" w:rsidRPr="00A725A7" w:rsidRDefault="00966985" w:rsidP="00966985"/>
    <w:tbl>
      <w:tblPr>
        <w:tblW w:w="810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1620"/>
        <w:gridCol w:w="5760"/>
      </w:tblGrid>
      <w:tr w:rsidR="00966985" w:rsidRPr="00A725A7" w14:paraId="08779FA0" w14:textId="77777777" w:rsidTr="00EE681C">
        <w:tc>
          <w:tcPr>
            <w:tcW w:w="720" w:type="dxa"/>
            <w:shd w:val="clear" w:color="auto" w:fill="D9D9D9"/>
          </w:tcPr>
          <w:p w14:paraId="5B49A459" w14:textId="77777777" w:rsidR="00966985" w:rsidRPr="00A725A7" w:rsidRDefault="00966985" w:rsidP="00EE681C">
            <w:pPr>
              <w:rPr>
                <w:cs/>
              </w:rPr>
            </w:pPr>
            <w:r w:rsidRPr="00A725A7">
              <w:rPr>
                <w:cs/>
              </w:rPr>
              <w:t>ระดับ</w:t>
            </w:r>
          </w:p>
        </w:tc>
        <w:tc>
          <w:tcPr>
            <w:tcW w:w="1620" w:type="dxa"/>
            <w:shd w:val="clear" w:color="auto" w:fill="D9D9D9"/>
          </w:tcPr>
          <w:p w14:paraId="3332DF72" w14:textId="77777777" w:rsidR="00966985" w:rsidRPr="00A725A7" w:rsidRDefault="00966985" w:rsidP="00EE681C">
            <w:r w:rsidRPr="00A725A7">
              <w:rPr>
                <w:cs/>
              </w:rPr>
              <w:t>หน้าที่</w:t>
            </w:r>
          </w:p>
        </w:tc>
        <w:tc>
          <w:tcPr>
            <w:tcW w:w="5760" w:type="dxa"/>
            <w:shd w:val="clear" w:color="auto" w:fill="D9D9D9"/>
          </w:tcPr>
          <w:p w14:paraId="41B2EE95" w14:textId="77777777" w:rsidR="00966985" w:rsidRPr="00A725A7" w:rsidRDefault="00966985" w:rsidP="00EE681C">
            <w:r w:rsidRPr="00A725A7">
              <w:rPr>
                <w:cs/>
              </w:rPr>
              <w:t>คำอธิบาย</w:t>
            </w:r>
          </w:p>
        </w:tc>
      </w:tr>
      <w:tr w:rsidR="00966985" w:rsidRPr="00A725A7" w14:paraId="678C08A3" w14:textId="77777777" w:rsidTr="009C18D0">
        <w:trPr>
          <w:trHeight w:val="782"/>
        </w:trPr>
        <w:tc>
          <w:tcPr>
            <w:tcW w:w="720" w:type="dxa"/>
          </w:tcPr>
          <w:p w14:paraId="70337A44" w14:textId="77777777" w:rsidR="00966985" w:rsidRPr="00A725A7" w:rsidRDefault="00966985" w:rsidP="00EE681C">
            <w:r w:rsidRPr="00A725A7">
              <w:t>1</w:t>
            </w:r>
          </w:p>
        </w:tc>
        <w:tc>
          <w:tcPr>
            <w:tcW w:w="1620" w:type="dxa"/>
          </w:tcPr>
          <w:p w14:paraId="01E664F0" w14:textId="77777777" w:rsidR="00966985" w:rsidRPr="00A725A7" w:rsidRDefault="00966985" w:rsidP="00EE681C">
            <w:r w:rsidRPr="00A725A7">
              <w:t>Agent</w:t>
            </w:r>
          </w:p>
        </w:tc>
        <w:tc>
          <w:tcPr>
            <w:tcW w:w="5760" w:type="dxa"/>
          </w:tcPr>
          <w:p w14:paraId="7EBB03C1" w14:textId="7505AF33" w:rsidR="00966985" w:rsidRPr="00A725A7" w:rsidRDefault="00966985" w:rsidP="00EE681C">
            <w:r w:rsidRPr="00A725A7">
              <w:rPr>
                <w:cs/>
              </w:rPr>
              <w:t xml:space="preserve">สามารถเข้า เมนู </w:t>
            </w:r>
            <w:r w:rsidR="00D72365" w:rsidRPr="00A725A7">
              <w:t>ADM</w:t>
            </w:r>
            <w:r w:rsidRPr="00A725A7">
              <w:t xml:space="preserve"> (</w:t>
            </w:r>
            <w:r w:rsidR="00D72365" w:rsidRPr="00A725A7">
              <w:t xml:space="preserve">Invoice </w:t>
            </w:r>
            <w:r w:rsidRPr="00A725A7">
              <w:t xml:space="preserve">Viewer), </w:t>
            </w:r>
            <w:r w:rsidR="00D72365" w:rsidRPr="00A725A7">
              <w:t>ACM</w:t>
            </w:r>
            <w:r w:rsidRPr="00A725A7">
              <w:t xml:space="preserve"> (</w:t>
            </w:r>
            <w:r w:rsidR="00D72365" w:rsidRPr="00A725A7">
              <w:t xml:space="preserve">Credit note </w:t>
            </w:r>
            <w:r w:rsidRPr="00A725A7">
              <w:t>Viewer), Ticket History,</w:t>
            </w:r>
            <w:r w:rsidR="009C18D0">
              <w:rPr>
                <w:rFonts w:hint="cs"/>
                <w:cs/>
              </w:rPr>
              <w:t xml:space="preserve"> </w:t>
            </w:r>
            <w:r w:rsidR="007E591E">
              <w:t>Report,</w:t>
            </w:r>
            <w:r w:rsidRPr="00A725A7">
              <w:t xml:space="preserve"> </w:t>
            </w:r>
            <w:r w:rsidR="00D72365" w:rsidRPr="00A725A7">
              <w:rPr>
                <w:cs/>
              </w:rPr>
              <w:t>สถานะการชำระเงิน</w:t>
            </w:r>
            <w:r w:rsidR="00D72365" w:rsidRPr="00A725A7">
              <w:t>,</w:t>
            </w:r>
            <w:r w:rsidR="009C18D0">
              <w:rPr>
                <w:rFonts w:hint="cs"/>
                <w:cs/>
              </w:rPr>
              <w:t xml:space="preserve"> </w:t>
            </w:r>
            <w:r w:rsidR="00D72365" w:rsidRPr="00A725A7">
              <w:rPr>
                <w:cs/>
              </w:rPr>
              <w:t>บริษัทคู่ค้า</w:t>
            </w:r>
            <w:r w:rsidR="00D72365" w:rsidRPr="00A725A7">
              <w:t>,</w:t>
            </w:r>
            <w:r w:rsidR="00D72365" w:rsidRPr="00A725A7">
              <w:rPr>
                <w:cs/>
              </w:rPr>
              <w:t>ตรวจสอบวงเงินซื้อขาย</w:t>
            </w:r>
            <w:r w:rsidRPr="00A725A7">
              <w:t>,</w:t>
            </w:r>
            <w:r w:rsidR="009C18D0">
              <w:rPr>
                <w:rFonts w:hint="cs"/>
                <w:cs/>
              </w:rPr>
              <w:t xml:space="preserve"> </w:t>
            </w:r>
            <w:r w:rsidR="00D72365" w:rsidRPr="00A725A7">
              <w:rPr>
                <w:cs/>
              </w:rPr>
              <w:t>แก้ไขรหัสผ่าน</w:t>
            </w:r>
            <w:r w:rsidRPr="00A725A7">
              <w:t xml:space="preserve"> </w:t>
            </w:r>
            <w:r w:rsidRPr="00A725A7">
              <w:rPr>
                <w:cs/>
              </w:rPr>
              <w:t>และ</w:t>
            </w:r>
            <w:r w:rsidR="00D72365" w:rsidRPr="00A725A7">
              <w:rPr>
                <w:cs/>
              </w:rPr>
              <w:t>รายงานการใช้งาน</w:t>
            </w:r>
          </w:p>
        </w:tc>
      </w:tr>
    </w:tbl>
    <w:p w14:paraId="023439FF" w14:textId="77777777" w:rsidR="00966985" w:rsidRPr="00A725A7" w:rsidRDefault="00966985" w:rsidP="00966985"/>
    <w:p w14:paraId="28A1AAE1" w14:textId="77777777" w:rsidR="00966985" w:rsidRPr="00A725A7" w:rsidRDefault="00966985" w:rsidP="002D171E">
      <w:pPr>
        <w:numPr>
          <w:ilvl w:val="0"/>
          <w:numId w:val="22"/>
        </w:numPr>
      </w:pPr>
      <w:r w:rsidRPr="00A725A7">
        <w:rPr>
          <w:cs/>
        </w:rPr>
        <w:t xml:space="preserve">รองรับระบบการรักษาความปลอดภัยของข้อมูลที่ระดับ </w:t>
      </w:r>
      <w:r w:rsidRPr="00A725A7">
        <w:t>128 bits encryption (SSL)</w:t>
      </w:r>
    </w:p>
    <w:p w14:paraId="5D2538E7" w14:textId="77777777" w:rsidR="00966985" w:rsidRPr="00A725A7" w:rsidRDefault="00966985" w:rsidP="00966985"/>
    <w:p w14:paraId="7804EB7A" w14:textId="77777777" w:rsidR="00966985" w:rsidRPr="00A725A7" w:rsidRDefault="00966985" w:rsidP="00966985"/>
    <w:p w14:paraId="6FCAA74C" w14:textId="77777777" w:rsidR="00966985" w:rsidRPr="00A725A7" w:rsidRDefault="00966985" w:rsidP="002D171E">
      <w:pPr>
        <w:pStyle w:val="Heading4"/>
        <w:numPr>
          <w:ilvl w:val="0"/>
          <w:numId w:val="46"/>
        </w:numPr>
      </w:pPr>
      <w:r w:rsidRPr="00A725A7">
        <w:rPr>
          <w:cs/>
        </w:rPr>
        <w:t xml:space="preserve">เมนู </w:t>
      </w:r>
      <w:r w:rsidR="00991887" w:rsidRPr="00A725A7">
        <w:t>ADM</w:t>
      </w:r>
    </w:p>
    <w:p w14:paraId="222A1276" w14:textId="77777777" w:rsidR="00BB5B23" w:rsidRDefault="00BB5B23" w:rsidP="00966985"/>
    <w:p w14:paraId="4C80F1BD" w14:textId="6E728C1D" w:rsidR="00966985" w:rsidRPr="00A725A7" w:rsidRDefault="00966985" w:rsidP="00BB5B23">
      <w:pPr>
        <w:ind w:firstLine="720"/>
        <w:rPr>
          <w:cs/>
        </w:rPr>
      </w:pPr>
      <w:r w:rsidRPr="00A725A7">
        <w:rPr>
          <w:cs/>
        </w:rPr>
        <w:t xml:space="preserve">หน้าจอเรียกดูข้อมูล </w:t>
      </w:r>
      <w:r w:rsidRPr="00A725A7">
        <w:t>Invoice</w:t>
      </w:r>
      <w:r w:rsidRPr="00A725A7">
        <w:rPr>
          <w:cs/>
        </w:rPr>
        <w:t xml:space="preserve"> ของ </w:t>
      </w:r>
      <w:r w:rsidRPr="00A725A7">
        <w:t xml:space="preserve">Agent </w:t>
      </w:r>
      <w:r w:rsidRPr="00A725A7">
        <w:rPr>
          <w:cs/>
        </w:rPr>
        <w:t xml:space="preserve">ที่ </w:t>
      </w:r>
      <w:r w:rsidR="00991887" w:rsidRPr="00A725A7">
        <w:t>Thai Smile</w:t>
      </w:r>
      <w:r w:rsidRPr="00A725A7">
        <w:t xml:space="preserve"> </w:t>
      </w:r>
      <w:r w:rsidRPr="00A725A7">
        <w:rPr>
          <w:cs/>
        </w:rPr>
        <w:t>สร้างในระบบ</w:t>
      </w:r>
      <w:r w:rsidRPr="00A725A7">
        <w:t xml:space="preserve"> </w:t>
      </w:r>
      <w:r w:rsidR="00DD4D2D">
        <w:t>K CONNECT</w:t>
      </w:r>
      <w:r w:rsidR="00FB234C" w:rsidRPr="00A725A7">
        <w:t xml:space="preserve"> - Supply chain</w:t>
      </w:r>
    </w:p>
    <w:p w14:paraId="09C6C57E" w14:textId="77777777" w:rsidR="00991887" w:rsidRPr="00A725A7" w:rsidRDefault="00991887" w:rsidP="00966985"/>
    <w:p w14:paraId="2993207B" w14:textId="77777777" w:rsidR="00966985" w:rsidRPr="00A725A7" w:rsidRDefault="00966985" w:rsidP="00966985">
      <w:pPr>
        <w:rPr>
          <w:cs/>
        </w:rPr>
      </w:pPr>
      <w:r w:rsidRPr="00A725A7">
        <w:rPr>
          <w:cs/>
        </w:rPr>
        <w:t xml:space="preserve">ประกอบด้วยเมนู </w:t>
      </w:r>
      <w:r w:rsidRPr="00A725A7">
        <w:t>2</w:t>
      </w:r>
      <w:r w:rsidRPr="00A725A7">
        <w:rPr>
          <w:cs/>
        </w:rPr>
        <w:t xml:space="preserve"> แทปย่อยดังนี้</w:t>
      </w:r>
    </w:p>
    <w:p w14:paraId="0C51E0E2" w14:textId="77777777" w:rsidR="00966985" w:rsidRPr="00A725A7" w:rsidRDefault="00966985" w:rsidP="002D171E">
      <w:pPr>
        <w:numPr>
          <w:ilvl w:val="0"/>
          <w:numId w:val="14"/>
        </w:numPr>
      </w:pPr>
      <w:r w:rsidRPr="00A725A7">
        <w:t>Pending Invoice</w:t>
      </w:r>
    </w:p>
    <w:p w14:paraId="3C2CFB8B" w14:textId="77777777" w:rsidR="00966985" w:rsidRPr="00A725A7" w:rsidRDefault="00966985" w:rsidP="002D171E">
      <w:pPr>
        <w:numPr>
          <w:ilvl w:val="1"/>
          <w:numId w:val="14"/>
        </w:numPr>
      </w:pPr>
      <w:r w:rsidRPr="00A725A7">
        <w:rPr>
          <w:cs/>
        </w:rPr>
        <w:t>หน้าจอแสดงรายการที่รอการชำระเงิน</w:t>
      </w:r>
    </w:p>
    <w:p w14:paraId="24BADB3D" w14:textId="77777777" w:rsidR="00966985" w:rsidRPr="00A725A7" w:rsidRDefault="00966985" w:rsidP="002D171E">
      <w:pPr>
        <w:numPr>
          <w:ilvl w:val="0"/>
          <w:numId w:val="14"/>
        </w:numPr>
      </w:pPr>
      <w:r w:rsidRPr="00A725A7">
        <w:t>History Invoice</w:t>
      </w:r>
    </w:p>
    <w:p w14:paraId="2F798189" w14:textId="77777777" w:rsidR="00966985" w:rsidRPr="00A725A7" w:rsidRDefault="00966985" w:rsidP="002D171E">
      <w:pPr>
        <w:numPr>
          <w:ilvl w:val="1"/>
          <w:numId w:val="14"/>
        </w:numPr>
      </w:pPr>
      <w:r w:rsidRPr="00A725A7">
        <w:rPr>
          <w:cs/>
        </w:rPr>
        <w:t>หน้าจอแสดงรายการที่ทำชำระเงินแล้วหรือรายการที่ถูกปฏิเสธ</w:t>
      </w:r>
    </w:p>
    <w:p w14:paraId="2447F89B" w14:textId="3BB0365C" w:rsidR="00966985" w:rsidRDefault="00966985" w:rsidP="00966985"/>
    <w:p w14:paraId="72223652" w14:textId="77777777" w:rsidR="003901FC" w:rsidRPr="00A725A7" w:rsidRDefault="003901FC" w:rsidP="00966985"/>
    <w:p w14:paraId="78190D93" w14:textId="77777777" w:rsidR="00966985" w:rsidRPr="00A725A7" w:rsidRDefault="00966985" w:rsidP="00966985">
      <w:pPr>
        <w:keepNext/>
      </w:pPr>
      <w:r w:rsidRPr="00A725A7">
        <w:rPr>
          <w:u w:val="single"/>
          <w:cs/>
        </w:rPr>
        <w:t xml:space="preserve">รายละเอียดหน้าจอ </w:t>
      </w:r>
      <w:r w:rsidR="00991887" w:rsidRPr="00A725A7">
        <w:rPr>
          <w:u w:val="single"/>
        </w:rPr>
        <w:t>Invoice</w:t>
      </w:r>
      <w:r w:rsidRPr="00A725A7">
        <w:rPr>
          <w:u w:val="single"/>
        </w:rPr>
        <w:t xml:space="preserve">: </w:t>
      </w:r>
      <w:r w:rsidRPr="00A725A7">
        <w:rPr>
          <w:u w:val="single"/>
          <w:cs/>
        </w:rPr>
        <w:t xml:space="preserve">แทป </w:t>
      </w:r>
      <w:r w:rsidRPr="00A725A7">
        <w:rPr>
          <w:u w:val="single"/>
        </w:rPr>
        <w:t>Pending</w:t>
      </w:r>
      <w:r w:rsidRPr="00A725A7">
        <w:rPr>
          <w:u w:val="single"/>
          <w:cs/>
        </w:rPr>
        <w:t xml:space="preserve"> </w:t>
      </w:r>
      <w:r w:rsidRPr="00A725A7">
        <w:rPr>
          <w:u w:val="single"/>
        </w:rPr>
        <w:t>Invoice</w:t>
      </w:r>
      <w:r w:rsidRPr="00A725A7">
        <w:t xml:space="preserve"> </w:t>
      </w:r>
    </w:p>
    <w:p w14:paraId="742AB43D" w14:textId="77777777" w:rsidR="00966985" w:rsidRPr="00A725A7" w:rsidRDefault="00966985" w:rsidP="00966985">
      <w:pPr>
        <w:keepNext/>
      </w:pPr>
    </w:p>
    <w:p w14:paraId="25518179" w14:textId="77777777" w:rsidR="00966985" w:rsidRPr="00A725A7" w:rsidRDefault="00966985" w:rsidP="00981E25">
      <w:pPr>
        <w:jc w:val="center"/>
      </w:pPr>
      <w:r w:rsidRPr="00A725A7">
        <w:rPr>
          <w:noProof/>
        </w:rPr>
        <w:drawing>
          <wp:inline distT="0" distB="0" distL="0" distR="0" wp14:anchorId="3E6742B9" wp14:editId="5FC2EBE9">
            <wp:extent cx="5029200" cy="1484684"/>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029200" cy="1484684"/>
                    </a:xfrm>
                    <a:prstGeom prst="rect">
                      <a:avLst/>
                    </a:prstGeom>
                    <a:noFill/>
                    <a:ln>
                      <a:noFill/>
                    </a:ln>
                  </pic:spPr>
                </pic:pic>
              </a:graphicData>
            </a:graphic>
          </wp:inline>
        </w:drawing>
      </w:r>
    </w:p>
    <w:p w14:paraId="42E0B56E" w14:textId="20F3C023" w:rsidR="00966985" w:rsidRPr="00A725A7" w:rsidRDefault="00981E25"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67</w:t>
      </w:r>
      <w:r w:rsidR="003006DF">
        <w:rPr>
          <w:noProof/>
        </w:rPr>
        <w:fldChar w:fldCharType="end"/>
      </w:r>
      <w:r>
        <w:rPr>
          <w:rFonts w:hint="cs"/>
          <w:cs/>
        </w:rPr>
        <w:t xml:space="preserve"> </w:t>
      </w:r>
      <w:r w:rsidR="00966985" w:rsidRPr="00A725A7">
        <w:rPr>
          <w:noProof/>
          <w:cs/>
        </w:rPr>
        <w:t xml:space="preserve">หน้าจอ </w:t>
      </w:r>
      <w:r w:rsidR="00966985" w:rsidRPr="00A725A7">
        <w:rPr>
          <w:noProof/>
        </w:rPr>
        <w:t>Pending Invoice</w:t>
      </w:r>
    </w:p>
    <w:p w14:paraId="419D18D3" w14:textId="00CD8F94" w:rsidR="00966985" w:rsidRDefault="00966985" w:rsidP="00966985"/>
    <w:p w14:paraId="6909CC72" w14:textId="77777777" w:rsidR="003901FC" w:rsidRPr="00A725A7" w:rsidRDefault="003901FC" w:rsidP="00966985"/>
    <w:p w14:paraId="7960F7E0" w14:textId="77777777" w:rsidR="00966985" w:rsidRPr="00A725A7" w:rsidRDefault="00966985" w:rsidP="00966985">
      <w:pPr>
        <w:keepNext/>
      </w:pPr>
      <w:r w:rsidRPr="00A725A7">
        <w:rPr>
          <w:u w:val="single"/>
          <w:cs/>
        </w:rPr>
        <w:t xml:space="preserve">รายละเอียดหน้าจอ </w:t>
      </w:r>
      <w:r w:rsidR="00E92D6E" w:rsidRPr="00A725A7">
        <w:rPr>
          <w:u w:val="single"/>
        </w:rPr>
        <w:t>Invoice</w:t>
      </w:r>
      <w:r w:rsidRPr="00A725A7">
        <w:rPr>
          <w:u w:val="single"/>
        </w:rPr>
        <w:t xml:space="preserve">: </w:t>
      </w:r>
      <w:r w:rsidRPr="00A725A7">
        <w:rPr>
          <w:u w:val="single"/>
          <w:cs/>
        </w:rPr>
        <w:t xml:space="preserve">แทป </w:t>
      </w:r>
      <w:r w:rsidRPr="00A725A7">
        <w:rPr>
          <w:u w:val="single"/>
        </w:rPr>
        <w:t>History</w:t>
      </w:r>
      <w:r w:rsidRPr="00A725A7">
        <w:rPr>
          <w:u w:val="single"/>
          <w:cs/>
        </w:rPr>
        <w:t xml:space="preserve"> </w:t>
      </w:r>
      <w:r w:rsidRPr="00A725A7">
        <w:rPr>
          <w:u w:val="single"/>
        </w:rPr>
        <w:t>Invoice</w:t>
      </w:r>
      <w:r w:rsidRPr="00A725A7">
        <w:t xml:space="preserve"> </w:t>
      </w:r>
    </w:p>
    <w:p w14:paraId="18124B15" w14:textId="77777777" w:rsidR="00966985" w:rsidRPr="00A725A7" w:rsidRDefault="00966985" w:rsidP="00966985"/>
    <w:p w14:paraId="10D71E1A" w14:textId="77777777" w:rsidR="00966985" w:rsidRPr="00A725A7" w:rsidRDefault="00966985" w:rsidP="003901FC">
      <w:pPr>
        <w:jc w:val="center"/>
      </w:pPr>
      <w:r w:rsidRPr="00A725A7">
        <w:rPr>
          <w:noProof/>
        </w:rPr>
        <w:drawing>
          <wp:inline distT="0" distB="0" distL="0" distR="0" wp14:anchorId="74209CEC" wp14:editId="774AC4F8">
            <wp:extent cx="5029200" cy="190601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029200" cy="1906013"/>
                    </a:xfrm>
                    <a:prstGeom prst="rect">
                      <a:avLst/>
                    </a:prstGeom>
                    <a:noFill/>
                    <a:ln>
                      <a:noFill/>
                    </a:ln>
                  </pic:spPr>
                </pic:pic>
              </a:graphicData>
            </a:graphic>
          </wp:inline>
        </w:drawing>
      </w:r>
    </w:p>
    <w:p w14:paraId="27AA8B23" w14:textId="51855EFB" w:rsidR="00966985" w:rsidRPr="00A725A7" w:rsidRDefault="003901FC"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68</w:t>
      </w:r>
      <w:r w:rsidR="003006DF">
        <w:rPr>
          <w:noProof/>
        </w:rPr>
        <w:fldChar w:fldCharType="end"/>
      </w:r>
      <w:r>
        <w:rPr>
          <w:rFonts w:hint="cs"/>
          <w:cs/>
        </w:rPr>
        <w:t xml:space="preserve"> </w:t>
      </w:r>
      <w:r w:rsidR="00966985" w:rsidRPr="00A725A7">
        <w:rPr>
          <w:noProof/>
          <w:cs/>
        </w:rPr>
        <w:t xml:space="preserve">หน้าจอ </w:t>
      </w:r>
      <w:r w:rsidR="00966985" w:rsidRPr="00A725A7">
        <w:rPr>
          <w:noProof/>
        </w:rPr>
        <w:t>History Invoice</w:t>
      </w:r>
    </w:p>
    <w:p w14:paraId="54A88053" w14:textId="77777777" w:rsidR="00966985" w:rsidRPr="00A725A7" w:rsidRDefault="00966985" w:rsidP="00966985"/>
    <w:p w14:paraId="5F4FDC59" w14:textId="77777777" w:rsidR="00966985" w:rsidRPr="00A725A7" w:rsidRDefault="00966985" w:rsidP="002D171E">
      <w:pPr>
        <w:pStyle w:val="Heading4"/>
        <w:numPr>
          <w:ilvl w:val="0"/>
          <w:numId w:val="46"/>
        </w:numPr>
      </w:pPr>
      <w:r w:rsidRPr="00A725A7">
        <w:br w:type="page"/>
      </w:r>
      <w:r w:rsidRPr="00A725A7">
        <w:rPr>
          <w:cs/>
        </w:rPr>
        <w:lastRenderedPageBreak/>
        <w:t xml:space="preserve">เมนู </w:t>
      </w:r>
      <w:r w:rsidR="001B5B4C" w:rsidRPr="00A725A7">
        <w:t>Credit Note</w:t>
      </w:r>
    </w:p>
    <w:p w14:paraId="29D3DDAC" w14:textId="77777777" w:rsidR="00EF7291" w:rsidRDefault="00EF7291" w:rsidP="00966985"/>
    <w:p w14:paraId="15C52743" w14:textId="40480E9D" w:rsidR="00966985" w:rsidRPr="00A725A7" w:rsidRDefault="00966985" w:rsidP="00EF7291">
      <w:pPr>
        <w:ind w:firstLine="720"/>
        <w:rPr>
          <w:cs/>
        </w:rPr>
      </w:pPr>
      <w:r w:rsidRPr="00A725A7">
        <w:rPr>
          <w:cs/>
        </w:rPr>
        <w:t xml:space="preserve">หน้าจอเรียกดูข้อมูล </w:t>
      </w:r>
      <w:r w:rsidRPr="00A725A7">
        <w:t>Credit Note</w:t>
      </w:r>
      <w:r w:rsidRPr="00A725A7">
        <w:rPr>
          <w:cs/>
        </w:rPr>
        <w:t xml:space="preserve"> ของ </w:t>
      </w:r>
      <w:r w:rsidRPr="00A725A7">
        <w:t xml:space="preserve">Agent </w:t>
      </w:r>
      <w:r w:rsidRPr="00A725A7">
        <w:rPr>
          <w:cs/>
        </w:rPr>
        <w:t xml:space="preserve">ที่ </w:t>
      </w:r>
      <w:r w:rsidR="00AA58FD" w:rsidRPr="00A725A7">
        <w:t>Thai Smile</w:t>
      </w:r>
      <w:r w:rsidRPr="00A725A7">
        <w:t xml:space="preserve"> </w:t>
      </w:r>
      <w:r w:rsidRPr="00A725A7">
        <w:rPr>
          <w:cs/>
        </w:rPr>
        <w:t>สร้างในระบบ</w:t>
      </w:r>
      <w:r w:rsidRPr="00A725A7">
        <w:t xml:space="preserve"> </w:t>
      </w:r>
      <w:r w:rsidR="00DD4D2D">
        <w:t>K CONNECT</w:t>
      </w:r>
      <w:r w:rsidR="00FB234C" w:rsidRPr="00A725A7">
        <w:t xml:space="preserve"> - Supply chain</w:t>
      </w:r>
    </w:p>
    <w:p w14:paraId="47800284" w14:textId="77777777" w:rsidR="00966985" w:rsidRPr="00A725A7" w:rsidRDefault="00966985" w:rsidP="00966985"/>
    <w:p w14:paraId="14ED5F3E" w14:textId="77777777" w:rsidR="00966985" w:rsidRPr="00A725A7" w:rsidRDefault="00966985" w:rsidP="00966985">
      <w:r w:rsidRPr="00A725A7">
        <w:rPr>
          <w:cs/>
        </w:rPr>
        <w:t xml:space="preserve">ประกอบด้วยเมนู </w:t>
      </w:r>
      <w:r w:rsidRPr="00A725A7">
        <w:t>2</w:t>
      </w:r>
      <w:r w:rsidRPr="00A725A7">
        <w:rPr>
          <w:cs/>
        </w:rPr>
        <w:t xml:space="preserve"> แทปย่อยดังนี้</w:t>
      </w:r>
    </w:p>
    <w:p w14:paraId="716B8677" w14:textId="77777777" w:rsidR="00966985" w:rsidRPr="00A725A7" w:rsidRDefault="00966985" w:rsidP="002D171E">
      <w:pPr>
        <w:numPr>
          <w:ilvl w:val="0"/>
          <w:numId w:val="15"/>
        </w:numPr>
      </w:pPr>
      <w:r w:rsidRPr="00A725A7">
        <w:t>Pending Credit Note</w:t>
      </w:r>
    </w:p>
    <w:p w14:paraId="4512853B" w14:textId="77777777" w:rsidR="00966985" w:rsidRPr="00A725A7" w:rsidRDefault="00966985" w:rsidP="002D171E">
      <w:pPr>
        <w:numPr>
          <w:ilvl w:val="1"/>
          <w:numId w:val="15"/>
        </w:numPr>
      </w:pPr>
      <w:r w:rsidRPr="00A725A7">
        <w:rPr>
          <w:cs/>
        </w:rPr>
        <w:t>หน้าจอแสดงรายการที่รอการชำระเงิน</w:t>
      </w:r>
    </w:p>
    <w:p w14:paraId="728E07F7" w14:textId="77777777" w:rsidR="00966985" w:rsidRPr="00A725A7" w:rsidRDefault="00966985" w:rsidP="002D171E">
      <w:pPr>
        <w:numPr>
          <w:ilvl w:val="0"/>
          <w:numId w:val="15"/>
        </w:numPr>
      </w:pPr>
      <w:r w:rsidRPr="00A725A7">
        <w:t>History Credit Note</w:t>
      </w:r>
    </w:p>
    <w:p w14:paraId="4DD47F46" w14:textId="77777777" w:rsidR="00966985" w:rsidRPr="00A725A7" w:rsidRDefault="00966985" w:rsidP="002D171E">
      <w:pPr>
        <w:numPr>
          <w:ilvl w:val="1"/>
          <w:numId w:val="15"/>
        </w:numPr>
      </w:pPr>
      <w:r w:rsidRPr="00A725A7">
        <w:rPr>
          <w:cs/>
        </w:rPr>
        <w:t>หน้าจอแสดงรายการที่ทำชำระเงินแล้วหรือรายการที่ถูกปฏิเสธ</w:t>
      </w:r>
    </w:p>
    <w:p w14:paraId="6C2373AC" w14:textId="1D15B790" w:rsidR="00966985" w:rsidRDefault="00966985" w:rsidP="00966985"/>
    <w:p w14:paraId="652FE2C8" w14:textId="77777777" w:rsidR="00E97574" w:rsidRPr="00A725A7" w:rsidRDefault="00E97574" w:rsidP="00966985"/>
    <w:p w14:paraId="2719861F" w14:textId="77777777" w:rsidR="00966985" w:rsidRPr="00A725A7" w:rsidRDefault="00966985" w:rsidP="00966985">
      <w:pPr>
        <w:keepNext/>
      </w:pPr>
      <w:r w:rsidRPr="00A725A7">
        <w:rPr>
          <w:u w:val="single"/>
          <w:cs/>
        </w:rPr>
        <w:t xml:space="preserve">รายละเอียดหน้าจอ </w:t>
      </w:r>
      <w:r w:rsidR="00847DD6" w:rsidRPr="00A725A7">
        <w:rPr>
          <w:u w:val="single"/>
        </w:rPr>
        <w:t>Credit Note</w:t>
      </w:r>
      <w:r w:rsidRPr="00A725A7">
        <w:rPr>
          <w:u w:val="single"/>
        </w:rPr>
        <w:t xml:space="preserve">: </w:t>
      </w:r>
      <w:r w:rsidRPr="00A725A7">
        <w:rPr>
          <w:u w:val="single"/>
          <w:cs/>
        </w:rPr>
        <w:t xml:space="preserve">แทป </w:t>
      </w:r>
      <w:r w:rsidRPr="00A725A7">
        <w:rPr>
          <w:u w:val="single"/>
        </w:rPr>
        <w:t>Pending</w:t>
      </w:r>
      <w:r w:rsidRPr="00A725A7">
        <w:rPr>
          <w:u w:val="single"/>
          <w:cs/>
        </w:rPr>
        <w:t xml:space="preserve"> </w:t>
      </w:r>
      <w:r w:rsidRPr="00A725A7">
        <w:rPr>
          <w:u w:val="single"/>
        </w:rPr>
        <w:t>Credit Note</w:t>
      </w:r>
      <w:r w:rsidRPr="00A725A7">
        <w:t xml:space="preserve"> </w:t>
      </w:r>
    </w:p>
    <w:p w14:paraId="193B17D3" w14:textId="77777777" w:rsidR="00966985" w:rsidRPr="00A725A7" w:rsidRDefault="00966985" w:rsidP="00E97574">
      <w:pPr>
        <w:jc w:val="center"/>
      </w:pPr>
      <w:r w:rsidRPr="00A725A7">
        <w:rPr>
          <w:noProof/>
        </w:rPr>
        <w:drawing>
          <wp:inline distT="0" distB="0" distL="0" distR="0" wp14:anchorId="4B40916C" wp14:editId="130736EA">
            <wp:extent cx="5029200" cy="1464621"/>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29200" cy="1464621"/>
                    </a:xfrm>
                    <a:prstGeom prst="rect">
                      <a:avLst/>
                    </a:prstGeom>
                    <a:noFill/>
                    <a:ln>
                      <a:noFill/>
                    </a:ln>
                  </pic:spPr>
                </pic:pic>
              </a:graphicData>
            </a:graphic>
          </wp:inline>
        </w:drawing>
      </w:r>
    </w:p>
    <w:p w14:paraId="0B0DB4D9" w14:textId="70E7A132" w:rsidR="00966985" w:rsidRPr="00A725A7" w:rsidRDefault="00E97574"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69</w:t>
      </w:r>
      <w:r w:rsidR="003006DF">
        <w:rPr>
          <w:noProof/>
        </w:rPr>
        <w:fldChar w:fldCharType="end"/>
      </w:r>
      <w:r>
        <w:rPr>
          <w:rFonts w:hint="cs"/>
          <w:cs/>
        </w:rPr>
        <w:t xml:space="preserve"> </w:t>
      </w:r>
      <w:r w:rsidR="00966985" w:rsidRPr="00A725A7">
        <w:rPr>
          <w:noProof/>
          <w:cs/>
        </w:rPr>
        <w:t xml:space="preserve">หน้าจอ </w:t>
      </w:r>
      <w:r w:rsidR="00966985" w:rsidRPr="00A725A7">
        <w:rPr>
          <w:noProof/>
        </w:rPr>
        <w:t>Pending Credit Note</w:t>
      </w:r>
    </w:p>
    <w:p w14:paraId="27DFAF57" w14:textId="1633EA6B" w:rsidR="00966985" w:rsidRDefault="00966985" w:rsidP="00966985"/>
    <w:p w14:paraId="60B4C8E9" w14:textId="77777777" w:rsidR="00E97574" w:rsidRPr="00A725A7" w:rsidRDefault="00E97574" w:rsidP="00966985"/>
    <w:p w14:paraId="4B567386" w14:textId="77777777" w:rsidR="00966985" w:rsidRPr="00A725A7" w:rsidRDefault="00966985" w:rsidP="00966985">
      <w:pPr>
        <w:keepNext/>
      </w:pPr>
      <w:r w:rsidRPr="00A725A7">
        <w:rPr>
          <w:u w:val="single"/>
          <w:cs/>
        </w:rPr>
        <w:t xml:space="preserve">รายละเอียดหน้าจอ </w:t>
      </w:r>
      <w:r w:rsidR="00455C54" w:rsidRPr="00A725A7">
        <w:rPr>
          <w:u w:val="single"/>
        </w:rPr>
        <w:t>Credit Note</w:t>
      </w:r>
      <w:r w:rsidRPr="00A725A7">
        <w:rPr>
          <w:u w:val="single"/>
        </w:rPr>
        <w:t xml:space="preserve">: </w:t>
      </w:r>
      <w:r w:rsidRPr="00A725A7">
        <w:rPr>
          <w:u w:val="single"/>
          <w:cs/>
        </w:rPr>
        <w:t xml:space="preserve">แทป </w:t>
      </w:r>
      <w:r w:rsidRPr="00A725A7">
        <w:rPr>
          <w:u w:val="single"/>
        </w:rPr>
        <w:t>History</w:t>
      </w:r>
      <w:r w:rsidRPr="00A725A7">
        <w:rPr>
          <w:u w:val="single"/>
          <w:cs/>
        </w:rPr>
        <w:t xml:space="preserve"> </w:t>
      </w:r>
      <w:r w:rsidRPr="00A725A7">
        <w:rPr>
          <w:u w:val="single"/>
        </w:rPr>
        <w:t>Credit Note</w:t>
      </w:r>
      <w:r w:rsidRPr="00A725A7">
        <w:t xml:space="preserve"> </w:t>
      </w:r>
    </w:p>
    <w:p w14:paraId="4E9AAA21" w14:textId="77777777" w:rsidR="00966985" w:rsidRPr="00A725A7" w:rsidRDefault="00966985" w:rsidP="00966985">
      <w:r w:rsidRPr="00A725A7">
        <w:rPr>
          <w:noProof/>
        </w:rPr>
        <w:drawing>
          <wp:inline distT="0" distB="0" distL="0" distR="0" wp14:anchorId="36BBC587" wp14:editId="5C95A129">
            <wp:extent cx="5730240" cy="2293620"/>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30240" cy="2293620"/>
                    </a:xfrm>
                    <a:prstGeom prst="rect">
                      <a:avLst/>
                    </a:prstGeom>
                    <a:noFill/>
                    <a:ln>
                      <a:noFill/>
                    </a:ln>
                  </pic:spPr>
                </pic:pic>
              </a:graphicData>
            </a:graphic>
          </wp:inline>
        </w:drawing>
      </w:r>
    </w:p>
    <w:p w14:paraId="1E7D94A6" w14:textId="382E2D99" w:rsidR="00966985" w:rsidRPr="00A725A7" w:rsidRDefault="00E97574"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70</w:t>
      </w:r>
      <w:r w:rsidR="003006DF">
        <w:rPr>
          <w:noProof/>
        </w:rPr>
        <w:fldChar w:fldCharType="end"/>
      </w:r>
      <w:r>
        <w:rPr>
          <w:rFonts w:hint="cs"/>
          <w:cs/>
        </w:rPr>
        <w:t xml:space="preserve"> </w:t>
      </w:r>
      <w:r w:rsidR="00966985" w:rsidRPr="00A725A7">
        <w:rPr>
          <w:noProof/>
          <w:cs/>
        </w:rPr>
        <w:t xml:space="preserve">หน้าจอ </w:t>
      </w:r>
      <w:r w:rsidR="00966985" w:rsidRPr="00A725A7">
        <w:rPr>
          <w:noProof/>
        </w:rPr>
        <w:t>History Credit Note</w:t>
      </w:r>
    </w:p>
    <w:p w14:paraId="52BC63EB" w14:textId="77777777" w:rsidR="00966985" w:rsidRPr="00A725A7" w:rsidRDefault="00966985" w:rsidP="00966985"/>
    <w:p w14:paraId="20521061" w14:textId="77777777" w:rsidR="00966985" w:rsidRPr="00A725A7" w:rsidRDefault="00966985" w:rsidP="00966985"/>
    <w:p w14:paraId="074B2332" w14:textId="77777777" w:rsidR="00966985" w:rsidRPr="00A725A7" w:rsidRDefault="00966985" w:rsidP="00966985">
      <w:r w:rsidRPr="00A725A7">
        <w:br w:type="page"/>
      </w:r>
    </w:p>
    <w:p w14:paraId="6891F35A" w14:textId="77777777" w:rsidR="00966985" w:rsidRPr="00A725A7" w:rsidRDefault="00966985" w:rsidP="002D171E">
      <w:pPr>
        <w:pStyle w:val="Heading4"/>
        <w:numPr>
          <w:ilvl w:val="0"/>
          <w:numId w:val="46"/>
        </w:numPr>
      </w:pPr>
      <w:r w:rsidRPr="00A725A7">
        <w:rPr>
          <w:cs/>
        </w:rPr>
        <w:lastRenderedPageBreak/>
        <w:t xml:space="preserve">เมนู </w:t>
      </w:r>
      <w:r w:rsidRPr="00A725A7">
        <w:t>Ticket History</w:t>
      </w:r>
    </w:p>
    <w:p w14:paraId="050ECDF7" w14:textId="77777777" w:rsidR="00CA5EB3" w:rsidRDefault="00CA5EB3" w:rsidP="00966985"/>
    <w:p w14:paraId="4231BAC2" w14:textId="3C3F181E" w:rsidR="00966985" w:rsidRPr="00C07856" w:rsidRDefault="00966985" w:rsidP="00CA5EB3">
      <w:pPr>
        <w:ind w:firstLine="720"/>
        <w:rPr>
          <w:cs/>
        </w:rPr>
      </w:pPr>
      <w:r w:rsidRPr="00C07856">
        <w:rPr>
          <w:cs/>
        </w:rPr>
        <w:t xml:space="preserve">หน้าจอค้นหาข้อมูลประวัติหมายเลขตั๋ว ในเอกสาร </w:t>
      </w:r>
      <w:r w:rsidRPr="00C07856">
        <w:t xml:space="preserve">Issue, Invoice, Credit Note </w:t>
      </w:r>
      <w:r w:rsidRPr="00C07856">
        <w:rPr>
          <w:cs/>
        </w:rPr>
        <w:t xml:space="preserve">ที่มีอยู่ในระบบ เฉพาะของ </w:t>
      </w:r>
      <w:r w:rsidRPr="00C07856">
        <w:t xml:space="preserve">Agent </w:t>
      </w:r>
      <w:r w:rsidRPr="00C07856">
        <w:rPr>
          <w:cs/>
        </w:rPr>
        <w:t>ตัวเองเท่านั้น</w:t>
      </w:r>
    </w:p>
    <w:p w14:paraId="08D67002" w14:textId="77777777" w:rsidR="00966985" w:rsidRPr="00A725A7" w:rsidRDefault="00966985" w:rsidP="00966985"/>
    <w:p w14:paraId="2593B3CD" w14:textId="77777777" w:rsidR="00966985" w:rsidRPr="00A725A7" w:rsidRDefault="00966985" w:rsidP="00CA5EB3">
      <w:pPr>
        <w:jc w:val="center"/>
      </w:pPr>
      <w:r w:rsidRPr="00A725A7">
        <w:rPr>
          <w:noProof/>
        </w:rPr>
        <w:drawing>
          <wp:inline distT="0" distB="0" distL="0" distR="0" wp14:anchorId="735488EB" wp14:editId="26715AAE">
            <wp:extent cx="5029200" cy="147130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29200" cy="1471309"/>
                    </a:xfrm>
                    <a:prstGeom prst="rect">
                      <a:avLst/>
                    </a:prstGeom>
                    <a:noFill/>
                    <a:ln>
                      <a:noFill/>
                    </a:ln>
                  </pic:spPr>
                </pic:pic>
              </a:graphicData>
            </a:graphic>
          </wp:inline>
        </w:drawing>
      </w:r>
    </w:p>
    <w:p w14:paraId="2E65865B" w14:textId="223CA3B8" w:rsidR="00966985" w:rsidRPr="00A725A7" w:rsidRDefault="00CA5EB3"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71</w:t>
      </w:r>
      <w:r w:rsidR="003006DF">
        <w:rPr>
          <w:noProof/>
        </w:rPr>
        <w:fldChar w:fldCharType="end"/>
      </w:r>
      <w:r>
        <w:rPr>
          <w:rFonts w:hint="cs"/>
          <w:cs/>
        </w:rPr>
        <w:t xml:space="preserve"> </w:t>
      </w:r>
      <w:r w:rsidR="00966985" w:rsidRPr="00A725A7">
        <w:rPr>
          <w:noProof/>
        </w:rPr>
        <w:t>Ticket History</w:t>
      </w:r>
    </w:p>
    <w:p w14:paraId="07E02475" w14:textId="77777777" w:rsidR="00966985" w:rsidRPr="00A725A7" w:rsidRDefault="00966985" w:rsidP="00966985"/>
    <w:p w14:paraId="3CE35659" w14:textId="77777777" w:rsidR="00966985" w:rsidRPr="00A725A7" w:rsidRDefault="00966985" w:rsidP="00966985"/>
    <w:p w14:paraId="787476DC" w14:textId="77777777" w:rsidR="00966985" w:rsidRPr="00A725A7" w:rsidRDefault="00966985" w:rsidP="00DB5D0E">
      <w:pPr>
        <w:jc w:val="center"/>
      </w:pPr>
      <w:r w:rsidRPr="00A725A7">
        <w:rPr>
          <w:noProof/>
        </w:rPr>
        <w:drawing>
          <wp:inline distT="0" distB="0" distL="0" distR="0" wp14:anchorId="10304C65" wp14:editId="2C1A9521">
            <wp:extent cx="5029200" cy="341076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029200" cy="3410761"/>
                    </a:xfrm>
                    <a:prstGeom prst="rect">
                      <a:avLst/>
                    </a:prstGeom>
                    <a:noFill/>
                    <a:ln>
                      <a:noFill/>
                    </a:ln>
                  </pic:spPr>
                </pic:pic>
              </a:graphicData>
            </a:graphic>
          </wp:inline>
        </w:drawing>
      </w:r>
    </w:p>
    <w:p w14:paraId="2700D0A8" w14:textId="34E8FA42" w:rsidR="00966985" w:rsidRPr="00A725A7" w:rsidRDefault="00DB5D0E"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72</w:t>
      </w:r>
      <w:r w:rsidR="003006DF">
        <w:rPr>
          <w:noProof/>
        </w:rPr>
        <w:fldChar w:fldCharType="end"/>
      </w:r>
      <w:r>
        <w:rPr>
          <w:rFonts w:hint="cs"/>
          <w:cs/>
        </w:rPr>
        <w:t xml:space="preserve"> </w:t>
      </w:r>
      <w:r w:rsidR="00966985" w:rsidRPr="00A725A7">
        <w:rPr>
          <w:noProof/>
          <w:cs/>
        </w:rPr>
        <w:t xml:space="preserve">หน้าจอแสดงรายการ </w:t>
      </w:r>
      <w:r w:rsidR="00966985" w:rsidRPr="00A725A7">
        <w:rPr>
          <w:noProof/>
        </w:rPr>
        <w:t>Invoice (View)</w:t>
      </w:r>
    </w:p>
    <w:p w14:paraId="655184E3" w14:textId="77777777" w:rsidR="00966985" w:rsidRPr="00A725A7" w:rsidRDefault="00966985" w:rsidP="00966985"/>
    <w:p w14:paraId="0363D9BA" w14:textId="77777777" w:rsidR="00966985" w:rsidRPr="00A725A7" w:rsidRDefault="00966985" w:rsidP="00DB5D0E">
      <w:pPr>
        <w:jc w:val="center"/>
      </w:pPr>
      <w:r w:rsidRPr="00A725A7">
        <w:rPr>
          <w:noProof/>
        </w:rPr>
        <w:lastRenderedPageBreak/>
        <w:drawing>
          <wp:inline distT="0" distB="0" distL="0" distR="0" wp14:anchorId="26B6DBE9" wp14:editId="4ACE53C0">
            <wp:extent cx="5029200" cy="3424136"/>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29200" cy="3424136"/>
                    </a:xfrm>
                    <a:prstGeom prst="rect">
                      <a:avLst/>
                    </a:prstGeom>
                    <a:noFill/>
                    <a:ln>
                      <a:noFill/>
                    </a:ln>
                  </pic:spPr>
                </pic:pic>
              </a:graphicData>
            </a:graphic>
          </wp:inline>
        </w:drawing>
      </w:r>
    </w:p>
    <w:p w14:paraId="28A45F35" w14:textId="47686E39" w:rsidR="00966985" w:rsidRPr="00A725A7" w:rsidRDefault="00DB5D0E" w:rsidP="00966985">
      <w:pPr>
        <w:pStyle w:val="Caption"/>
        <w:jc w:val="center"/>
        <w:rPr>
          <w:noProof/>
        </w:rPr>
      </w:pPr>
      <w:bookmarkStart w:id="127" w:name="_Hlk498413500"/>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73</w:t>
      </w:r>
      <w:r w:rsidR="003006DF">
        <w:rPr>
          <w:noProof/>
        </w:rPr>
        <w:fldChar w:fldCharType="end"/>
      </w:r>
      <w:r>
        <w:rPr>
          <w:rFonts w:hint="cs"/>
          <w:cs/>
        </w:rPr>
        <w:t xml:space="preserve"> </w:t>
      </w:r>
      <w:bookmarkEnd w:id="127"/>
      <w:r w:rsidR="00966985" w:rsidRPr="00A725A7">
        <w:rPr>
          <w:noProof/>
          <w:cs/>
        </w:rPr>
        <w:t xml:space="preserve">หน้าจอแสดงรายการ </w:t>
      </w:r>
      <w:r w:rsidR="00966985" w:rsidRPr="00A725A7">
        <w:rPr>
          <w:noProof/>
        </w:rPr>
        <w:t>Credit Note (View)</w:t>
      </w:r>
    </w:p>
    <w:p w14:paraId="44E5354B" w14:textId="77777777" w:rsidR="00966985" w:rsidRPr="00A725A7" w:rsidRDefault="00966985" w:rsidP="00966985"/>
    <w:p w14:paraId="283A4B33" w14:textId="77777777" w:rsidR="00966985" w:rsidRPr="00A725A7" w:rsidRDefault="00966985" w:rsidP="00966985"/>
    <w:p w14:paraId="5F63ABE8" w14:textId="58F2387D" w:rsidR="007148EA" w:rsidRDefault="008D5DA3" w:rsidP="002D171E">
      <w:pPr>
        <w:pStyle w:val="Heading4"/>
        <w:numPr>
          <w:ilvl w:val="0"/>
          <w:numId w:val="46"/>
        </w:numPr>
      </w:pPr>
      <w:r w:rsidRPr="00A725A7">
        <w:rPr>
          <w:cs/>
        </w:rPr>
        <w:br w:type="page"/>
      </w:r>
      <w:bookmarkStart w:id="128" w:name="_Toc324353206"/>
      <w:r w:rsidR="00FE314E">
        <w:rPr>
          <w:rFonts w:hint="cs"/>
          <w:cs/>
        </w:rPr>
        <w:lastRenderedPageBreak/>
        <w:t xml:space="preserve">เมนู </w:t>
      </w:r>
      <w:r w:rsidR="007148EA">
        <w:t>Report</w:t>
      </w:r>
    </w:p>
    <w:p w14:paraId="5F6DE980" w14:textId="2CC8F246" w:rsidR="00FE314E" w:rsidRDefault="00FE314E" w:rsidP="00FE314E"/>
    <w:p w14:paraId="3403416B" w14:textId="43D2979F" w:rsidR="00FE314E" w:rsidRDefault="00FE314E" w:rsidP="00FE314E">
      <w:pPr>
        <w:ind w:left="720"/>
      </w:pPr>
      <w:r>
        <w:rPr>
          <w:rFonts w:hint="cs"/>
          <w:cs/>
        </w:rPr>
        <w:t xml:space="preserve">หน้าจอแสดง </w:t>
      </w:r>
      <w:r>
        <w:t xml:space="preserve">Report </w:t>
      </w:r>
      <w:r>
        <w:rPr>
          <w:rFonts w:hint="cs"/>
          <w:cs/>
        </w:rPr>
        <w:t>ดังนี้</w:t>
      </w:r>
    </w:p>
    <w:p w14:paraId="010F957E" w14:textId="77777777" w:rsidR="00FE314E" w:rsidRPr="00FE314E" w:rsidRDefault="00FE314E" w:rsidP="00FE314E">
      <w:pPr>
        <w:ind w:left="720"/>
        <w:rPr>
          <w:cs/>
        </w:rPr>
      </w:pPr>
    </w:p>
    <w:p w14:paraId="1EFE4128" w14:textId="61E65412" w:rsidR="000E4E55" w:rsidRDefault="000E4E55" w:rsidP="002D171E">
      <w:pPr>
        <w:pStyle w:val="ListParagraph"/>
        <w:numPr>
          <w:ilvl w:val="0"/>
          <w:numId w:val="47"/>
        </w:numPr>
      </w:pPr>
      <w:r>
        <w:t>Billing Report</w:t>
      </w:r>
    </w:p>
    <w:p w14:paraId="5C342E33" w14:textId="5B015AF6" w:rsidR="00A40B78" w:rsidRDefault="00A40B78" w:rsidP="00A40B78">
      <w:pPr>
        <w:ind w:left="1080"/>
      </w:pPr>
    </w:p>
    <w:p w14:paraId="13F674D5" w14:textId="33ED6ED2" w:rsidR="00A40B78" w:rsidRDefault="00A40B78" w:rsidP="00A40B78">
      <w:pPr>
        <w:ind w:left="720" w:firstLine="360"/>
      </w:pPr>
      <w:r>
        <w:rPr>
          <w:rFonts w:hint="cs"/>
          <w:cs/>
        </w:rPr>
        <w:t>หน้าจอค้นหาเพื่อพิมพ์รายงาน</w:t>
      </w:r>
      <w:r>
        <w:t xml:space="preserve"> Billing Report </w:t>
      </w:r>
      <w:r>
        <w:rPr>
          <w:rFonts w:hint="cs"/>
          <w:cs/>
        </w:rPr>
        <w:t xml:space="preserve">ของ </w:t>
      </w:r>
      <w:r>
        <w:t>Agent</w:t>
      </w:r>
    </w:p>
    <w:p w14:paraId="5E0B68FB" w14:textId="77777777" w:rsidR="00A40B78" w:rsidRPr="00A40B78" w:rsidRDefault="00A40B78" w:rsidP="00A40B78">
      <w:pPr>
        <w:ind w:left="1080"/>
      </w:pPr>
    </w:p>
    <w:p w14:paraId="1B165F32" w14:textId="77777777" w:rsidR="007148EA" w:rsidRDefault="000E4E55" w:rsidP="00FE314E">
      <w:pPr>
        <w:jc w:val="center"/>
      </w:pPr>
      <w:r w:rsidRPr="000E4E55">
        <w:rPr>
          <w:noProof/>
        </w:rPr>
        <w:drawing>
          <wp:inline distT="0" distB="0" distL="0" distR="0" wp14:anchorId="57CDA787" wp14:editId="0773CA69">
            <wp:extent cx="5029200" cy="1935679"/>
            <wp:effectExtent l="0" t="0" r="0" b="7620"/>
            <wp:docPr id="20495" name="Picture 20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029200" cy="1935679"/>
                    </a:xfrm>
                    <a:prstGeom prst="rect">
                      <a:avLst/>
                    </a:prstGeom>
                  </pic:spPr>
                </pic:pic>
              </a:graphicData>
            </a:graphic>
          </wp:inline>
        </w:drawing>
      </w:r>
    </w:p>
    <w:p w14:paraId="444EB577" w14:textId="48FD9C3E" w:rsidR="000E4E55" w:rsidRDefault="00FE314E" w:rsidP="000E4E55">
      <w:pPr>
        <w:pStyle w:val="Caption"/>
        <w:jc w:val="center"/>
        <w:rPr>
          <w:noProof/>
        </w:rP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74</w:t>
      </w:r>
      <w:r w:rsidR="003006DF">
        <w:rPr>
          <w:noProof/>
        </w:rPr>
        <w:fldChar w:fldCharType="end"/>
      </w:r>
      <w:r>
        <w:rPr>
          <w:rFonts w:hint="cs"/>
          <w:cs/>
        </w:rPr>
        <w:t xml:space="preserve"> </w:t>
      </w:r>
      <w:r w:rsidR="000E4E55">
        <w:rPr>
          <w:rFonts w:hint="cs"/>
          <w:noProof/>
          <w:cs/>
        </w:rPr>
        <w:t xml:space="preserve">หน้าจอแสดงรายงาน </w:t>
      </w:r>
      <w:r w:rsidR="000E4E55">
        <w:rPr>
          <w:noProof/>
        </w:rPr>
        <w:t>Billing Report</w:t>
      </w:r>
    </w:p>
    <w:p w14:paraId="1C3AA974" w14:textId="77777777" w:rsidR="00A40B78" w:rsidRDefault="00A40B78" w:rsidP="00A40B78">
      <w:pPr>
        <w:pStyle w:val="ListParagraph"/>
        <w:contextualSpacing/>
      </w:pPr>
    </w:p>
    <w:p w14:paraId="5F890081" w14:textId="3FAE4931" w:rsidR="00A40B78" w:rsidRDefault="00A40B78" w:rsidP="00A40B78">
      <w:pPr>
        <w:pStyle w:val="ListParagraph"/>
        <w:numPr>
          <w:ilvl w:val="0"/>
          <w:numId w:val="7"/>
        </w:numPr>
        <w:contextualSpacing/>
      </w:pPr>
      <w:r>
        <w:rPr>
          <w:rFonts w:hint="cs"/>
          <w:cs/>
        </w:rPr>
        <w:t>การพิมพ์</w:t>
      </w:r>
      <w:r w:rsidRPr="001F362C">
        <w:rPr>
          <w:rFonts w:hint="cs"/>
          <w:cs/>
        </w:rPr>
        <w:t>รายงา</w:t>
      </w:r>
      <w:r>
        <w:rPr>
          <w:rFonts w:hint="cs"/>
          <w:cs/>
        </w:rPr>
        <w:t xml:space="preserve">นตามเงื่อนไขที่ต้องการ สามารถระบุเงื่อนไขได้จากหน้าจอ </w:t>
      </w:r>
    </w:p>
    <w:p w14:paraId="25E534A0" w14:textId="77777777" w:rsidR="00A40B78" w:rsidRPr="000422C5" w:rsidRDefault="00A40B78" w:rsidP="00A40B78">
      <w:pPr>
        <w:numPr>
          <w:ilvl w:val="1"/>
          <w:numId w:val="7"/>
        </w:numPr>
      </w:pPr>
      <w:r w:rsidRPr="000422C5">
        <w:rPr>
          <w:cs/>
        </w:rPr>
        <w:t>รูปแบบของรายงาน</w:t>
      </w:r>
    </w:p>
    <w:p w14:paraId="2E47C991" w14:textId="77777777" w:rsidR="00A40B78" w:rsidRPr="000422C5" w:rsidRDefault="00A40B78" w:rsidP="00A40B78">
      <w:pPr>
        <w:numPr>
          <w:ilvl w:val="2"/>
          <w:numId w:val="7"/>
        </w:numPr>
      </w:pPr>
      <w:r w:rsidRPr="000422C5">
        <w:t>PDF</w:t>
      </w:r>
    </w:p>
    <w:p w14:paraId="130C8523" w14:textId="1176C56D" w:rsidR="00A40B78" w:rsidRPr="00AE54BC" w:rsidRDefault="00A40B78" w:rsidP="00A40B78">
      <w:pPr>
        <w:numPr>
          <w:ilvl w:val="1"/>
          <w:numId w:val="7"/>
        </w:numPr>
      </w:pPr>
      <w:r w:rsidRPr="00AE54BC">
        <w:rPr>
          <w:cs/>
        </w:rPr>
        <w:t xml:space="preserve">ระบุตาม </w:t>
      </w:r>
      <w:r w:rsidRPr="00AE54BC">
        <w:t>Agent code</w:t>
      </w:r>
      <w:r w:rsidR="008D4F64">
        <w:t xml:space="preserve"> </w:t>
      </w:r>
    </w:p>
    <w:p w14:paraId="2FD3EDA8" w14:textId="4BDBDD95" w:rsidR="00A40B78" w:rsidRDefault="008D4F64" w:rsidP="00A40B78">
      <w:pPr>
        <w:numPr>
          <w:ilvl w:val="1"/>
          <w:numId w:val="7"/>
        </w:numPr>
      </w:pPr>
      <w:r>
        <w:rPr>
          <w:rFonts w:hint="cs"/>
          <w:cs/>
        </w:rPr>
        <w:t>วันที่</w:t>
      </w:r>
      <w:r w:rsidR="00A40B78">
        <w:rPr>
          <w:rFonts w:hint="cs"/>
          <w:cs/>
        </w:rPr>
        <w:t xml:space="preserve">ต้องการพิมพ์รายงาน </w:t>
      </w:r>
    </w:p>
    <w:p w14:paraId="70511C1F" w14:textId="5B5541AA" w:rsidR="00A40B78" w:rsidRDefault="00A40B78" w:rsidP="00A40B78">
      <w:pPr>
        <w:numPr>
          <w:ilvl w:val="2"/>
          <w:numId w:val="7"/>
        </w:numPr>
      </w:pPr>
      <w:r>
        <w:rPr>
          <w:rFonts w:hint="cs"/>
          <w:cs/>
        </w:rPr>
        <w:t xml:space="preserve">ระบุ </w:t>
      </w:r>
      <w:r w:rsidR="008D4F64">
        <w:t>Issue date</w:t>
      </w:r>
    </w:p>
    <w:p w14:paraId="72B0C626" w14:textId="45917D41" w:rsidR="00A40B78" w:rsidRDefault="00A40B78" w:rsidP="00A40B78">
      <w:pPr>
        <w:pStyle w:val="ListParagraph"/>
        <w:numPr>
          <w:ilvl w:val="1"/>
          <w:numId w:val="7"/>
        </w:numPr>
        <w:contextualSpacing/>
      </w:pPr>
      <w:r w:rsidRPr="00447231">
        <w:rPr>
          <w:cs/>
        </w:rPr>
        <w:t xml:space="preserve">คลิ๊กที่ </w:t>
      </w:r>
      <w:r w:rsidRPr="00447231">
        <w:t xml:space="preserve">icon </w:t>
      </w:r>
      <w:r>
        <w:rPr>
          <w:rFonts w:hint="cs"/>
          <w:cs/>
        </w:rPr>
        <w:t xml:space="preserve">เครื่องพิมพ์ </w:t>
      </w:r>
    </w:p>
    <w:p w14:paraId="797F0D7D" w14:textId="77777777" w:rsidR="008D4F64" w:rsidRDefault="008D4F64" w:rsidP="008D4F64">
      <w:pPr>
        <w:pStyle w:val="ListParagraph"/>
        <w:ind w:left="1440"/>
        <w:contextualSpacing/>
      </w:pPr>
    </w:p>
    <w:p w14:paraId="14EC67F9" w14:textId="121184D3" w:rsidR="008D4F64" w:rsidRPr="00F92634" w:rsidRDefault="008D4F64" w:rsidP="008D4F64">
      <w:pPr>
        <w:pStyle w:val="ListParagraph"/>
        <w:numPr>
          <w:ilvl w:val="0"/>
          <w:numId w:val="7"/>
        </w:numPr>
        <w:contextualSpacing/>
        <w:rPr>
          <w:b/>
          <w:bCs/>
        </w:rPr>
      </w:pPr>
      <w:r>
        <w:rPr>
          <w:rFonts w:hint="cs"/>
          <w:cs/>
        </w:rPr>
        <w:t xml:space="preserve">ระบบทำการเตรียมรายงานให้แบบอัตโนมัติ </w:t>
      </w:r>
      <w:r w:rsidRPr="00041DB2">
        <w:rPr>
          <w:cs/>
        </w:rPr>
        <w:t xml:space="preserve">เมื่อถึงรอบวันที่ </w:t>
      </w:r>
      <w:r w:rsidRPr="00041DB2">
        <w:t xml:space="preserve">1 </w:t>
      </w:r>
      <w:r w:rsidRPr="00041DB2">
        <w:rPr>
          <w:cs/>
        </w:rPr>
        <w:t xml:space="preserve">และ </w:t>
      </w:r>
      <w:r w:rsidRPr="00041DB2">
        <w:t xml:space="preserve">16 </w:t>
      </w:r>
      <w:r w:rsidRPr="00041DB2">
        <w:rPr>
          <w:cs/>
        </w:rPr>
        <w:t xml:space="preserve">ของทุกเดือน </w:t>
      </w:r>
    </w:p>
    <w:p w14:paraId="42DD2979" w14:textId="77777777" w:rsidR="008D4F64" w:rsidRPr="00BA0E08" w:rsidRDefault="008D4F64" w:rsidP="008D4F64">
      <w:pPr>
        <w:pStyle w:val="ListParagraph"/>
        <w:numPr>
          <w:ilvl w:val="1"/>
          <w:numId w:val="7"/>
        </w:numPr>
        <w:contextualSpacing/>
      </w:pPr>
      <w:r w:rsidRPr="00447231">
        <w:rPr>
          <w:cs/>
        </w:rPr>
        <w:t>พิมพ์รายงาน</w:t>
      </w:r>
      <w:r>
        <w:rPr>
          <w:rFonts w:hint="cs"/>
          <w:cs/>
        </w:rPr>
        <w:t xml:space="preserve">ประเภท </w:t>
      </w:r>
      <w:r>
        <w:t xml:space="preserve">PDF </w:t>
      </w:r>
      <w:r w:rsidRPr="00447231">
        <w:rPr>
          <w:cs/>
        </w:rPr>
        <w:t xml:space="preserve">ออกทางหน้าจอโดยคลิ๊กที่ </w:t>
      </w:r>
      <w:r w:rsidRPr="00447231">
        <w:t xml:space="preserve">icon </w:t>
      </w:r>
      <w:r w:rsidRPr="00BA0E08">
        <w:rPr>
          <w:noProof/>
        </w:rPr>
        <w:drawing>
          <wp:inline distT="0" distB="0" distL="0" distR="0" wp14:anchorId="6B3FD34C" wp14:editId="0A9A062B">
            <wp:extent cx="215900" cy="215900"/>
            <wp:effectExtent l="19050" t="0" r="0"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215900" cy="215900"/>
                    </a:xfrm>
                    <a:prstGeom prst="rect">
                      <a:avLst/>
                    </a:prstGeom>
                    <a:noFill/>
                    <a:ln w="9525">
                      <a:noFill/>
                      <a:miter lim="800000"/>
                      <a:headEnd/>
                      <a:tailEnd/>
                    </a:ln>
                  </pic:spPr>
                </pic:pic>
              </a:graphicData>
            </a:graphic>
          </wp:inline>
        </w:drawing>
      </w:r>
    </w:p>
    <w:p w14:paraId="398CD7CE" w14:textId="77777777" w:rsidR="008D4F64" w:rsidRPr="00BA0E08" w:rsidRDefault="008D4F64" w:rsidP="008D4F64">
      <w:pPr>
        <w:pStyle w:val="ListParagraph"/>
        <w:numPr>
          <w:ilvl w:val="1"/>
          <w:numId w:val="7"/>
        </w:numPr>
        <w:contextualSpacing/>
      </w:pPr>
      <w:r w:rsidRPr="00D7602D">
        <w:rPr>
          <w:cs/>
        </w:rPr>
        <w:t>พิมพ์รายงาน</w:t>
      </w:r>
      <w:r w:rsidRPr="00D7602D">
        <w:rPr>
          <w:rFonts w:hint="cs"/>
          <w:cs/>
        </w:rPr>
        <w:t xml:space="preserve">ประเภท </w:t>
      </w:r>
      <w:r>
        <w:t>Excel</w:t>
      </w:r>
      <w:r w:rsidRPr="00D7602D">
        <w:t xml:space="preserve"> </w:t>
      </w:r>
      <w:r w:rsidRPr="00D7602D">
        <w:rPr>
          <w:cs/>
        </w:rPr>
        <w:t xml:space="preserve">ออกทางหน้าจอโดยคลิ๊กที่ </w:t>
      </w:r>
      <w:r w:rsidRPr="00D7602D">
        <w:t xml:space="preserve">icon </w:t>
      </w:r>
      <w:r w:rsidRPr="00BA0E08">
        <w:rPr>
          <w:noProof/>
        </w:rPr>
        <w:drawing>
          <wp:inline distT="0" distB="0" distL="0" distR="0" wp14:anchorId="51EB6754" wp14:editId="4EE7D4D6">
            <wp:extent cx="241300" cy="198120"/>
            <wp:effectExtent l="19050" t="0" r="6350" b="0"/>
            <wp:docPr id="2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cstate="print"/>
                    <a:srcRect/>
                    <a:stretch>
                      <a:fillRect/>
                    </a:stretch>
                  </pic:blipFill>
                  <pic:spPr bwMode="auto">
                    <a:xfrm>
                      <a:off x="0" y="0"/>
                      <a:ext cx="241300" cy="198120"/>
                    </a:xfrm>
                    <a:prstGeom prst="rect">
                      <a:avLst/>
                    </a:prstGeom>
                    <a:noFill/>
                    <a:ln w="9525">
                      <a:noFill/>
                      <a:miter lim="800000"/>
                      <a:headEnd/>
                      <a:tailEnd/>
                    </a:ln>
                  </pic:spPr>
                </pic:pic>
              </a:graphicData>
            </a:graphic>
          </wp:inline>
        </w:drawing>
      </w:r>
    </w:p>
    <w:p w14:paraId="4D019618" w14:textId="77777777" w:rsidR="008D4F64" w:rsidRPr="00BA0E08" w:rsidRDefault="008D4F64" w:rsidP="008D4F64">
      <w:pPr>
        <w:contextualSpacing/>
      </w:pPr>
    </w:p>
    <w:p w14:paraId="3AAFFE10" w14:textId="4DB28A07" w:rsidR="00BE64DC" w:rsidRPr="00BA0E08" w:rsidRDefault="00BE64DC" w:rsidP="00BE64DC">
      <w:pPr>
        <w:pStyle w:val="ListParagraph"/>
        <w:numPr>
          <w:ilvl w:val="0"/>
          <w:numId w:val="7"/>
        </w:numPr>
        <w:contextualSpacing/>
      </w:pPr>
      <w:r>
        <w:rPr>
          <w:rFonts w:hint="cs"/>
          <w:cs/>
        </w:rPr>
        <w:t>ตัวอย่างรายงาน</w:t>
      </w:r>
      <w:r>
        <w:t xml:space="preserve"> </w:t>
      </w:r>
      <w:r>
        <w:fldChar w:fldCharType="begin"/>
      </w:r>
      <w:r>
        <w:instrText xml:space="preserve"> REF _Ref498595964 \h </w:instrText>
      </w:r>
      <w:r>
        <w:fldChar w:fldCharType="separate"/>
      </w:r>
      <w:r w:rsidR="00E920C0">
        <w:rPr>
          <w:cs/>
        </w:rPr>
        <w:t xml:space="preserve">รูปที่ </w:t>
      </w:r>
      <w:r w:rsidR="00E920C0">
        <w:rPr>
          <w:noProof/>
        </w:rPr>
        <w:t>84</w:t>
      </w:r>
      <w:r w:rsidR="00E920C0">
        <w:rPr>
          <w:rFonts w:hint="cs"/>
          <w:cs/>
        </w:rPr>
        <w:t xml:space="preserve"> </w:t>
      </w:r>
      <w:r w:rsidR="00E920C0" w:rsidRPr="00A725A7">
        <w:rPr>
          <w:cs/>
        </w:rPr>
        <w:t>แสดง</w:t>
      </w:r>
      <w:r w:rsidR="00E920C0">
        <w:rPr>
          <w:rFonts w:hint="cs"/>
          <w:cs/>
        </w:rPr>
        <w:t xml:space="preserve">รายงาน </w:t>
      </w:r>
      <w:r w:rsidR="00E920C0">
        <w:t>Billing report</w:t>
      </w:r>
      <w:r>
        <w:fldChar w:fldCharType="end"/>
      </w:r>
    </w:p>
    <w:p w14:paraId="3EAAB48E" w14:textId="77777777" w:rsidR="00FE314E" w:rsidRDefault="00FE314E" w:rsidP="00FE314E">
      <w:pPr>
        <w:pStyle w:val="ListParagraph"/>
      </w:pPr>
    </w:p>
    <w:p w14:paraId="455B6484" w14:textId="77777777" w:rsidR="00B6139A" w:rsidRDefault="00B6139A">
      <w:pPr>
        <w:spacing w:after="160" w:line="259" w:lineRule="auto"/>
      </w:pPr>
      <w:r>
        <w:br w:type="page"/>
      </w:r>
    </w:p>
    <w:p w14:paraId="1EAD05A6" w14:textId="77777777" w:rsidR="009810A2" w:rsidRDefault="009810A2" w:rsidP="002D171E">
      <w:pPr>
        <w:pStyle w:val="ListParagraph"/>
        <w:numPr>
          <w:ilvl w:val="0"/>
          <w:numId w:val="47"/>
        </w:numPr>
      </w:pPr>
      <w:r>
        <w:lastRenderedPageBreak/>
        <w:t>ADM/ACM</w:t>
      </w:r>
    </w:p>
    <w:p w14:paraId="73ADA8FE" w14:textId="77777777" w:rsidR="007A1A65" w:rsidRDefault="007A1A65" w:rsidP="007A1A65">
      <w:pPr>
        <w:pStyle w:val="ListParagraph"/>
        <w:ind w:left="1440"/>
      </w:pPr>
    </w:p>
    <w:p w14:paraId="6838FF99" w14:textId="49C1ADC5" w:rsidR="007A1A65" w:rsidRDefault="007A1A65" w:rsidP="007A1A65">
      <w:pPr>
        <w:pStyle w:val="ListParagraph"/>
        <w:ind w:left="1440"/>
      </w:pPr>
      <w:r>
        <w:rPr>
          <w:rFonts w:hint="cs"/>
          <w:cs/>
        </w:rPr>
        <w:t xml:space="preserve">หน้าจอค้นหาเพื่อพิมพ์รายงาน </w:t>
      </w:r>
      <w:r>
        <w:t xml:space="preserve">ACM/ADM </w:t>
      </w:r>
      <w:r>
        <w:rPr>
          <w:rFonts w:hint="cs"/>
          <w:cs/>
        </w:rPr>
        <w:t xml:space="preserve">แยกตามประเภทของ </w:t>
      </w:r>
      <w:r>
        <w:t>Agent</w:t>
      </w:r>
    </w:p>
    <w:p w14:paraId="1C90D45D" w14:textId="77777777" w:rsidR="007A1A65" w:rsidRDefault="007A1A65" w:rsidP="00B1322B">
      <w:pPr>
        <w:pStyle w:val="ListParagraph"/>
        <w:ind w:left="0"/>
        <w:jc w:val="center"/>
      </w:pPr>
    </w:p>
    <w:p w14:paraId="6EBE80CD" w14:textId="46B4AE55" w:rsidR="009810A2" w:rsidRDefault="009810A2" w:rsidP="00B1322B">
      <w:pPr>
        <w:pStyle w:val="ListParagraph"/>
        <w:ind w:left="0"/>
        <w:jc w:val="center"/>
      </w:pPr>
      <w:r w:rsidRPr="009810A2">
        <w:rPr>
          <w:noProof/>
        </w:rPr>
        <w:drawing>
          <wp:inline distT="0" distB="0" distL="0" distR="0" wp14:anchorId="5B647B9F" wp14:editId="09BB7AF2">
            <wp:extent cx="5029200" cy="1251450"/>
            <wp:effectExtent l="0" t="0" r="0" b="6350"/>
            <wp:docPr id="20497" name="Picture 20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029200" cy="1251450"/>
                    </a:xfrm>
                    <a:prstGeom prst="rect">
                      <a:avLst/>
                    </a:prstGeom>
                  </pic:spPr>
                </pic:pic>
              </a:graphicData>
            </a:graphic>
          </wp:inline>
        </w:drawing>
      </w:r>
    </w:p>
    <w:p w14:paraId="0DD00904" w14:textId="70BA819F" w:rsidR="009810A2" w:rsidRPr="009810A2" w:rsidRDefault="00FE314E" w:rsidP="00610F1D">
      <w:pPr>
        <w:pStyle w:val="Caption"/>
        <w:jc w:val="center"/>
        <w:rPr>
          <w:noProof/>
        </w:rPr>
      </w:pPr>
      <w:bookmarkStart w:id="129" w:name="_Ref498697593"/>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75</w:t>
      </w:r>
      <w:r w:rsidR="003006DF">
        <w:rPr>
          <w:noProof/>
        </w:rPr>
        <w:fldChar w:fldCharType="end"/>
      </w:r>
      <w:r>
        <w:rPr>
          <w:rFonts w:hint="cs"/>
          <w:cs/>
        </w:rPr>
        <w:t xml:space="preserve"> </w:t>
      </w:r>
      <w:r w:rsidR="009810A2">
        <w:rPr>
          <w:rFonts w:hint="cs"/>
          <w:noProof/>
          <w:cs/>
        </w:rPr>
        <w:t xml:space="preserve">หน้าจอแสดงรายงาน </w:t>
      </w:r>
      <w:r w:rsidR="009810A2">
        <w:rPr>
          <w:noProof/>
        </w:rPr>
        <w:t>ADM/ACM</w:t>
      </w:r>
      <w:bookmarkEnd w:id="129"/>
    </w:p>
    <w:p w14:paraId="13AE3B12" w14:textId="3AD35D06" w:rsidR="00BA56BC" w:rsidRDefault="00BA56BC">
      <w:pPr>
        <w:spacing w:after="160" w:line="259" w:lineRule="auto"/>
      </w:pPr>
    </w:p>
    <w:p w14:paraId="5E05B972" w14:textId="51B372D4" w:rsidR="007A1A65" w:rsidRDefault="007A1A65" w:rsidP="007A1A65">
      <w:pPr>
        <w:pStyle w:val="ListParagraph"/>
        <w:numPr>
          <w:ilvl w:val="0"/>
          <w:numId w:val="7"/>
        </w:numPr>
        <w:contextualSpacing/>
      </w:pPr>
      <w:r w:rsidRPr="005A49CF">
        <w:rPr>
          <w:cs/>
        </w:rPr>
        <w:t>การพิมพ์รายงานตามเงื่อนไขที่ต้องการ สามารถระบุเงื่อนไขได้จากหน้าจอ</w:t>
      </w:r>
    </w:p>
    <w:p w14:paraId="1CA82D2C" w14:textId="77777777" w:rsidR="007A1A65" w:rsidRPr="000422C5" w:rsidRDefault="007A1A65" w:rsidP="007A1A65">
      <w:pPr>
        <w:numPr>
          <w:ilvl w:val="1"/>
          <w:numId w:val="7"/>
        </w:numPr>
      </w:pPr>
      <w:r w:rsidRPr="000422C5">
        <w:rPr>
          <w:cs/>
        </w:rPr>
        <w:t>รูปแบบของรายงาน</w:t>
      </w:r>
    </w:p>
    <w:p w14:paraId="22622D47" w14:textId="1CF0DB22" w:rsidR="007A1A65" w:rsidRDefault="007A1A65" w:rsidP="007A1A65">
      <w:pPr>
        <w:numPr>
          <w:ilvl w:val="2"/>
          <w:numId w:val="7"/>
        </w:numPr>
      </w:pPr>
      <w:r>
        <w:t>Excel</w:t>
      </w:r>
    </w:p>
    <w:p w14:paraId="7AD9B3E4" w14:textId="39E85DC5" w:rsidR="007A1A65" w:rsidRPr="000422C5" w:rsidRDefault="007A1A65" w:rsidP="007A1A65">
      <w:pPr>
        <w:numPr>
          <w:ilvl w:val="2"/>
          <w:numId w:val="7"/>
        </w:numPr>
      </w:pPr>
      <w:r w:rsidRPr="000422C5">
        <w:t>PDF</w:t>
      </w:r>
    </w:p>
    <w:p w14:paraId="37D50100" w14:textId="77777777" w:rsidR="007A1A65" w:rsidRDefault="007A1A65" w:rsidP="007A1A65">
      <w:pPr>
        <w:numPr>
          <w:ilvl w:val="1"/>
          <w:numId w:val="7"/>
        </w:numPr>
      </w:pPr>
      <w:r>
        <w:rPr>
          <w:rFonts w:hint="cs"/>
          <w:cs/>
        </w:rPr>
        <w:t xml:space="preserve">ช่วงเวลาที่ต้องการพิมพ์รายงาน </w:t>
      </w:r>
    </w:p>
    <w:p w14:paraId="01942BAE" w14:textId="1E7DA1AA" w:rsidR="007A1A65" w:rsidRPr="00F85107" w:rsidRDefault="007A1A65" w:rsidP="007A1A65">
      <w:pPr>
        <w:numPr>
          <w:ilvl w:val="2"/>
          <w:numId w:val="7"/>
        </w:numPr>
      </w:pPr>
      <w:r>
        <w:rPr>
          <w:rFonts w:hint="cs"/>
          <w:cs/>
        </w:rPr>
        <w:t xml:space="preserve">ระบุ </w:t>
      </w:r>
      <w:r>
        <w:t xml:space="preserve">Effective from </w:t>
      </w:r>
      <w:r>
        <w:rPr>
          <w:rFonts w:hint="cs"/>
          <w:cs/>
        </w:rPr>
        <w:t xml:space="preserve">และ </w:t>
      </w:r>
      <w:r>
        <w:t>Period to</w:t>
      </w:r>
    </w:p>
    <w:p w14:paraId="2C5C5B0C" w14:textId="77777777" w:rsidR="007A1A65" w:rsidRDefault="007A1A65" w:rsidP="007A1A65">
      <w:pPr>
        <w:pStyle w:val="ListParagraph"/>
        <w:numPr>
          <w:ilvl w:val="1"/>
          <w:numId w:val="7"/>
        </w:numPr>
        <w:contextualSpacing/>
      </w:pPr>
      <w:r w:rsidRPr="00447231">
        <w:rPr>
          <w:cs/>
        </w:rPr>
        <w:t xml:space="preserve">คลิ๊กที่ </w:t>
      </w:r>
      <w:r w:rsidRPr="00447231">
        <w:t xml:space="preserve">icon </w:t>
      </w:r>
      <w:r>
        <w:rPr>
          <w:rFonts w:hint="cs"/>
          <w:cs/>
        </w:rPr>
        <w:t xml:space="preserve">เครื่องพิมพ์ </w:t>
      </w:r>
    </w:p>
    <w:p w14:paraId="205D7DE0" w14:textId="77777777" w:rsidR="00C5537E" w:rsidRDefault="00C5537E" w:rsidP="00C5537E">
      <w:pPr>
        <w:pStyle w:val="ListParagraph"/>
        <w:contextualSpacing/>
      </w:pPr>
    </w:p>
    <w:p w14:paraId="2F837491" w14:textId="2FE9EB1E" w:rsidR="00C5537E" w:rsidRPr="00BA0E08" w:rsidRDefault="00C5537E" w:rsidP="00C5537E">
      <w:pPr>
        <w:pStyle w:val="ListParagraph"/>
        <w:numPr>
          <w:ilvl w:val="0"/>
          <w:numId w:val="7"/>
        </w:numPr>
        <w:contextualSpacing/>
      </w:pPr>
      <w:r>
        <w:rPr>
          <w:rFonts w:hint="cs"/>
          <w:cs/>
        </w:rPr>
        <w:t>ตัวอย่างรายงาน</w:t>
      </w:r>
      <w:r w:rsidR="00BE64DC">
        <w:t xml:space="preserve"> </w:t>
      </w:r>
      <w:r w:rsidR="00BE64DC">
        <w:fldChar w:fldCharType="begin"/>
      </w:r>
      <w:r w:rsidR="00BE64DC">
        <w:instrText xml:space="preserve"> REF _Ref498596046 \h </w:instrText>
      </w:r>
      <w:r w:rsidR="00BE64DC">
        <w:fldChar w:fldCharType="separate"/>
      </w:r>
      <w:r w:rsidR="00E920C0">
        <w:rPr>
          <w:cs/>
        </w:rPr>
        <w:t xml:space="preserve">รูปที่ </w:t>
      </w:r>
      <w:r w:rsidR="00E920C0">
        <w:rPr>
          <w:noProof/>
        </w:rPr>
        <w:t>85</w:t>
      </w:r>
      <w:r w:rsidR="00E920C0">
        <w:rPr>
          <w:rFonts w:hint="cs"/>
          <w:cs/>
        </w:rPr>
        <w:t xml:space="preserve"> </w:t>
      </w:r>
      <w:r w:rsidR="00E920C0" w:rsidRPr="00A725A7">
        <w:rPr>
          <w:cs/>
        </w:rPr>
        <w:t>แสดง</w:t>
      </w:r>
      <w:r w:rsidR="00E920C0">
        <w:rPr>
          <w:rFonts w:hint="cs"/>
          <w:cs/>
        </w:rPr>
        <w:t xml:space="preserve">รายงาน </w:t>
      </w:r>
      <w:r w:rsidR="00E920C0">
        <w:t>Sales report</w:t>
      </w:r>
      <w:r w:rsidR="00BE64DC">
        <w:fldChar w:fldCharType="end"/>
      </w:r>
    </w:p>
    <w:p w14:paraId="59A4917C" w14:textId="0FBAF69F" w:rsidR="007A1A65" w:rsidRDefault="007A1A65">
      <w:pPr>
        <w:spacing w:after="160" w:line="259" w:lineRule="auto"/>
        <w:rPr>
          <w:rFonts w:cs="Angsana New"/>
          <w:szCs w:val="25"/>
        </w:rPr>
      </w:pPr>
    </w:p>
    <w:p w14:paraId="29B627D0" w14:textId="77777777" w:rsidR="008C21FB" w:rsidRDefault="008C21FB">
      <w:pPr>
        <w:spacing w:after="160" w:line="259" w:lineRule="auto"/>
      </w:pPr>
      <w:r>
        <w:br w:type="page"/>
      </w:r>
    </w:p>
    <w:p w14:paraId="7C946786" w14:textId="1AA02417" w:rsidR="00BA56BC" w:rsidRDefault="008C21FB" w:rsidP="002D171E">
      <w:pPr>
        <w:pStyle w:val="ListParagraph"/>
        <w:numPr>
          <w:ilvl w:val="0"/>
          <w:numId w:val="47"/>
        </w:numPr>
      </w:pPr>
      <w:r>
        <w:lastRenderedPageBreak/>
        <w:t>Print Invoice</w:t>
      </w:r>
    </w:p>
    <w:p w14:paraId="3811A5BA" w14:textId="77777777" w:rsidR="00C02916" w:rsidRDefault="00C02916" w:rsidP="00C02916">
      <w:pPr>
        <w:ind w:left="1080"/>
      </w:pPr>
    </w:p>
    <w:p w14:paraId="489DD50B" w14:textId="7400504F" w:rsidR="00C02916" w:rsidRDefault="00C02916" w:rsidP="00C02916">
      <w:pPr>
        <w:ind w:left="1080"/>
      </w:pPr>
      <w:r>
        <w:rPr>
          <w:rFonts w:hint="cs"/>
          <w:cs/>
        </w:rPr>
        <w:t xml:space="preserve">หน้าจอค้นหาเพื่อพิมพ์รายงาน </w:t>
      </w:r>
      <w:r w:rsidR="00FD49D4">
        <w:t>Print Invoice</w:t>
      </w:r>
      <w:r>
        <w:t xml:space="preserve"> </w:t>
      </w:r>
      <w:r>
        <w:rPr>
          <w:rFonts w:hint="cs"/>
          <w:cs/>
        </w:rPr>
        <w:t xml:space="preserve">แยกตามประเภทของ </w:t>
      </w:r>
      <w:r>
        <w:t>Agent</w:t>
      </w:r>
    </w:p>
    <w:p w14:paraId="0C9553E9" w14:textId="77777777" w:rsidR="00C02916" w:rsidRPr="00C02916" w:rsidRDefault="00C02916" w:rsidP="00C02916">
      <w:pPr>
        <w:ind w:left="1080"/>
      </w:pPr>
    </w:p>
    <w:p w14:paraId="00F69F58" w14:textId="76398640" w:rsidR="00D63B85" w:rsidRDefault="00961470" w:rsidP="00961470">
      <w:pPr>
        <w:spacing w:after="160" w:line="259" w:lineRule="auto"/>
        <w:jc w:val="center"/>
      </w:pPr>
      <w:r>
        <w:rPr>
          <w:noProof/>
        </w:rPr>
        <w:drawing>
          <wp:inline distT="0" distB="0" distL="0" distR="0" wp14:anchorId="08A4C06D" wp14:editId="4DBADE71">
            <wp:extent cx="5029200" cy="191129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029200" cy="1911297"/>
                    </a:xfrm>
                    <a:prstGeom prst="rect">
                      <a:avLst/>
                    </a:prstGeom>
                    <a:noFill/>
                    <a:ln>
                      <a:noFill/>
                    </a:ln>
                  </pic:spPr>
                </pic:pic>
              </a:graphicData>
            </a:graphic>
          </wp:inline>
        </w:drawing>
      </w:r>
    </w:p>
    <w:p w14:paraId="2829BA2D" w14:textId="631D77E0" w:rsidR="00961470" w:rsidRDefault="00961470" w:rsidP="00961470">
      <w:pPr>
        <w:pStyle w:val="Caption"/>
        <w:jc w:val="center"/>
        <w:rPr>
          <w:noProof/>
        </w:rP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76</w:t>
      </w:r>
      <w:r w:rsidR="003006DF">
        <w:rPr>
          <w:noProof/>
        </w:rPr>
        <w:fldChar w:fldCharType="end"/>
      </w:r>
      <w:r>
        <w:rPr>
          <w:rFonts w:hint="cs"/>
          <w:cs/>
        </w:rPr>
        <w:t xml:space="preserve"> </w:t>
      </w:r>
      <w:r>
        <w:rPr>
          <w:rFonts w:hint="cs"/>
          <w:noProof/>
          <w:cs/>
        </w:rPr>
        <w:t xml:space="preserve">หน้าจอแสดงรายงาน </w:t>
      </w:r>
      <w:r>
        <w:rPr>
          <w:noProof/>
        </w:rPr>
        <w:t>Print Invoice</w:t>
      </w:r>
    </w:p>
    <w:p w14:paraId="2771EFFC" w14:textId="77777777" w:rsidR="00FD49D4" w:rsidRDefault="00FD49D4" w:rsidP="00FD49D4">
      <w:pPr>
        <w:pStyle w:val="ListParagraph"/>
        <w:contextualSpacing/>
      </w:pPr>
    </w:p>
    <w:p w14:paraId="09EA2347" w14:textId="018005FA" w:rsidR="00FD49D4" w:rsidRDefault="00FD49D4" w:rsidP="00FD49D4">
      <w:pPr>
        <w:pStyle w:val="ListParagraph"/>
        <w:numPr>
          <w:ilvl w:val="0"/>
          <w:numId w:val="7"/>
        </w:numPr>
        <w:contextualSpacing/>
      </w:pPr>
      <w:r w:rsidRPr="005A49CF">
        <w:rPr>
          <w:cs/>
        </w:rPr>
        <w:t>การพิมพ์รายงานตามเงื่อนไขที่ต้องการ สามารถระบุเงื่อนไขได้จากหน้าจอ</w:t>
      </w:r>
    </w:p>
    <w:p w14:paraId="2B9E1970" w14:textId="1B990FB1" w:rsidR="00FD49D4" w:rsidRPr="000422C5" w:rsidRDefault="00FD49D4" w:rsidP="00091BC5">
      <w:pPr>
        <w:numPr>
          <w:ilvl w:val="1"/>
          <w:numId w:val="7"/>
        </w:numPr>
      </w:pPr>
      <w:r w:rsidRPr="000422C5">
        <w:rPr>
          <w:cs/>
        </w:rPr>
        <w:t>รูปแบบของรายงาน</w:t>
      </w:r>
    </w:p>
    <w:p w14:paraId="6B42A7A4" w14:textId="77777777" w:rsidR="00FD49D4" w:rsidRPr="000422C5" w:rsidRDefault="00FD49D4" w:rsidP="00FD49D4">
      <w:pPr>
        <w:numPr>
          <w:ilvl w:val="2"/>
          <w:numId w:val="7"/>
        </w:numPr>
      </w:pPr>
      <w:r w:rsidRPr="000422C5">
        <w:t>PDF</w:t>
      </w:r>
    </w:p>
    <w:p w14:paraId="77262321" w14:textId="77777777" w:rsidR="00FD49D4" w:rsidRDefault="00FD49D4" w:rsidP="00FD49D4">
      <w:pPr>
        <w:numPr>
          <w:ilvl w:val="1"/>
          <w:numId w:val="7"/>
        </w:numPr>
      </w:pPr>
      <w:r>
        <w:rPr>
          <w:rFonts w:hint="cs"/>
          <w:cs/>
        </w:rPr>
        <w:t xml:space="preserve">ช่วงเวลาที่ต้องการพิมพ์รายงาน </w:t>
      </w:r>
    </w:p>
    <w:p w14:paraId="0D1EA034" w14:textId="4A6FC35A" w:rsidR="00FD49D4" w:rsidRPr="00F85107" w:rsidRDefault="00FD49D4" w:rsidP="00FD49D4">
      <w:pPr>
        <w:numPr>
          <w:ilvl w:val="2"/>
          <w:numId w:val="7"/>
        </w:numPr>
      </w:pPr>
      <w:r>
        <w:rPr>
          <w:rFonts w:hint="cs"/>
          <w:cs/>
        </w:rPr>
        <w:t xml:space="preserve">ระบุ </w:t>
      </w:r>
      <w:r w:rsidR="00091BC5">
        <w:t>Period</w:t>
      </w:r>
    </w:p>
    <w:p w14:paraId="6AF49E10" w14:textId="4324BDB5" w:rsidR="00FD49D4" w:rsidRDefault="00FD49D4" w:rsidP="00FD49D4">
      <w:pPr>
        <w:pStyle w:val="ListParagraph"/>
        <w:numPr>
          <w:ilvl w:val="1"/>
          <w:numId w:val="7"/>
        </w:numPr>
        <w:contextualSpacing/>
      </w:pPr>
      <w:r w:rsidRPr="00447231">
        <w:rPr>
          <w:cs/>
        </w:rPr>
        <w:t xml:space="preserve">คลิ๊กที่ </w:t>
      </w:r>
      <w:r w:rsidRPr="00447231">
        <w:t xml:space="preserve">icon </w:t>
      </w:r>
      <w:r>
        <w:rPr>
          <w:rFonts w:hint="cs"/>
          <w:cs/>
        </w:rPr>
        <w:t xml:space="preserve">เครื่องพิมพ์ </w:t>
      </w:r>
    </w:p>
    <w:p w14:paraId="4560CE56" w14:textId="77777777" w:rsidR="00FD49D4" w:rsidRPr="00BA0E08" w:rsidRDefault="00FD49D4" w:rsidP="00FD49D4">
      <w:pPr>
        <w:pStyle w:val="ListParagraph"/>
        <w:ind w:left="1440"/>
        <w:contextualSpacing/>
      </w:pPr>
    </w:p>
    <w:p w14:paraId="2DD8A344" w14:textId="43FB1804" w:rsidR="00FD49D4" w:rsidRPr="00BA0E08" w:rsidRDefault="00FD49D4" w:rsidP="00FD49D4">
      <w:pPr>
        <w:pStyle w:val="ListParagraph"/>
        <w:numPr>
          <w:ilvl w:val="0"/>
          <w:numId w:val="7"/>
        </w:numPr>
        <w:contextualSpacing/>
      </w:pPr>
      <w:r>
        <w:rPr>
          <w:rFonts w:hint="cs"/>
          <w:cs/>
        </w:rPr>
        <w:t xml:space="preserve">ตัวอย่างรายงาน </w:t>
      </w:r>
      <w:r w:rsidR="007011F4">
        <w:rPr>
          <w:cs/>
        </w:rPr>
        <w:fldChar w:fldCharType="begin"/>
      </w:r>
      <w:r w:rsidR="007011F4">
        <w:rPr>
          <w:cs/>
        </w:rPr>
        <w:instrText xml:space="preserve"> </w:instrText>
      </w:r>
      <w:r w:rsidR="007011F4">
        <w:rPr>
          <w:rFonts w:hint="cs"/>
        </w:rPr>
        <w:instrText>REF _Ref</w:instrText>
      </w:r>
      <w:r w:rsidR="007011F4">
        <w:rPr>
          <w:rFonts w:hint="cs"/>
          <w:cs/>
        </w:rPr>
        <w:instrText xml:space="preserve">498680555 </w:instrText>
      </w:r>
      <w:r w:rsidR="007011F4">
        <w:rPr>
          <w:rFonts w:hint="cs"/>
        </w:rPr>
        <w:instrText>\h</w:instrText>
      </w:r>
      <w:r w:rsidR="007011F4">
        <w:rPr>
          <w:cs/>
        </w:rPr>
        <w:instrText xml:space="preserve"> </w:instrText>
      </w:r>
      <w:r w:rsidR="007011F4">
        <w:rPr>
          <w:cs/>
        </w:rPr>
      </w:r>
      <w:r w:rsidR="007011F4">
        <w:rPr>
          <w:cs/>
        </w:rPr>
        <w:fldChar w:fldCharType="separate"/>
      </w:r>
      <w:r w:rsidR="00E920C0">
        <w:rPr>
          <w:cs/>
        </w:rPr>
        <w:t xml:space="preserve">รูปที่ </w:t>
      </w:r>
      <w:r w:rsidR="00E920C0">
        <w:rPr>
          <w:noProof/>
        </w:rPr>
        <w:t>91</w:t>
      </w:r>
      <w:r w:rsidR="00E920C0">
        <w:rPr>
          <w:rFonts w:hint="cs"/>
          <w:cs/>
        </w:rPr>
        <w:t xml:space="preserve"> </w:t>
      </w:r>
      <w:r w:rsidR="00E920C0" w:rsidRPr="00A725A7">
        <w:rPr>
          <w:cs/>
        </w:rPr>
        <w:t>แสดง</w:t>
      </w:r>
      <w:r w:rsidR="00E920C0">
        <w:rPr>
          <w:rFonts w:hint="cs"/>
          <w:cs/>
        </w:rPr>
        <w:t xml:space="preserve">รายงาน </w:t>
      </w:r>
      <w:r w:rsidR="00E920C0">
        <w:t>Print Invoice</w:t>
      </w:r>
      <w:r w:rsidR="007011F4">
        <w:rPr>
          <w:cs/>
        </w:rPr>
        <w:fldChar w:fldCharType="end"/>
      </w:r>
    </w:p>
    <w:p w14:paraId="0703C6C6" w14:textId="0F3C8496" w:rsidR="00961470" w:rsidRDefault="00961470" w:rsidP="00961470"/>
    <w:p w14:paraId="2F4C3073" w14:textId="77777777" w:rsidR="00173CA3" w:rsidRDefault="00173CA3">
      <w:pPr>
        <w:spacing w:after="160" w:line="259" w:lineRule="auto"/>
      </w:pPr>
      <w:r>
        <w:br w:type="page"/>
      </w:r>
    </w:p>
    <w:p w14:paraId="1FB72D49" w14:textId="15B53D61" w:rsidR="00A87CD2" w:rsidRDefault="00610F1D" w:rsidP="002D171E">
      <w:pPr>
        <w:pStyle w:val="ListParagraph"/>
        <w:numPr>
          <w:ilvl w:val="0"/>
          <w:numId w:val="47"/>
        </w:numPr>
      </w:pPr>
      <w:r>
        <w:lastRenderedPageBreak/>
        <w:t>Print Cash Receipt &amp; WHT</w:t>
      </w:r>
    </w:p>
    <w:p w14:paraId="09E72F50" w14:textId="77777777" w:rsidR="00173CA3" w:rsidRDefault="00173CA3" w:rsidP="00173CA3">
      <w:pPr>
        <w:ind w:left="1080"/>
      </w:pPr>
    </w:p>
    <w:p w14:paraId="65F6B857" w14:textId="4A78732C" w:rsidR="00173CA3" w:rsidRPr="00A53952" w:rsidRDefault="00173CA3" w:rsidP="00173CA3">
      <w:pPr>
        <w:ind w:left="1080"/>
        <w:rPr>
          <w:cs/>
        </w:rPr>
      </w:pPr>
      <w:r>
        <w:rPr>
          <w:rFonts w:hint="cs"/>
          <w:cs/>
        </w:rPr>
        <w:t xml:space="preserve">หน้าจอค้นหาเพื่อพิมพ์รายงาน </w:t>
      </w:r>
      <w:r>
        <w:t xml:space="preserve">Cash Receipt </w:t>
      </w:r>
      <w:r>
        <w:rPr>
          <w:rFonts w:hint="cs"/>
          <w:cs/>
        </w:rPr>
        <w:t xml:space="preserve">และหนังสือรับรองการหักภาษี ณ ที่จ่าย </w:t>
      </w:r>
    </w:p>
    <w:p w14:paraId="65007140" w14:textId="77777777" w:rsidR="00173CA3" w:rsidRDefault="00173CA3" w:rsidP="00173CA3">
      <w:pPr>
        <w:ind w:left="1080"/>
      </w:pPr>
    </w:p>
    <w:p w14:paraId="5350407A" w14:textId="47FCE9AB" w:rsidR="00961470" w:rsidRDefault="00282E59" w:rsidP="00282E59">
      <w:pPr>
        <w:jc w:val="center"/>
      </w:pPr>
      <w:r>
        <w:rPr>
          <w:noProof/>
        </w:rPr>
        <w:drawing>
          <wp:inline distT="0" distB="0" distL="0" distR="0" wp14:anchorId="6420A56D" wp14:editId="0AB020F1">
            <wp:extent cx="5029200" cy="1830169"/>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029200" cy="1830169"/>
                    </a:xfrm>
                    <a:prstGeom prst="rect">
                      <a:avLst/>
                    </a:prstGeom>
                    <a:noFill/>
                    <a:ln>
                      <a:noFill/>
                    </a:ln>
                  </pic:spPr>
                </pic:pic>
              </a:graphicData>
            </a:graphic>
          </wp:inline>
        </w:drawing>
      </w:r>
    </w:p>
    <w:p w14:paraId="394688EC" w14:textId="723B1BE1" w:rsidR="00282E59" w:rsidRDefault="00282E59" w:rsidP="00282E59">
      <w:pPr>
        <w:pStyle w:val="Caption"/>
        <w:jc w:val="center"/>
        <w:rPr>
          <w:noProof/>
        </w:rP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77</w:t>
      </w:r>
      <w:r w:rsidR="003006DF">
        <w:rPr>
          <w:noProof/>
        </w:rPr>
        <w:fldChar w:fldCharType="end"/>
      </w:r>
      <w:r>
        <w:rPr>
          <w:rFonts w:hint="cs"/>
          <w:cs/>
        </w:rPr>
        <w:t xml:space="preserve"> </w:t>
      </w:r>
      <w:r>
        <w:rPr>
          <w:rFonts w:hint="cs"/>
          <w:noProof/>
          <w:cs/>
        </w:rPr>
        <w:t xml:space="preserve">หน้าจอแสดงรายงาน </w:t>
      </w:r>
      <w:r>
        <w:rPr>
          <w:noProof/>
        </w:rPr>
        <w:t>Print Cash</w:t>
      </w:r>
      <w:r w:rsidR="008C7205">
        <w:rPr>
          <w:noProof/>
        </w:rPr>
        <w:t xml:space="preserve"> Receipt &amp; WHT</w:t>
      </w:r>
    </w:p>
    <w:p w14:paraId="4C9D1C56" w14:textId="77777777" w:rsidR="00282E59" w:rsidRPr="00961470" w:rsidRDefault="00282E59" w:rsidP="00282E59">
      <w:pPr>
        <w:jc w:val="center"/>
      </w:pPr>
    </w:p>
    <w:p w14:paraId="1969CDD9" w14:textId="77777777" w:rsidR="00173CA3" w:rsidRDefault="00173CA3" w:rsidP="00173CA3">
      <w:pPr>
        <w:pStyle w:val="ListParagraph"/>
        <w:numPr>
          <w:ilvl w:val="0"/>
          <w:numId w:val="7"/>
        </w:numPr>
        <w:contextualSpacing/>
      </w:pPr>
      <w:r w:rsidRPr="005A49CF">
        <w:rPr>
          <w:cs/>
        </w:rPr>
        <w:t>การพิมพ์รายงานตามเงื่อนไขที่ต้องการ สามารถระบุเงื่อนไขได้จากหน้าจอ</w:t>
      </w:r>
    </w:p>
    <w:p w14:paraId="0B0AAFAA" w14:textId="77777777" w:rsidR="00173CA3" w:rsidRPr="00AE54BC" w:rsidRDefault="00173CA3" w:rsidP="00173CA3">
      <w:pPr>
        <w:numPr>
          <w:ilvl w:val="1"/>
          <w:numId w:val="7"/>
        </w:numPr>
      </w:pPr>
      <w:r w:rsidRPr="00AE54BC">
        <w:rPr>
          <w:cs/>
        </w:rPr>
        <w:t xml:space="preserve">ระบุตาม </w:t>
      </w:r>
      <w:r w:rsidRPr="00AE54BC">
        <w:t>Agent code</w:t>
      </w:r>
    </w:p>
    <w:p w14:paraId="4A605F46" w14:textId="77777777" w:rsidR="00173CA3" w:rsidRDefault="00173CA3" w:rsidP="00173CA3">
      <w:pPr>
        <w:numPr>
          <w:ilvl w:val="1"/>
          <w:numId w:val="7"/>
        </w:numPr>
      </w:pPr>
      <w:r>
        <w:rPr>
          <w:rFonts w:hint="cs"/>
          <w:cs/>
        </w:rPr>
        <w:t xml:space="preserve">ช่วงเวลาที่ต้องการพิมพ์รายงาน </w:t>
      </w:r>
    </w:p>
    <w:p w14:paraId="6E33E56E" w14:textId="77777777" w:rsidR="00173CA3" w:rsidRPr="00F85107" w:rsidRDefault="00173CA3" w:rsidP="00173CA3">
      <w:pPr>
        <w:numPr>
          <w:ilvl w:val="2"/>
          <w:numId w:val="7"/>
        </w:numPr>
      </w:pPr>
      <w:r>
        <w:rPr>
          <w:rFonts w:hint="cs"/>
          <w:cs/>
        </w:rPr>
        <w:t xml:space="preserve">ระบุ </w:t>
      </w:r>
      <w:r>
        <w:t xml:space="preserve">Period </w:t>
      </w:r>
    </w:p>
    <w:p w14:paraId="57F5A778" w14:textId="77777777" w:rsidR="00173CA3" w:rsidRDefault="00173CA3" w:rsidP="00173CA3">
      <w:pPr>
        <w:pStyle w:val="ListParagraph"/>
        <w:numPr>
          <w:ilvl w:val="1"/>
          <w:numId w:val="7"/>
        </w:numPr>
        <w:contextualSpacing/>
      </w:pPr>
      <w:r w:rsidRPr="00447231">
        <w:rPr>
          <w:cs/>
        </w:rPr>
        <w:t xml:space="preserve">คลิ๊กที่ </w:t>
      </w:r>
      <w:r w:rsidRPr="00447231">
        <w:t xml:space="preserve">icon </w:t>
      </w:r>
      <w:r>
        <w:rPr>
          <w:rFonts w:hint="cs"/>
          <w:cs/>
        </w:rPr>
        <w:t xml:space="preserve">เครื่องพิมพ์ </w:t>
      </w:r>
    </w:p>
    <w:p w14:paraId="06267FD6" w14:textId="77777777" w:rsidR="00173CA3" w:rsidRDefault="00173CA3" w:rsidP="00173CA3">
      <w:pPr>
        <w:pStyle w:val="ListParagraph"/>
        <w:numPr>
          <w:ilvl w:val="2"/>
          <w:numId w:val="7"/>
        </w:numPr>
        <w:contextualSpacing/>
      </w:pPr>
      <w:r>
        <w:t xml:space="preserve">Original </w:t>
      </w:r>
      <w:r>
        <w:rPr>
          <w:rFonts w:hint="cs"/>
          <w:cs/>
        </w:rPr>
        <w:t>สำหรับพิมพ์เอกสารฉบับจริง</w:t>
      </w:r>
    </w:p>
    <w:p w14:paraId="0E02F509" w14:textId="77777777" w:rsidR="00173CA3" w:rsidRDefault="00173CA3" w:rsidP="00173CA3">
      <w:pPr>
        <w:pStyle w:val="ListParagraph"/>
        <w:numPr>
          <w:ilvl w:val="3"/>
          <w:numId w:val="7"/>
        </w:numPr>
        <w:contextualSpacing/>
      </w:pPr>
      <w:r>
        <w:t xml:space="preserve">Cash Receipt </w:t>
      </w:r>
    </w:p>
    <w:p w14:paraId="227F07E7" w14:textId="77777777" w:rsidR="00173CA3" w:rsidRDefault="00173CA3" w:rsidP="00173CA3">
      <w:pPr>
        <w:pStyle w:val="ListParagraph"/>
        <w:numPr>
          <w:ilvl w:val="3"/>
          <w:numId w:val="7"/>
        </w:numPr>
        <w:contextualSpacing/>
      </w:pPr>
      <w:r>
        <w:rPr>
          <w:rFonts w:hint="cs"/>
          <w:cs/>
        </w:rPr>
        <w:t xml:space="preserve">หนังสือรับรองหักภาษี ณ ที่จ่าย ฉบับที่ </w:t>
      </w:r>
      <w:r>
        <w:t xml:space="preserve">1 </w:t>
      </w:r>
      <w:r>
        <w:rPr>
          <w:rFonts w:hint="cs"/>
          <w:cs/>
        </w:rPr>
        <w:t>สำเนาผู้ถูกหักภาษี ณ ที่จ่าย ใช้แนบพร้อมแบบแสดงรายการเสียภาษี</w:t>
      </w:r>
    </w:p>
    <w:p w14:paraId="7E5EF424" w14:textId="77777777" w:rsidR="00173CA3" w:rsidRDefault="00173CA3" w:rsidP="00173CA3">
      <w:pPr>
        <w:pStyle w:val="ListParagraph"/>
        <w:numPr>
          <w:ilvl w:val="3"/>
          <w:numId w:val="7"/>
        </w:numPr>
        <w:contextualSpacing/>
      </w:pPr>
      <w:r>
        <w:rPr>
          <w:rFonts w:hint="cs"/>
          <w:cs/>
        </w:rPr>
        <w:t xml:space="preserve">หนังสือรับรองหักภาษี ณ ที่จ่าย ฉบับที่ </w:t>
      </w:r>
      <w:r>
        <w:t xml:space="preserve">2 </w:t>
      </w:r>
      <w:r>
        <w:rPr>
          <w:rFonts w:hint="cs"/>
          <w:cs/>
        </w:rPr>
        <w:t>สำเนาผู้ถูกหักภาษี ณ ที่จ่าย เก็บไว้เป็นหลักฐาน</w:t>
      </w:r>
    </w:p>
    <w:p w14:paraId="1BC9175F" w14:textId="77777777" w:rsidR="00173CA3" w:rsidRDefault="00173CA3" w:rsidP="00173CA3">
      <w:pPr>
        <w:pStyle w:val="ListParagraph"/>
        <w:numPr>
          <w:ilvl w:val="2"/>
          <w:numId w:val="7"/>
        </w:numPr>
        <w:contextualSpacing/>
      </w:pPr>
      <w:r>
        <w:t xml:space="preserve">Copy </w:t>
      </w:r>
      <w:r>
        <w:rPr>
          <w:rFonts w:hint="cs"/>
          <w:cs/>
        </w:rPr>
        <w:t>สำหรับพิมพ์เอกสารฉบับสำเนา</w:t>
      </w:r>
    </w:p>
    <w:p w14:paraId="0C924898" w14:textId="77777777" w:rsidR="00173CA3" w:rsidRDefault="00173CA3" w:rsidP="00173CA3">
      <w:pPr>
        <w:pStyle w:val="ListParagraph"/>
        <w:numPr>
          <w:ilvl w:val="3"/>
          <w:numId w:val="7"/>
        </w:numPr>
        <w:contextualSpacing/>
      </w:pPr>
      <w:r>
        <w:t>Cash Receipt (</w:t>
      </w:r>
      <w:r>
        <w:rPr>
          <w:rFonts w:hint="cs"/>
          <w:cs/>
        </w:rPr>
        <w:t>ฉบับ สำเนา)</w:t>
      </w:r>
    </w:p>
    <w:p w14:paraId="62F7A1B8" w14:textId="77777777" w:rsidR="00173CA3" w:rsidRDefault="00173CA3" w:rsidP="00173CA3">
      <w:pPr>
        <w:pStyle w:val="ListParagraph"/>
        <w:numPr>
          <w:ilvl w:val="3"/>
          <w:numId w:val="7"/>
        </w:numPr>
        <w:contextualSpacing/>
      </w:pPr>
      <w:r>
        <w:rPr>
          <w:rFonts w:hint="cs"/>
          <w:cs/>
        </w:rPr>
        <w:t xml:space="preserve">หนังสือรับรองหักภาษี ณ ที่จ่าย ฉบับที่ </w:t>
      </w:r>
      <w:r>
        <w:t xml:space="preserve">3 </w:t>
      </w:r>
      <w:r>
        <w:rPr>
          <w:rFonts w:hint="cs"/>
          <w:cs/>
        </w:rPr>
        <w:t>สำเนาคู่ฉบับ</w:t>
      </w:r>
    </w:p>
    <w:p w14:paraId="5103FA04" w14:textId="77777777" w:rsidR="00173CA3" w:rsidRDefault="00173CA3" w:rsidP="00173CA3">
      <w:pPr>
        <w:pStyle w:val="ListParagraph"/>
        <w:ind w:left="2880"/>
        <w:contextualSpacing/>
      </w:pPr>
    </w:p>
    <w:p w14:paraId="209B540E" w14:textId="77777777" w:rsidR="00173CA3" w:rsidRPr="00BA0E08" w:rsidRDefault="00173CA3" w:rsidP="00173CA3">
      <w:pPr>
        <w:pStyle w:val="ListParagraph"/>
        <w:ind w:left="1440"/>
        <w:contextualSpacing/>
      </w:pPr>
    </w:p>
    <w:p w14:paraId="01F46672" w14:textId="5559A0B0" w:rsidR="00173CA3" w:rsidRPr="00BA0E08" w:rsidRDefault="00173CA3" w:rsidP="00173CA3">
      <w:pPr>
        <w:pStyle w:val="ListParagraph"/>
        <w:numPr>
          <w:ilvl w:val="0"/>
          <w:numId w:val="7"/>
        </w:numPr>
        <w:contextualSpacing/>
      </w:pPr>
      <w:r>
        <w:rPr>
          <w:rFonts w:hint="cs"/>
          <w:cs/>
        </w:rPr>
        <w:t>ตัวอย่างรายงาน</w:t>
      </w:r>
      <w:r>
        <w:t xml:space="preserve"> </w:t>
      </w:r>
      <w:r>
        <w:fldChar w:fldCharType="begin"/>
      </w:r>
      <w:r>
        <w:instrText xml:space="preserve"> REF _Ref498682368 \h </w:instrText>
      </w:r>
      <w:r>
        <w:fldChar w:fldCharType="separate"/>
      </w:r>
      <w:r w:rsidR="00E920C0">
        <w:rPr>
          <w:cs/>
        </w:rPr>
        <w:t xml:space="preserve">รูปที่ </w:t>
      </w:r>
      <w:r w:rsidR="00E920C0">
        <w:rPr>
          <w:noProof/>
        </w:rPr>
        <w:t>92</w:t>
      </w:r>
      <w:r w:rsidR="00E920C0">
        <w:rPr>
          <w:rFonts w:hint="cs"/>
          <w:cs/>
        </w:rPr>
        <w:t xml:space="preserve"> </w:t>
      </w:r>
      <w:r w:rsidR="00E920C0" w:rsidRPr="00A725A7">
        <w:rPr>
          <w:cs/>
        </w:rPr>
        <w:t>แสดง</w:t>
      </w:r>
      <w:r w:rsidR="00E920C0">
        <w:rPr>
          <w:rFonts w:hint="cs"/>
          <w:cs/>
        </w:rPr>
        <w:t xml:space="preserve">รายงาน </w:t>
      </w:r>
      <w:r w:rsidR="00E920C0">
        <w:t>Cash Receipt</w:t>
      </w:r>
      <w:r>
        <w:fldChar w:fldCharType="end"/>
      </w:r>
      <w:r>
        <w:rPr>
          <w:rFonts w:hint="cs"/>
          <w:cs/>
        </w:rPr>
        <w:t xml:space="preserve"> และ </w:t>
      </w:r>
      <w:r>
        <w:rPr>
          <w:cs/>
        </w:rPr>
        <w:fldChar w:fldCharType="begin"/>
      </w:r>
      <w:r>
        <w:rPr>
          <w:cs/>
        </w:rPr>
        <w:instrText xml:space="preserve"> </w:instrText>
      </w:r>
      <w:r>
        <w:rPr>
          <w:rFonts w:hint="cs"/>
        </w:rPr>
        <w:instrText>REF _Ref</w:instrText>
      </w:r>
      <w:r>
        <w:rPr>
          <w:rFonts w:hint="cs"/>
          <w:cs/>
        </w:rPr>
        <w:instrText xml:space="preserve">498682414 </w:instrText>
      </w:r>
      <w:r>
        <w:rPr>
          <w:rFonts w:hint="cs"/>
        </w:rPr>
        <w:instrText>\h</w:instrText>
      </w:r>
      <w:r>
        <w:rPr>
          <w:cs/>
        </w:rPr>
        <w:instrText xml:space="preserve"> </w:instrText>
      </w:r>
      <w:r>
        <w:rPr>
          <w:cs/>
        </w:rPr>
      </w:r>
      <w:r>
        <w:rPr>
          <w:cs/>
        </w:rPr>
        <w:fldChar w:fldCharType="separate"/>
      </w:r>
      <w:r w:rsidR="00E920C0">
        <w:rPr>
          <w:cs/>
        </w:rPr>
        <w:t xml:space="preserve">รูปที่ </w:t>
      </w:r>
      <w:r w:rsidR="00E920C0">
        <w:rPr>
          <w:noProof/>
        </w:rPr>
        <w:t>93</w:t>
      </w:r>
      <w:r w:rsidR="00E920C0">
        <w:rPr>
          <w:rFonts w:hint="cs"/>
          <w:cs/>
        </w:rPr>
        <w:t xml:space="preserve"> </w:t>
      </w:r>
      <w:r w:rsidR="00E920C0" w:rsidRPr="00A725A7">
        <w:rPr>
          <w:cs/>
        </w:rPr>
        <w:t>แสดง</w:t>
      </w:r>
      <w:r w:rsidR="00E920C0">
        <w:rPr>
          <w:rFonts w:hint="cs"/>
          <w:cs/>
        </w:rPr>
        <w:t xml:space="preserve">รายงาน </w:t>
      </w:r>
      <w:r w:rsidR="00E920C0">
        <w:t>WH</w:t>
      </w:r>
      <w:r>
        <w:rPr>
          <w:cs/>
        </w:rPr>
        <w:fldChar w:fldCharType="end"/>
      </w:r>
      <w:r w:rsidR="002A5D0E">
        <w:t>T</w:t>
      </w:r>
    </w:p>
    <w:p w14:paraId="35F68AC6" w14:textId="095E997B" w:rsidR="007A36C4" w:rsidRPr="00BC40E6" w:rsidRDefault="00173CA3">
      <w:pPr>
        <w:spacing w:after="160" w:line="259" w:lineRule="auto"/>
        <w:rPr>
          <w:rFonts w:cs="Angsana New"/>
          <w:szCs w:val="25"/>
          <w:cs/>
        </w:rPr>
      </w:pPr>
      <w:r>
        <w:br w:type="page"/>
      </w:r>
    </w:p>
    <w:p w14:paraId="104BB1FD" w14:textId="11F9C490" w:rsidR="008D5DA3" w:rsidRPr="00A725A7" w:rsidRDefault="008D5DA3" w:rsidP="002D171E">
      <w:pPr>
        <w:pStyle w:val="Heading4"/>
        <w:numPr>
          <w:ilvl w:val="0"/>
          <w:numId w:val="46"/>
        </w:numPr>
      </w:pPr>
      <w:r w:rsidRPr="00A725A7">
        <w:rPr>
          <w:cs/>
        </w:rPr>
        <w:lastRenderedPageBreak/>
        <w:t>หน้าจอตรวจสอบวงเงินซื้อขาย</w:t>
      </w:r>
      <w:bookmarkEnd w:id="128"/>
    </w:p>
    <w:p w14:paraId="0297E50A" w14:textId="77777777" w:rsidR="00563E72" w:rsidRDefault="00563E72" w:rsidP="008D5DA3">
      <w:pPr>
        <w:ind w:left="1080"/>
      </w:pPr>
    </w:p>
    <w:p w14:paraId="42F7E12C" w14:textId="23B44AFA" w:rsidR="008D5DA3" w:rsidRDefault="007F6633" w:rsidP="001B0D2B">
      <w:pPr>
        <w:ind w:firstLine="720"/>
        <w:rPr>
          <w:cs/>
        </w:rPr>
      </w:pPr>
      <w:r>
        <w:t xml:space="preserve">Agent </w:t>
      </w:r>
      <w:r>
        <w:rPr>
          <w:rFonts w:hint="cs"/>
          <w:cs/>
        </w:rPr>
        <w:t>สามารถตรวจสอบวงเงิน</w:t>
      </w:r>
      <w:r w:rsidR="00563E72">
        <w:rPr>
          <w:rFonts w:hint="cs"/>
          <w:cs/>
        </w:rPr>
        <w:t>วงเงินล่าสุ</w:t>
      </w:r>
      <w:r w:rsidR="001B0D2B">
        <w:rPr>
          <w:rFonts w:hint="cs"/>
          <w:cs/>
        </w:rPr>
        <w:t xml:space="preserve">ด ที่สามารถซื้อตั๋วกับ </w:t>
      </w:r>
      <w:r w:rsidR="001B0D2B">
        <w:t xml:space="preserve">Thai Smile </w:t>
      </w:r>
      <w:r w:rsidR="001B0D2B">
        <w:rPr>
          <w:rFonts w:hint="cs"/>
          <w:cs/>
        </w:rPr>
        <w:t xml:space="preserve">ได้จากหน้าจอ ตรวจสอบวงเงินซื้อขาย </w:t>
      </w:r>
    </w:p>
    <w:p w14:paraId="3A86250C" w14:textId="77777777" w:rsidR="007148EA" w:rsidRDefault="007148EA" w:rsidP="008D5DA3">
      <w:pPr>
        <w:ind w:left="1080"/>
      </w:pPr>
    </w:p>
    <w:p w14:paraId="4748073D" w14:textId="77777777" w:rsidR="007148EA" w:rsidRDefault="00E038EE" w:rsidP="00563E72">
      <w:pPr>
        <w:jc w:val="center"/>
      </w:pPr>
      <w:r>
        <w:rPr>
          <w:noProof/>
        </w:rPr>
        <w:drawing>
          <wp:inline distT="0" distB="0" distL="0" distR="0" wp14:anchorId="20E659F4" wp14:editId="77327065">
            <wp:extent cx="5029200" cy="4096463"/>
            <wp:effectExtent l="0" t="0" r="0" b="0"/>
            <wp:docPr id="1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 cstate="print"/>
                    <a:srcRect/>
                    <a:stretch>
                      <a:fillRect/>
                    </a:stretch>
                  </pic:blipFill>
                  <pic:spPr bwMode="auto">
                    <a:xfrm>
                      <a:off x="0" y="0"/>
                      <a:ext cx="5029200" cy="4096463"/>
                    </a:xfrm>
                    <a:prstGeom prst="rect">
                      <a:avLst/>
                    </a:prstGeom>
                    <a:noFill/>
                    <a:ln w="9525">
                      <a:noFill/>
                      <a:miter lim="800000"/>
                      <a:headEnd/>
                      <a:tailEnd/>
                    </a:ln>
                  </pic:spPr>
                </pic:pic>
              </a:graphicData>
            </a:graphic>
          </wp:inline>
        </w:drawing>
      </w:r>
    </w:p>
    <w:p w14:paraId="314A8CBF" w14:textId="02A1C0B2" w:rsidR="00E038EE" w:rsidRPr="00A725A7" w:rsidRDefault="00A5013F" w:rsidP="00E038EE">
      <w:pPr>
        <w:pStyle w:val="Caption"/>
        <w:jc w:val="center"/>
        <w:rPr>
          <w:noProof/>
        </w:rP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78</w:t>
      </w:r>
      <w:r w:rsidR="003006DF">
        <w:rPr>
          <w:noProof/>
        </w:rPr>
        <w:fldChar w:fldCharType="end"/>
      </w:r>
      <w:r>
        <w:rPr>
          <w:rFonts w:hint="cs"/>
          <w:cs/>
        </w:rPr>
        <w:t xml:space="preserve"> </w:t>
      </w:r>
      <w:r w:rsidR="00E038EE" w:rsidRPr="00E038EE">
        <w:rPr>
          <w:noProof/>
          <w:cs/>
        </w:rPr>
        <w:t>แสดงหน้าจอตรวจสอบวงเงินซื้อขาย</w:t>
      </w:r>
    </w:p>
    <w:p w14:paraId="513FCC68" w14:textId="77777777" w:rsidR="00E038EE" w:rsidRPr="00B6133B" w:rsidRDefault="00E038EE" w:rsidP="00FC5E84"/>
    <w:p w14:paraId="179192BE" w14:textId="0D40F576" w:rsidR="00E038EE" w:rsidRDefault="00E038EE" w:rsidP="00F5662C">
      <w:r>
        <w:rPr>
          <w:rFonts w:hint="cs"/>
          <w:cs/>
        </w:rPr>
        <w:t xml:space="preserve">การใช้งานหน้าจอตรวจสอบวงเงินซื้อขาย มีการทำงาน ดังนี้ </w:t>
      </w:r>
    </w:p>
    <w:p w14:paraId="46B73826" w14:textId="77777777" w:rsidR="00E038EE" w:rsidRDefault="00E038EE" w:rsidP="00F5662C"/>
    <w:p w14:paraId="7DF1DB53" w14:textId="77777777" w:rsidR="00E038EE" w:rsidRPr="000718AE" w:rsidRDefault="00E038EE" w:rsidP="00F5662C">
      <w:pPr>
        <w:rPr>
          <w:b/>
          <w:bCs/>
        </w:rPr>
      </w:pPr>
      <w:r w:rsidRPr="000718AE">
        <w:rPr>
          <w:rFonts w:hint="cs"/>
          <w:b/>
          <w:bCs/>
          <w:cs/>
        </w:rPr>
        <w:t xml:space="preserve">ส่วนที่ </w:t>
      </w:r>
      <w:r w:rsidRPr="000718AE">
        <w:rPr>
          <w:b/>
          <w:bCs/>
        </w:rPr>
        <w:t xml:space="preserve">1 </w:t>
      </w:r>
      <w:r w:rsidRPr="000718AE">
        <w:rPr>
          <w:rFonts w:hint="cs"/>
          <w:b/>
          <w:bCs/>
          <w:cs/>
        </w:rPr>
        <w:t>วงเงินซื้อขาย</w:t>
      </w:r>
    </w:p>
    <w:p w14:paraId="516BB381" w14:textId="77777777" w:rsidR="00513366" w:rsidRDefault="00513366" w:rsidP="00F5662C">
      <w:pPr>
        <w:ind w:firstLine="360"/>
      </w:pPr>
    </w:p>
    <w:p w14:paraId="4277F0F8" w14:textId="7C6E4B72" w:rsidR="00E038EE" w:rsidRDefault="00E038EE" w:rsidP="00F5662C">
      <w:pPr>
        <w:ind w:firstLine="360"/>
      </w:pPr>
      <w:r>
        <w:rPr>
          <w:rFonts w:hint="cs"/>
          <w:cs/>
        </w:rPr>
        <w:t xml:space="preserve">ส่วนแสดงวงเงินซื้อขายของ </w:t>
      </w:r>
      <w:r>
        <w:t xml:space="preserve">Agent </w:t>
      </w:r>
      <w:r>
        <w:rPr>
          <w:rFonts w:hint="cs"/>
          <w:cs/>
        </w:rPr>
        <w:t xml:space="preserve">ที่ </w:t>
      </w:r>
      <w:r>
        <w:t>Sales Watcher</w:t>
      </w:r>
      <w:r>
        <w:rPr>
          <w:rFonts w:hint="cs"/>
          <w:cs/>
        </w:rPr>
        <w:t xml:space="preserve"> และ </w:t>
      </w:r>
      <w:r w:rsidR="00DD4D2D">
        <w:t>K CONNECT</w:t>
      </w:r>
      <w:r>
        <w:t xml:space="preserve"> - Supply Chain</w:t>
      </w:r>
    </w:p>
    <w:p w14:paraId="0E6430A4" w14:textId="77777777" w:rsidR="00E038EE" w:rsidRPr="00683B7D" w:rsidRDefault="00E038EE" w:rsidP="00F5662C"/>
    <w:p w14:paraId="34AAAF30" w14:textId="77777777" w:rsidR="00E038EE" w:rsidRDefault="00E038EE" w:rsidP="002D171E">
      <w:pPr>
        <w:pStyle w:val="ListParagraph"/>
        <w:numPr>
          <w:ilvl w:val="0"/>
          <w:numId w:val="33"/>
        </w:numPr>
        <w:ind w:left="720"/>
        <w:contextualSpacing/>
      </w:pPr>
      <w:r w:rsidRPr="00687FD5">
        <w:rPr>
          <w:b/>
          <w:bCs/>
          <w:cs/>
        </w:rPr>
        <w:t>รหัสกลุ่ม</w:t>
      </w:r>
      <w:r w:rsidRPr="00687FD5">
        <w:rPr>
          <w:b/>
          <w:bCs/>
        </w:rPr>
        <w:t>:</w:t>
      </w:r>
      <w:r w:rsidRPr="00687FD5">
        <w:t xml:space="preserve"> Agent Code </w:t>
      </w:r>
      <w:r w:rsidRPr="00687FD5">
        <w:rPr>
          <w:rFonts w:hint="cs"/>
          <w:cs/>
        </w:rPr>
        <w:t xml:space="preserve">ที่กำหนดเป็นชื่อกลุ่ม </w:t>
      </w:r>
      <w:r w:rsidRPr="00687FD5">
        <w:t xml:space="preserve">(Agent </w:t>
      </w:r>
      <w:r w:rsidRPr="00687FD5">
        <w:rPr>
          <w:rFonts w:hint="cs"/>
          <w:cs/>
        </w:rPr>
        <w:t>แม่</w:t>
      </w:r>
      <w:r w:rsidRPr="00687FD5">
        <w:t>)</w:t>
      </w:r>
    </w:p>
    <w:p w14:paraId="130F9357" w14:textId="77777777" w:rsidR="00E038EE" w:rsidRDefault="00E038EE" w:rsidP="00F5662C">
      <w:pPr>
        <w:pStyle w:val="ListParagraph"/>
        <w:rPr>
          <w:b/>
          <w:bCs/>
        </w:rPr>
      </w:pPr>
    </w:p>
    <w:p w14:paraId="57942E58" w14:textId="77777777" w:rsidR="00E038EE" w:rsidRPr="005656AD" w:rsidRDefault="00E038EE" w:rsidP="00F5662C">
      <w:pPr>
        <w:ind w:left="-360" w:firstLine="720"/>
        <w:rPr>
          <w:u w:val="single"/>
          <w:cs/>
        </w:rPr>
      </w:pPr>
      <w:r w:rsidRPr="005656AD">
        <w:rPr>
          <w:rFonts w:hint="cs"/>
          <w:u w:val="single"/>
          <w:cs/>
        </w:rPr>
        <w:t xml:space="preserve">แสดงข้อมูลการซื้อขายที่ </w:t>
      </w:r>
      <w:r w:rsidRPr="005656AD">
        <w:rPr>
          <w:u w:val="single"/>
        </w:rPr>
        <w:t>Sales Watcher</w:t>
      </w:r>
      <w:r w:rsidRPr="005656AD">
        <w:t xml:space="preserve"> </w:t>
      </w:r>
      <w:r w:rsidRPr="005656AD">
        <w:rPr>
          <w:rFonts w:hint="cs"/>
          <w:cs/>
        </w:rPr>
        <w:t>ดังนี้</w:t>
      </w:r>
    </w:p>
    <w:p w14:paraId="6AC2D995" w14:textId="77777777" w:rsidR="00E038EE" w:rsidRPr="00687FD5" w:rsidRDefault="00E038EE" w:rsidP="00F5662C">
      <w:pPr>
        <w:pStyle w:val="ListParagraph"/>
      </w:pPr>
    </w:p>
    <w:p w14:paraId="50220D62" w14:textId="77777777" w:rsidR="00E038EE" w:rsidRPr="00687FD5" w:rsidRDefault="00E038EE" w:rsidP="002D171E">
      <w:pPr>
        <w:pStyle w:val="ListParagraph"/>
        <w:numPr>
          <w:ilvl w:val="0"/>
          <w:numId w:val="33"/>
        </w:numPr>
        <w:ind w:left="720"/>
        <w:contextualSpacing/>
      </w:pPr>
      <w:r w:rsidRPr="00687FD5">
        <w:rPr>
          <w:b/>
          <w:bCs/>
          <w:cs/>
        </w:rPr>
        <w:t>วงเงินซื้อขายคงเหลือ</w:t>
      </w:r>
      <w:r w:rsidRPr="00687FD5">
        <w:rPr>
          <w:b/>
          <w:bCs/>
        </w:rPr>
        <w:t>:</w:t>
      </w:r>
      <w:r w:rsidRPr="00687FD5">
        <w:rPr>
          <w:rFonts w:hint="cs"/>
          <w:cs/>
        </w:rPr>
        <w:t xml:space="preserve"> วงเงินที่ </w:t>
      </w:r>
      <w:r w:rsidRPr="00687FD5">
        <w:t xml:space="preserve">Agent </w:t>
      </w:r>
      <w:r w:rsidRPr="00687FD5">
        <w:rPr>
          <w:rFonts w:hint="cs"/>
          <w:cs/>
        </w:rPr>
        <w:t>สามารถซื้อขายตั๋วได้</w:t>
      </w:r>
    </w:p>
    <w:p w14:paraId="456843CA" w14:textId="77777777" w:rsidR="00E038EE" w:rsidRDefault="00E038EE" w:rsidP="002D171E">
      <w:pPr>
        <w:pStyle w:val="ListParagraph"/>
        <w:numPr>
          <w:ilvl w:val="0"/>
          <w:numId w:val="33"/>
        </w:numPr>
        <w:ind w:left="720"/>
        <w:contextualSpacing/>
      </w:pPr>
      <w:r w:rsidRPr="00687FD5">
        <w:rPr>
          <w:b/>
          <w:bCs/>
          <w:cs/>
        </w:rPr>
        <w:t>เปลี่ยนแปลงล่าสุดเมื่อ</w:t>
      </w:r>
      <w:r w:rsidRPr="00687FD5">
        <w:rPr>
          <w:b/>
          <w:bCs/>
        </w:rPr>
        <w:t>:</w:t>
      </w:r>
      <w:r w:rsidRPr="00687FD5">
        <w:rPr>
          <w:rFonts w:hint="cs"/>
          <w:cs/>
        </w:rPr>
        <w:t xml:space="preserve"> วันเวลาที่สอบถามวงเงินซื้อขายตั๋วล่าสุด</w:t>
      </w:r>
    </w:p>
    <w:p w14:paraId="4BFD7865" w14:textId="016FDFD7" w:rsidR="00E038EE" w:rsidRPr="00C26949" w:rsidRDefault="00E038EE" w:rsidP="002D171E">
      <w:pPr>
        <w:pStyle w:val="ListParagraph"/>
        <w:numPr>
          <w:ilvl w:val="0"/>
          <w:numId w:val="33"/>
        </w:numPr>
        <w:ind w:left="720"/>
        <w:contextualSpacing/>
      </w:pPr>
      <w:r>
        <w:rPr>
          <w:rFonts w:hint="cs"/>
          <w:b/>
          <w:bCs/>
          <w:cs/>
        </w:rPr>
        <w:t xml:space="preserve">จำนวนเงิน </w:t>
      </w:r>
      <w:r>
        <w:rPr>
          <w:b/>
          <w:bCs/>
        </w:rPr>
        <w:t>Top up (</w:t>
      </w:r>
      <w:r>
        <w:rPr>
          <w:rFonts w:hint="cs"/>
          <w:b/>
          <w:bCs/>
          <w:cs/>
        </w:rPr>
        <w:t>รอส่ง</w:t>
      </w:r>
      <w:r>
        <w:rPr>
          <w:b/>
          <w:bCs/>
        </w:rPr>
        <w:t>)</w:t>
      </w:r>
      <w:r w:rsidRPr="00C26949">
        <w:rPr>
          <w:b/>
          <w:bCs/>
        </w:rPr>
        <w:t>:</w:t>
      </w:r>
      <w:r>
        <w:t xml:space="preserve"> </w:t>
      </w:r>
      <w:r>
        <w:rPr>
          <w:rFonts w:hint="cs"/>
          <w:cs/>
        </w:rPr>
        <w:t xml:space="preserve">จำนวนเงินจากการเปลี่ยนแปลงวงเงินที่ยังไม่ถูกส่งหรือค้างอยู่ในระบบ </w:t>
      </w:r>
      <w:r w:rsidR="00DD4D2D">
        <w:t>K CONNECT</w:t>
      </w:r>
      <w:r w:rsidR="002571C7">
        <w:t xml:space="preserve"> - Supply Chain</w:t>
      </w:r>
    </w:p>
    <w:p w14:paraId="560096A1" w14:textId="77777777" w:rsidR="00E038EE" w:rsidRPr="00C26949" w:rsidRDefault="00E038EE" w:rsidP="002D171E">
      <w:pPr>
        <w:pStyle w:val="ListParagraph"/>
        <w:numPr>
          <w:ilvl w:val="0"/>
          <w:numId w:val="33"/>
        </w:numPr>
        <w:ind w:left="720"/>
        <w:contextualSpacing/>
        <w:rPr>
          <w:cs/>
        </w:rPr>
      </w:pPr>
      <w:r w:rsidRPr="00C26949">
        <w:rPr>
          <w:b/>
          <w:bCs/>
          <w:cs/>
        </w:rPr>
        <w:t>เปลี่ยนแปลงล่าสุดเมื่อ</w:t>
      </w:r>
      <w:r w:rsidRPr="00C26949">
        <w:rPr>
          <w:b/>
          <w:bCs/>
        </w:rPr>
        <w:t>:</w:t>
      </w:r>
      <w:r w:rsidRPr="00C26949">
        <w:t xml:space="preserve"> </w:t>
      </w:r>
      <w:r w:rsidRPr="00C26949">
        <w:rPr>
          <w:cs/>
        </w:rPr>
        <w:t>วันเวลาที่</w:t>
      </w:r>
      <w:r>
        <w:rPr>
          <w:rFonts w:hint="cs"/>
          <w:cs/>
        </w:rPr>
        <w:t>ระบบตรวจสอบการ</w:t>
      </w:r>
      <w:r w:rsidRPr="00C26949">
        <w:rPr>
          <w:cs/>
        </w:rPr>
        <w:t>เปลี่ยนแปลงวงเงินล่าสุด</w:t>
      </w:r>
    </w:p>
    <w:p w14:paraId="20AB2803" w14:textId="408D27C2" w:rsidR="00E038EE" w:rsidRDefault="00744793" w:rsidP="00F5662C">
      <w:pPr>
        <w:spacing w:after="160" w:line="259" w:lineRule="auto"/>
        <w:ind w:firstLine="360"/>
      </w:pPr>
      <w:r>
        <w:br w:type="page"/>
      </w:r>
      <w:r w:rsidR="00E038EE" w:rsidRPr="00C26949">
        <w:rPr>
          <w:rFonts w:hint="cs"/>
          <w:u w:val="single"/>
          <w:cs/>
        </w:rPr>
        <w:lastRenderedPageBreak/>
        <w:t xml:space="preserve">แสดงข้อมูลวงเงินที่ </w:t>
      </w:r>
      <w:r w:rsidR="00DD4D2D">
        <w:rPr>
          <w:u w:val="single"/>
        </w:rPr>
        <w:t>K CONNECT</w:t>
      </w:r>
      <w:r w:rsidR="00E038EE">
        <w:rPr>
          <w:u w:val="single"/>
        </w:rPr>
        <w:t xml:space="preserve"> </w:t>
      </w:r>
      <w:r w:rsidR="00E038EE" w:rsidRPr="00C26949">
        <w:rPr>
          <w:u w:val="single"/>
        </w:rPr>
        <w:t>-</w:t>
      </w:r>
      <w:r w:rsidR="00E038EE">
        <w:rPr>
          <w:u w:val="single"/>
        </w:rPr>
        <w:t xml:space="preserve"> </w:t>
      </w:r>
      <w:r w:rsidR="00E038EE" w:rsidRPr="00C26949">
        <w:rPr>
          <w:u w:val="single"/>
        </w:rPr>
        <w:t>Supply Chain</w:t>
      </w:r>
      <w:r w:rsidR="00E038EE" w:rsidRPr="00C26949">
        <w:rPr>
          <w:rFonts w:hint="cs"/>
          <w:cs/>
        </w:rPr>
        <w:t xml:space="preserve"> </w:t>
      </w:r>
      <w:r w:rsidR="00E038EE">
        <w:rPr>
          <w:rFonts w:hint="cs"/>
          <w:cs/>
        </w:rPr>
        <w:t>ดังนี้</w:t>
      </w:r>
    </w:p>
    <w:p w14:paraId="612AB7EE" w14:textId="77777777" w:rsidR="00E038EE" w:rsidRPr="00C26949" w:rsidRDefault="00E038EE" w:rsidP="002D171E">
      <w:pPr>
        <w:pStyle w:val="ListParagraph"/>
        <w:numPr>
          <w:ilvl w:val="0"/>
          <w:numId w:val="33"/>
        </w:numPr>
        <w:ind w:left="720"/>
        <w:contextualSpacing/>
      </w:pPr>
      <w:r>
        <w:rPr>
          <w:b/>
          <w:bCs/>
          <w:cs/>
        </w:rPr>
        <w:t>วงเง</w:t>
      </w:r>
      <w:r>
        <w:rPr>
          <w:rFonts w:hint="cs"/>
          <w:b/>
          <w:bCs/>
          <w:cs/>
        </w:rPr>
        <w:t>ินซื้อขาย</w:t>
      </w:r>
      <w:r w:rsidRPr="00C26949">
        <w:rPr>
          <w:b/>
          <w:bCs/>
        </w:rPr>
        <w:t>:</w:t>
      </w:r>
      <w:r w:rsidRPr="00C26949">
        <w:t xml:space="preserve"> Credit Limit Amount</w:t>
      </w:r>
    </w:p>
    <w:p w14:paraId="3EDF122F" w14:textId="77777777" w:rsidR="00E038EE" w:rsidRPr="00F5662C" w:rsidRDefault="00E038EE" w:rsidP="002D171E">
      <w:pPr>
        <w:pStyle w:val="ListParagraph"/>
        <w:numPr>
          <w:ilvl w:val="0"/>
          <w:numId w:val="33"/>
        </w:numPr>
        <w:ind w:left="720"/>
        <w:contextualSpacing/>
      </w:pPr>
      <w:r>
        <w:rPr>
          <w:rFonts w:hint="cs"/>
          <w:b/>
          <w:bCs/>
          <w:cs/>
        </w:rPr>
        <w:t>รายการที่ค้างชำระ</w:t>
      </w:r>
      <w:r w:rsidRPr="00C26949">
        <w:rPr>
          <w:b/>
          <w:bCs/>
        </w:rPr>
        <w:t>:</w:t>
      </w:r>
      <w:r w:rsidRPr="00F5662C">
        <w:rPr>
          <w:b/>
          <w:bCs/>
        </w:rPr>
        <w:t xml:space="preserve"> </w:t>
      </w:r>
      <w:r w:rsidRPr="00F5662C">
        <w:t>Outstanding Amount</w:t>
      </w:r>
    </w:p>
    <w:p w14:paraId="0EC95E0F" w14:textId="77777777" w:rsidR="00E038EE" w:rsidRPr="00F5662C" w:rsidRDefault="00E038EE" w:rsidP="002D171E">
      <w:pPr>
        <w:pStyle w:val="ListParagraph"/>
        <w:numPr>
          <w:ilvl w:val="0"/>
          <w:numId w:val="33"/>
        </w:numPr>
        <w:ind w:left="720"/>
        <w:contextualSpacing/>
      </w:pPr>
      <w:r>
        <w:rPr>
          <w:rFonts w:hint="cs"/>
          <w:b/>
          <w:bCs/>
          <w:cs/>
        </w:rPr>
        <w:t>รายการที่ยังไม่ครบกำหนดชำระ</w:t>
      </w:r>
      <w:r w:rsidRPr="00C26949">
        <w:rPr>
          <w:b/>
          <w:bCs/>
        </w:rPr>
        <w:t>:</w:t>
      </w:r>
      <w:r w:rsidRPr="00F5662C">
        <w:rPr>
          <w:b/>
          <w:bCs/>
        </w:rPr>
        <w:t xml:space="preserve"> </w:t>
      </w:r>
      <w:r w:rsidRPr="00F5662C">
        <w:t>Pending Amount</w:t>
      </w:r>
    </w:p>
    <w:p w14:paraId="5E2A15C7" w14:textId="77777777" w:rsidR="00E038EE" w:rsidRPr="00F5662C" w:rsidRDefault="00E038EE" w:rsidP="002D171E">
      <w:pPr>
        <w:pStyle w:val="ListParagraph"/>
        <w:numPr>
          <w:ilvl w:val="0"/>
          <w:numId w:val="33"/>
        </w:numPr>
        <w:ind w:left="720"/>
        <w:contextualSpacing/>
        <w:rPr>
          <w:b/>
          <w:bCs/>
        </w:rPr>
      </w:pPr>
      <w:r>
        <w:rPr>
          <w:rFonts w:hint="cs"/>
          <w:b/>
          <w:bCs/>
          <w:cs/>
        </w:rPr>
        <w:t xml:space="preserve">วงเงินซื้อขายคงเหลือ </w:t>
      </w:r>
      <w:r>
        <w:rPr>
          <w:b/>
          <w:bCs/>
        </w:rPr>
        <w:t>(T-1)</w:t>
      </w:r>
      <w:r w:rsidRPr="00C26949">
        <w:rPr>
          <w:b/>
          <w:bCs/>
        </w:rPr>
        <w:t>:</w:t>
      </w:r>
      <w:r w:rsidRPr="00F5662C">
        <w:rPr>
          <w:b/>
          <w:bCs/>
        </w:rPr>
        <w:t xml:space="preserve"> </w:t>
      </w:r>
      <w:r w:rsidRPr="00F5662C">
        <w:t>Remaining Amount</w:t>
      </w:r>
    </w:p>
    <w:p w14:paraId="7B8EB88B" w14:textId="050E08E6" w:rsidR="00E038EE" w:rsidRPr="00F5662C" w:rsidRDefault="00E038EE" w:rsidP="002D171E">
      <w:pPr>
        <w:pStyle w:val="ListParagraph"/>
        <w:numPr>
          <w:ilvl w:val="0"/>
          <w:numId w:val="33"/>
        </w:numPr>
        <w:ind w:left="720"/>
        <w:contextualSpacing/>
        <w:rPr>
          <w:cs/>
        </w:rPr>
      </w:pPr>
      <w:r w:rsidRPr="00AD1289">
        <w:rPr>
          <w:b/>
          <w:bCs/>
          <w:cs/>
        </w:rPr>
        <w:t>เปลี่ยนแปลงล่าสุดเมื่อ</w:t>
      </w:r>
      <w:r w:rsidRPr="00AD1289">
        <w:rPr>
          <w:b/>
          <w:bCs/>
        </w:rPr>
        <w:t>:</w:t>
      </w:r>
      <w:r w:rsidRPr="00C26949">
        <w:t xml:space="preserve"> </w:t>
      </w:r>
      <w:r w:rsidRPr="00C26949">
        <w:rPr>
          <w:cs/>
        </w:rPr>
        <w:t>วันเวลาที่เปลี่ยนแปลงวงเงินล่าสุด</w:t>
      </w:r>
      <w:r w:rsidR="00F5662C">
        <w:t xml:space="preserve"> </w:t>
      </w:r>
    </w:p>
    <w:p w14:paraId="2D4AB7B7" w14:textId="77777777" w:rsidR="00E038EE" w:rsidRPr="000718AE" w:rsidRDefault="00E038EE" w:rsidP="00F5662C">
      <w:pPr>
        <w:pStyle w:val="ListParagraph"/>
      </w:pPr>
    </w:p>
    <w:p w14:paraId="4680D308" w14:textId="77777777" w:rsidR="00F5662C" w:rsidRDefault="00E038EE" w:rsidP="002D171E">
      <w:pPr>
        <w:pStyle w:val="ListParagraph"/>
        <w:numPr>
          <w:ilvl w:val="0"/>
          <w:numId w:val="33"/>
        </w:numPr>
        <w:ind w:left="720"/>
        <w:contextualSpacing/>
      </w:pPr>
      <w:r w:rsidRPr="000718AE">
        <w:rPr>
          <w:cs/>
        </w:rPr>
        <w:t xml:space="preserve">ปุ่ม </w:t>
      </w:r>
      <w:r w:rsidRPr="000718AE">
        <w:rPr>
          <w:noProof/>
        </w:rPr>
        <w:drawing>
          <wp:inline distT="0" distB="0" distL="0" distR="0" wp14:anchorId="1985AFB8" wp14:editId="38B2D2F4">
            <wp:extent cx="1213402" cy="198765"/>
            <wp:effectExtent l="19050" t="0" r="5798"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4" cstate="print"/>
                    <a:srcRect/>
                    <a:stretch>
                      <a:fillRect/>
                    </a:stretch>
                  </pic:blipFill>
                  <pic:spPr bwMode="auto">
                    <a:xfrm>
                      <a:off x="0" y="0"/>
                      <a:ext cx="1213402" cy="198765"/>
                    </a:xfrm>
                    <a:prstGeom prst="rect">
                      <a:avLst/>
                    </a:prstGeom>
                    <a:noFill/>
                    <a:ln w="9525">
                      <a:noFill/>
                      <a:miter lim="800000"/>
                      <a:headEnd/>
                      <a:tailEnd/>
                    </a:ln>
                  </pic:spPr>
                </pic:pic>
              </a:graphicData>
            </a:graphic>
          </wp:inline>
        </w:drawing>
      </w:r>
      <w:r w:rsidRPr="000718AE">
        <w:rPr>
          <w:cs/>
        </w:rPr>
        <w:t xml:space="preserve"> สำหรับสอบถามวงเงินซื้อขายล่าสุดที่ </w:t>
      </w:r>
      <w:r w:rsidRPr="000718AE">
        <w:t>Sales Watcher</w:t>
      </w:r>
      <w:r>
        <w:t xml:space="preserve"> </w:t>
      </w:r>
      <w:r>
        <w:rPr>
          <w:rFonts w:hint="cs"/>
          <w:cs/>
        </w:rPr>
        <w:t xml:space="preserve">และที่ </w:t>
      </w:r>
      <w:r>
        <w:t>KBank</w:t>
      </w:r>
    </w:p>
    <w:p w14:paraId="325B3C7C" w14:textId="77777777" w:rsidR="00F5662C" w:rsidRDefault="00F5662C" w:rsidP="00F5662C">
      <w:pPr>
        <w:pStyle w:val="ListParagraph"/>
        <w:rPr>
          <w:cs/>
        </w:rPr>
      </w:pPr>
    </w:p>
    <w:p w14:paraId="285BDF09" w14:textId="417F197E" w:rsidR="00513366" w:rsidRPr="00F5662C" w:rsidRDefault="00E038EE" w:rsidP="002D171E">
      <w:pPr>
        <w:pStyle w:val="ListParagraph"/>
        <w:numPr>
          <w:ilvl w:val="1"/>
          <w:numId w:val="33"/>
        </w:numPr>
        <w:ind w:left="1170" w:hanging="450"/>
        <w:contextualSpacing/>
      </w:pPr>
      <w:r w:rsidRPr="00F5662C">
        <w:rPr>
          <w:cs/>
        </w:rPr>
        <w:t xml:space="preserve">เมื่อผู้ใช้กดปุ่ม </w:t>
      </w:r>
      <w:r w:rsidR="00817100">
        <w:t>‘</w:t>
      </w:r>
      <w:r w:rsidRPr="00F5662C">
        <w:rPr>
          <w:cs/>
        </w:rPr>
        <w:t>ตรวจสอบวงเงินล่าสุด</w:t>
      </w:r>
      <w:r w:rsidRPr="00F5662C">
        <w:t>’</w:t>
      </w:r>
      <w:r w:rsidRPr="00F5662C">
        <w:rPr>
          <w:cs/>
        </w:rPr>
        <w:t xml:space="preserve"> ระบบจะทำการสอบถามวงเงินที่ </w:t>
      </w:r>
      <w:r w:rsidRPr="00F5662C">
        <w:t xml:space="preserve">Sales Watcher </w:t>
      </w:r>
      <w:r w:rsidRPr="00F5662C">
        <w:rPr>
          <w:cs/>
        </w:rPr>
        <w:t>แล</w:t>
      </w:r>
      <w:r w:rsidR="00187EB3" w:rsidRPr="00F5662C">
        <w:rPr>
          <w:cs/>
        </w:rPr>
        <w:t>ะที่</w:t>
      </w:r>
      <w:r w:rsidR="00187EB3" w:rsidRPr="00F5662C">
        <w:t xml:space="preserve"> </w:t>
      </w:r>
      <w:r w:rsidRPr="00F5662C">
        <w:rPr>
          <w:cs/>
        </w:rPr>
        <w:t xml:space="preserve"> </w:t>
      </w:r>
      <w:r w:rsidRPr="00F5662C">
        <w:t>KBank</w:t>
      </w:r>
      <w:r w:rsidRPr="00F5662C">
        <w:rPr>
          <w:cs/>
        </w:rPr>
        <w:t xml:space="preserve"> </w:t>
      </w:r>
    </w:p>
    <w:p w14:paraId="0C7654B0" w14:textId="2DE3A827" w:rsidR="00E038EE" w:rsidRPr="00F5662C" w:rsidRDefault="00E038EE" w:rsidP="002D171E">
      <w:pPr>
        <w:pStyle w:val="ListParagraph"/>
        <w:numPr>
          <w:ilvl w:val="1"/>
          <w:numId w:val="33"/>
        </w:numPr>
        <w:ind w:left="1170" w:hanging="450"/>
        <w:contextualSpacing/>
      </w:pPr>
      <w:r w:rsidRPr="00F5662C">
        <w:rPr>
          <w:cs/>
        </w:rPr>
        <w:t xml:space="preserve">หากตรวจสอบพบมีการเปลี่ยนแปลงวงเงินใน </w:t>
      </w:r>
      <w:r w:rsidRPr="00F5662C">
        <w:t>KBank</w:t>
      </w:r>
      <w:r w:rsidRPr="00F5662C">
        <w:rPr>
          <w:cs/>
        </w:rPr>
        <w:t xml:space="preserve"> </w:t>
      </w:r>
      <w:r w:rsidR="00187EB3" w:rsidRPr="00F5662C">
        <w:rPr>
          <w:cs/>
        </w:rPr>
        <w:t>ระบบ</w:t>
      </w:r>
      <w:r w:rsidRPr="00F5662C">
        <w:rPr>
          <w:cs/>
        </w:rPr>
        <w:t xml:space="preserve"> </w:t>
      </w:r>
      <w:r w:rsidR="00DD4D2D">
        <w:t>K CONNECT</w:t>
      </w:r>
      <w:r w:rsidRPr="00F5662C">
        <w:t xml:space="preserve"> - Supply Chain</w:t>
      </w:r>
      <w:r w:rsidRPr="00F5662C">
        <w:rPr>
          <w:cs/>
        </w:rPr>
        <w:t xml:space="preserve"> จะแสดงจำนวนเงิน</w:t>
      </w:r>
      <w:r w:rsidR="00187EB3" w:rsidRPr="00F5662C">
        <w:rPr>
          <w:cs/>
        </w:rPr>
        <w:t>ค้างส่ง</w:t>
      </w:r>
      <w:r w:rsidRPr="00F5662C">
        <w:rPr>
          <w:cs/>
        </w:rPr>
        <w:t xml:space="preserve"> </w:t>
      </w:r>
      <w:r w:rsidRPr="00F5662C">
        <w:t>‘</w:t>
      </w:r>
      <w:r w:rsidRPr="00F5662C">
        <w:rPr>
          <w:cs/>
        </w:rPr>
        <w:t xml:space="preserve">จำนวนเงิน </w:t>
      </w:r>
      <w:r w:rsidRPr="00F5662C">
        <w:t>Top up (</w:t>
      </w:r>
      <w:r w:rsidRPr="00F5662C">
        <w:rPr>
          <w:cs/>
        </w:rPr>
        <w:t>รอส่ง</w:t>
      </w:r>
      <w:r w:rsidRPr="00F5662C">
        <w:t xml:space="preserve">)’ </w:t>
      </w:r>
      <w:r w:rsidRPr="00F5662C">
        <w:rPr>
          <w:cs/>
        </w:rPr>
        <w:t>ซึ่งระบบจะทำการส่งรายการนี้ตามรอบเวลาต่อไป</w:t>
      </w:r>
    </w:p>
    <w:p w14:paraId="332DB6A9" w14:textId="77777777" w:rsidR="00F5662C" w:rsidRDefault="00F5662C" w:rsidP="00F5662C"/>
    <w:p w14:paraId="16F564B5" w14:textId="08C9722C" w:rsidR="00E038EE" w:rsidRPr="000718AE" w:rsidRDefault="00E038EE" w:rsidP="00F5662C">
      <w:pPr>
        <w:rPr>
          <w:b/>
          <w:bCs/>
        </w:rPr>
      </w:pPr>
      <w:r w:rsidRPr="000718AE">
        <w:rPr>
          <w:rFonts w:hint="cs"/>
          <w:b/>
          <w:bCs/>
          <w:cs/>
        </w:rPr>
        <w:t xml:space="preserve">ส่วนที่ </w:t>
      </w:r>
      <w:r w:rsidRPr="000718AE">
        <w:rPr>
          <w:b/>
          <w:bCs/>
        </w:rPr>
        <w:t xml:space="preserve">2 </w:t>
      </w:r>
      <w:r w:rsidRPr="000718AE">
        <w:rPr>
          <w:rFonts w:hint="cs"/>
          <w:b/>
          <w:bCs/>
          <w:cs/>
        </w:rPr>
        <w:t>สถานะเอเยนต์</w:t>
      </w:r>
    </w:p>
    <w:p w14:paraId="605E407B" w14:textId="77777777" w:rsidR="00513366" w:rsidRDefault="00E038EE" w:rsidP="00F5662C">
      <w:pPr>
        <w:ind w:left="360"/>
      </w:pPr>
      <w:r>
        <w:tab/>
      </w:r>
    </w:p>
    <w:p w14:paraId="5F25323E" w14:textId="4E77AE15" w:rsidR="00E038EE" w:rsidRDefault="00E038EE" w:rsidP="00F5662C">
      <w:pPr>
        <w:ind w:left="360"/>
      </w:pPr>
      <w:r>
        <w:rPr>
          <w:rFonts w:hint="cs"/>
          <w:cs/>
        </w:rPr>
        <w:t xml:space="preserve">ส่วนแสดงสถานะของ </w:t>
      </w:r>
      <w:r>
        <w:t xml:space="preserve">Agent </w:t>
      </w:r>
      <w:r>
        <w:rPr>
          <w:rFonts w:hint="cs"/>
          <w:cs/>
        </w:rPr>
        <w:t>ทั้งหมดในกลุ่ม</w:t>
      </w:r>
    </w:p>
    <w:p w14:paraId="576DC0D1" w14:textId="77777777" w:rsidR="00513366" w:rsidRPr="00513366" w:rsidRDefault="00513366" w:rsidP="00F5662C">
      <w:pPr>
        <w:pStyle w:val="ListParagraph"/>
        <w:ind w:left="1080"/>
        <w:contextualSpacing/>
      </w:pPr>
    </w:p>
    <w:p w14:paraId="31056119" w14:textId="137A5724" w:rsidR="00E038EE" w:rsidRPr="000718AE" w:rsidRDefault="00E038EE" w:rsidP="002D171E">
      <w:pPr>
        <w:pStyle w:val="ListParagraph"/>
        <w:numPr>
          <w:ilvl w:val="0"/>
          <w:numId w:val="34"/>
        </w:numPr>
        <w:ind w:left="360" w:firstLine="0"/>
        <w:contextualSpacing/>
      </w:pPr>
      <w:r w:rsidRPr="000718AE">
        <w:rPr>
          <w:b/>
          <w:bCs/>
          <w:cs/>
        </w:rPr>
        <w:t>รหัสเอเยนต์</w:t>
      </w:r>
      <w:r w:rsidRPr="000718AE">
        <w:rPr>
          <w:b/>
          <w:bCs/>
        </w:rPr>
        <w:t>:</w:t>
      </w:r>
      <w:r w:rsidRPr="000718AE">
        <w:t xml:space="preserve"> Agent Code</w:t>
      </w:r>
    </w:p>
    <w:p w14:paraId="366AB720" w14:textId="77777777" w:rsidR="00E038EE" w:rsidRPr="00181153" w:rsidRDefault="00E038EE" w:rsidP="002D171E">
      <w:pPr>
        <w:pStyle w:val="ListParagraph"/>
        <w:numPr>
          <w:ilvl w:val="0"/>
          <w:numId w:val="35"/>
        </w:numPr>
        <w:ind w:left="360" w:firstLine="0"/>
        <w:contextualSpacing/>
        <w:rPr>
          <w:b/>
          <w:bCs/>
        </w:rPr>
      </w:pPr>
      <w:r w:rsidRPr="00181153">
        <w:rPr>
          <w:b/>
          <w:bCs/>
          <w:cs/>
        </w:rPr>
        <w:t>สถานะ</w:t>
      </w:r>
      <w:r w:rsidRPr="00181153">
        <w:rPr>
          <w:b/>
          <w:bCs/>
        </w:rPr>
        <w:t>:</w:t>
      </w:r>
      <w:r w:rsidRPr="00181153">
        <w:t xml:space="preserve"> </w:t>
      </w:r>
      <w:r w:rsidRPr="00181153">
        <w:rPr>
          <w:cs/>
        </w:rPr>
        <w:t xml:space="preserve">สถานะของ </w:t>
      </w:r>
      <w:r w:rsidRPr="00181153">
        <w:t xml:space="preserve">Agent Code </w:t>
      </w:r>
      <w:r w:rsidRPr="00181153">
        <w:rPr>
          <w:cs/>
        </w:rPr>
        <w:t>นั้น</w:t>
      </w:r>
      <w:r w:rsidRPr="00181153">
        <w:t xml:space="preserve"> (Active, Locked</w:t>
      </w:r>
      <w:r>
        <w:t xml:space="preserve"> - </w:t>
      </w:r>
      <w:r>
        <w:rPr>
          <w:rFonts w:hint="cs"/>
          <w:cs/>
        </w:rPr>
        <w:t>โปรดติดต่อธนาคาร</w:t>
      </w:r>
      <w:r w:rsidRPr="00181153">
        <w:t>)</w:t>
      </w:r>
    </w:p>
    <w:p w14:paraId="3700258F" w14:textId="77777777" w:rsidR="00E038EE" w:rsidRPr="00AB3B5D" w:rsidRDefault="00E038EE" w:rsidP="002D171E">
      <w:pPr>
        <w:pStyle w:val="ListParagraph"/>
        <w:numPr>
          <w:ilvl w:val="1"/>
          <w:numId w:val="33"/>
        </w:numPr>
        <w:ind w:left="1170" w:hanging="450"/>
        <w:contextualSpacing/>
      </w:pPr>
      <w:r w:rsidRPr="00AB3B5D">
        <w:t>Active</w:t>
      </w:r>
      <w:r w:rsidRPr="00AB3B5D">
        <w:rPr>
          <w:cs/>
        </w:rPr>
        <w:t xml:space="preserve"> คือ สถานะที่</w:t>
      </w:r>
      <w:r w:rsidRPr="00AB3B5D">
        <w:t xml:space="preserve"> Agent </w:t>
      </w:r>
      <w:r w:rsidRPr="00AB3B5D">
        <w:rPr>
          <w:rFonts w:hint="cs"/>
          <w:cs/>
        </w:rPr>
        <w:t>สามารถทำการซื้อขายตั๋วได้ ซึ่งเป็นสถานะที่</w:t>
      </w:r>
      <w:r w:rsidRPr="00AB3B5D">
        <w:rPr>
          <w:cs/>
        </w:rPr>
        <w:t xml:space="preserve"> </w:t>
      </w:r>
      <w:r w:rsidRPr="00AB3B5D">
        <w:t xml:space="preserve">Sales Watcher </w:t>
      </w:r>
      <w:r w:rsidRPr="00AB3B5D">
        <w:rPr>
          <w:rFonts w:hint="cs"/>
          <w:cs/>
        </w:rPr>
        <w:t>ดังนี้</w:t>
      </w:r>
      <w:r w:rsidRPr="00AB3B5D">
        <w:rPr>
          <w:cs/>
        </w:rPr>
        <w:t xml:space="preserve"> </w:t>
      </w:r>
    </w:p>
    <w:p w14:paraId="1BADBE1C" w14:textId="77777777" w:rsidR="00E038EE" w:rsidRPr="00AB3B5D" w:rsidRDefault="00E038EE" w:rsidP="002D171E">
      <w:pPr>
        <w:pStyle w:val="ListParagraph"/>
        <w:numPr>
          <w:ilvl w:val="2"/>
          <w:numId w:val="33"/>
        </w:numPr>
        <w:ind w:left="1710" w:hanging="540"/>
        <w:contextualSpacing/>
      </w:pPr>
      <w:r w:rsidRPr="00AB3B5D">
        <w:t>ACT: Active</w:t>
      </w:r>
    </w:p>
    <w:p w14:paraId="736305DF" w14:textId="77777777" w:rsidR="00E038EE" w:rsidRPr="00AB3B5D" w:rsidRDefault="00E038EE" w:rsidP="002D171E">
      <w:pPr>
        <w:pStyle w:val="ListParagraph"/>
        <w:numPr>
          <w:ilvl w:val="2"/>
          <w:numId w:val="33"/>
        </w:numPr>
        <w:ind w:left="1710" w:hanging="540"/>
        <w:contextualSpacing/>
      </w:pPr>
      <w:r w:rsidRPr="00AB3B5D">
        <w:t>NOT: Notified</w:t>
      </w:r>
    </w:p>
    <w:p w14:paraId="38E523B7" w14:textId="77777777" w:rsidR="00E038EE" w:rsidRPr="00AB3B5D" w:rsidRDefault="00E038EE" w:rsidP="002D171E">
      <w:pPr>
        <w:pStyle w:val="ListParagraph"/>
        <w:numPr>
          <w:ilvl w:val="2"/>
          <w:numId w:val="33"/>
        </w:numPr>
        <w:ind w:left="1710" w:hanging="540"/>
        <w:contextualSpacing/>
      </w:pPr>
      <w:r w:rsidRPr="00AB3B5D">
        <w:t>DNT: DailyNotified</w:t>
      </w:r>
    </w:p>
    <w:p w14:paraId="4997E5F1" w14:textId="67E4EF2D" w:rsidR="00E038EE" w:rsidRDefault="00E038EE" w:rsidP="002D171E">
      <w:pPr>
        <w:pStyle w:val="ListParagraph"/>
        <w:numPr>
          <w:ilvl w:val="2"/>
          <w:numId w:val="33"/>
        </w:numPr>
        <w:ind w:left="1710" w:hanging="540"/>
        <w:contextualSpacing/>
      </w:pPr>
      <w:r w:rsidRPr="00AB3B5D">
        <w:t>CNT: CapNotified</w:t>
      </w:r>
    </w:p>
    <w:p w14:paraId="54B89080" w14:textId="77777777" w:rsidR="00817100" w:rsidRPr="00AB3B5D" w:rsidRDefault="00817100" w:rsidP="00817100">
      <w:pPr>
        <w:autoSpaceDE w:val="0"/>
        <w:autoSpaceDN w:val="0"/>
        <w:adjustRightInd w:val="0"/>
        <w:ind w:left="1800"/>
        <w:contextualSpacing/>
      </w:pPr>
    </w:p>
    <w:p w14:paraId="7558F801" w14:textId="77777777" w:rsidR="00817100" w:rsidRDefault="00E038EE" w:rsidP="002D171E">
      <w:pPr>
        <w:pStyle w:val="ListParagraph"/>
        <w:numPr>
          <w:ilvl w:val="1"/>
          <w:numId w:val="33"/>
        </w:numPr>
        <w:ind w:left="1170" w:hanging="450"/>
        <w:contextualSpacing/>
      </w:pPr>
      <w:r w:rsidRPr="00AB3B5D">
        <w:t>Locked</w:t>
      </w:r>
      <w:r w:rsidRPr="00AB3B5D">
        <w:rPr>
          <w:cs/>
        </w:rPr>
        <w:t xml:space="preserve"> สถานะที่</w:t>
      </w:r>
      <w:r w:rsidRPr="00AB3B5D">
        <w:t xml:space="preserve"> Agent </w:t>
      </w:r>
      <w:r w:rsidRPr="00AB3B5D">
        <w:rPr>
          <w:rFonts w:hint="cs"/>
          <w:cs/>
        </w:rPr>
        <w:t>ไม่สามารถทำการซื้อขายตั๋วได้ ซึ่งเป็นสถานะที่</w:t>
      </w:r>
      <w:r w:rsidRPr="00AB3B5D">
        <w:rPr>
          <w:cs/>
        </w:rPr>
        <w:t xml:space="preserve"> </w:t>
      </w:r>
      <w:r w:rsidRPr="00AB3B5D">
        <w:t xml:space="preserve">Sales Watcher </w:t>
      </w:r>
      <w:r w:rsidRPr="00AB3B5D">
        <w:rPr>
          <w:rFonts w:hint="cs"/>
          <w:cs/>
        </w:rPr>
        <w:t>ดังนี้</w:t>
      </w:r>
    </w:p>
    <w:p w14:paraId="088CEE60" w14:textId="0D46EF5A" w:rsidR="00E038EE" w:rsidRPr="00817100" w:rsidRDefault="00E038EE" w:rsidP="002D171E">
      <w:pPr>
        <w:pStyle w:val="ListParagraph"/>
        <w:numPr>
          <w:ilvl w:val="2"/>
          <w:numId w:val="33"/>
        </w:numPr>
        <w:ind w:left="1710" w:hanging="540"/>
        <w:contextualSpacing/>
      </w:pPr>
      <w:r w:rsidRPr="00AB3B5D">
        <w:t>LCK: Locked</w:t>
      </w:r>
    </w:p>
    <w:p w14:paraId="21A17EF1" w14:textId="77777777" w:rsidR="00E038EE" w:rsidRPr="008D53F5" w:rsidRDefault="00E038EE" w:rsidP="002D171E">
      <w:pPr>
        <w:pStyle w:val="ListParagraph"/>
        <w:numPr>
          <w:ilvl w:val="0"/>
          <w:numId w:val="34"/>
        </w:numPr>
        <w:ind w:left="360" w:firstLine="0"/>
        <w:contextualSpacing/>
      </w:pPr>
      <w:r>
        <w:rPr>
          <w:b/>
          <w:bCs/>
          <w:cs/>
        </w:rPr>
        <w:t>เปลี่ยนแปลงล่าสุดเมื่อ</w:t>
      </w:r>
      <w:r w:rsidRPr="000718AE">
        <w:rPr>
          <w:b/>
          <w:bCs/>
        </w:rPr>
        <w:t>:</w:t>
      </w:r>
      <w:r w:rsidRPr="000718AE">
        <w:t xml:space="preserve"> </w:t>
      </w:r>
      <w:r w:rsidRPr="000718AE">
        <w:rPr>
          <w:cs/>
        </w:rPr>
        <w:t xml:space="preserve">วันเวลาที่อัพเดทสถานะของ </w:t>
      </w:r>
      <w:r w:rsidRPr="000718AE">
        <w:t xml:space="preserve">Agent Code </w:t>
      </w:r>
      <w:r w:rsidRPr="000718AE">
        <w:rPr>
          <w:cs/>
        </w:rPr>
        <w:t>นั้น</w:t>
      </w:r>
    </w:p>
    <w:p w14:paraId="4D50A7F2" w14:textId="77777777" w:rsidR="00817100" w:rsidRDefault="00817100" w:rsidP="00817100">
      <w:pPr>
        <w:rPr>
          <w:rFonts w:cs="Angsana New"/>
          <w:szCs w:val="25"/>
        </w:rPr>
      </w:pPr>
    </w:p>
    <w:p w14:paraId="6034271C" w14:textId="7DCD700D" w:rsidR="00E038EE" w:rsidRPr="000718AE" w:rsidRDefault="00E038EE" w:rsidP="00817100">
      <w:pPr>
        <w:rPr>
          <w:b/>
          <w:bCs/>
        </w:rPr>
      </w:pPr>
      <w:r w:rsidRPr="000718AE">
        <w:rPr>
          <w:rFonts w:hint="cs"/>
          <w:b/>
          <w:bCs/>
          <w:cs/>
        </w:rPr>
        <w:t xml:space="preserve">ส่วนที่ </w:t>
      </w:r>
      <w:r>
        <w:rPr>
          <w:b/>
          <w:bCs/>
        </w:rPr>
        <w:t xml:space="preserve">3 </w:t>
      </w:r>
      <w:r w:rsidRPr="000718AE">
        <w:rPr>
          <w:rFonts w:hint="cs"/>
          <w:b/>
          <w:bCs/>
          <w:cs/>
        </w:rPr>
        <w:t>ประวัติการเพิ่ม</w:t>
      </w:r>
      <w:r w:rsidRPr="000718AE">
        <w:rPr>
          <w:b/>
          <w:bCs/>
        </w:rPr>
        <w:t>/</w:t>
      </w:r>
      <w:r w:rsidRPr="000718AE">
        <w:rPr>
          <w:rFonts w:hint="cs"/>
          <w:b/>
          <w:bCs/>
          <w:cs/>
        </w:rPr>
        <w:t>ลดวงเงินซื้อขาย</w:t>
      </w:r>
    </w:p>
    <w:p w14:paraId="709B06D3" w14:textId="77777777" w:rsidR="009A64A5" w:rsidRDefault="00E038EE" w:rsidP="00E038EE">
      <w:pPr>
        <w:ind w:left="720"/>
      </w:pPr>
      <w:r>
        <w:rPr>
          <w:rFonts w:hint="cs"/>
          <w:cs/>
        </w:rPr>
        <w:tab/>
      </w:r>
    </w:p>
    <w:p w14:paraId="7F6FFA43" w14:textId="29DCC979" w:rsidR="00817100" w:rsidRDefault="00E038EE" w:rsidP="00817100">
      <w:pPr>
        <w:ind w:left="360"/>
      </w:pPr>
      <w:r>
        <w:rPr>
          <w:rFonts w:hint="cs"/>
          <w:cs/>
        </w:rPr>
        <w:t xml:space="preserve">ส่วนแสดงประวัติการการอัพเดทวงเงินจาก </w:t>
      </w:r>
      <w:r w:rsidR="00DD4D2D">
        <w:t>K CONNECT</w:t>
      </w:r>
      <w:r>
        <w:t xml:space="preserve"> - Supply Chain </w:t>
      </w:r>
      <w:r>
        <w:rPr>
          <w:rFonts w:hint="cs"/>
          <w:cs/>
        </w:rPr>
        <w:t xml:space="preserve">ไปยังระบบ </w:t>
      </w:r>
      <w:r>
        <w:t>Sales Watcher</w:t>
      </w:r>
      <w:r w:rsidR="009A64A5">
        <w:rPr>
          <w:rFonts w:hint="cs"/>
          <w:cs/>
        </w:rPr>
        <w:t xml:space="preserve"> </w:t>
      </w:r>
    </w:p>
    <w:p w14:paraId="4180C681" w14:textId="77777777" w:rsidR="00817100" w:rsidRDefault="00817100" w:rsidP="00817100">
      <w:pPr>
        <w:ind w:firstLine="720"/>
      </w:pPr>
    </w:p>
    <w:p w14:paraId="1A798320" w14:textId="4D0B31C2" w:rsidR="00E038EE" w:rsidRDefault="00E038EE" w:rsidP="00817100">
      <w:pPr>
        <w:ind w:firstLine="720"/>
      </w:pPr>
      <w:r>
        <w:rPr>
          <w:rFonts w:hint="cs"/>
          <w:cs/>
        </w:rPr>
        <w:t xml:space="preserve">ผู้ใช้จะต้องระบุวันที่อัพเดทวงเงิน และกดปุ่ม </w:t>
      </w:r>
      <w:r>
        <w:rPr>
          <w:rFonts w:hint="cs"/>
          <w:noProof/>
        </w:rPr>
        <w:drawing>
          <wp:inline distT="0" distB="0" distL="0" distR="0" wp14:anchorId="3F539B74" wp14:editId="057F8F8E">
            <wp:extent cx="362612" cy="201689"/>
            <wp:effectExtent l="19050" t="0" r="0" b="0"/>
            <wp:docPr id="20480" name="Picture 20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5" cstate="print"/>
                    <a:srcRect/>
                    <a:stretch>
                      <a:fillRect/>
                    </a:stretch>
                  </pic:blipFill>
                  <pic:spPr bwMode="auto">
                    <a:xfrm>
                      <a:off x="0" y="0"/>
                      <a:ext cx="362948" cy="201876"/>
                    </a:xfrm>
                    <a:prstGeom prst="rect">
                      <a:avLst/>
                    </a:prstGeom>
                    <a:noFill/>
                    <a:ln w="9525">
                      <a:noFill/>
                      <a:miter lim="800000"/>
                      <a:headEnd/>
                      <a:tailEnd/>
                    </a:ln>
                  </pic:spPr>
                </pic:pic>
              </a:graphicData>
            </a:graphic>
          </wp:inline>
        </w:drawing>
      </w:r>
      <w:r>
        <w:rPr>
          <w:rFonts w:hint="cs"/>
          <w:cs/>
        </w:rPr>
        <w:t xml:space="preserve"> </w:t>
      </w:r>
      <w:r w:rsidR="000D0590">
        <w:rPr>
          <w:rFonts w:hint="cs"/>
          <w:cs/>
        </w:rPr>
        <w:t xml:space="preserve"> </w:t>
      </w:r>
      <w:r>
        <w:rPr>
          <w:rFonts w:hint="cs"/>
          <w:cs/>
        </w:rPr>
        <w:t xml:space="preserve">ระบบจะส่งคำสั่งสอบถามประวัติการอัพเดทวงเงินที่ระบบ </w:t>
      </w:r>
      <w:r>
        <w:t xml:space="preserve">Sales Watcher </w:t>
      </w:r>
      <w:r>
        <w:rPr>
          <w:rFonts w:hint="cs"/>
          <w:cs/>
        </w:rPr>
        <w:t>เมื่อได้รับผลตอบกลับจะแสดงรายการบนหน้าจอ</w:t>
      </w:r>
    </w:p>
    <w:p w14:paraId="5DB887FC" w14:textId="77777777" w:rsidR="009A64A5" w:rsidRPr="009A64A5" w:rsidRDefault="009A64A5" w:rsidP="009A64A5">
      <w:pPr>
        <w:pStyle w:val="ListParagraph"/>
        <w:ind w:left="1440"/>
        <w:contextualSpacing/>
      </w:pPr>
    </w:p>
    <w:p w14:paraId="42A83412" w14:textId="5A03C565" w:rsidR="00E038EE" w:rsidRPr="000718AE" w:rsidRDefault="00E038EE" w:rsidP="002D171E">
      <w:pPr>
        <w:pStyle w:val="ListParagraph"/>
        <w:numPr>
          <w:ilvl w:val="0"/>
          <w:numId w:val="34"/>
        </w:numPr>
        <w:ind w:left="360" w:firstLine="0"/>
        <w:contextualSpacing/>
      </w:pPr>
      <w:r w:rsidRPr="000718AE">
        <w:rPr>
          <w:b/>
          <w:bCs/>
        </w:rPr>
        <w:t>Action Time:</w:t>
      </w:r>
      <w:r w:rsidRPr="000718AE">
        <w:t xml:space="preserve"> </w:t>
      </w:r>
      <w:r w:rsidRPr="000718AE">
        <w:rPr>
          <w:cs/>
        </w:rPr>
        <w:t>เวลาที่ระบบอัพเดทวงเงิน</w:t>
      </w:r>
    </w:p>
    <w:p w14:paraId="49E28163" w14:textId="616266D4" w:rsidR="00E038EE" w:rsidRPr="000718AE" w:rsidRDefault="00E038EE" w:rsidP="002D171E">
      <w:pPr>
        <w:pStyle w:val="ListParagraph"/>
        <w:numPr>
          <w:ilvl w:val="0"/>
          <w:numId w:val="34"/>
        </w:numPr>
        <w:ind w:left="360" w:firstLine="0"/>
        <w:contextualSpacing/>
      </w:pPr>
      <w:r w:rsidRPr="000718AE">
        <w:rPr>
          <w:b/>
          <w:bCs/>
        </w:rPr>
        <w:t>ReqTxnID:</w:t>
      </w:r>
      <w:r w:rsidRPr="000718AE">
        <w:t xml:space="preserve"> </w:t>
      </w:r>
      <w:r w:rsidRPr="000718AE">
        <w:rPr>
          <w:cs/>
        </w:rPr>
        <w:t>เลข</w:t>
      </w:r>
      <w:r w:rsidRPr="000718AE">
        <w:t xml:space="preserve"> Transaction </w:t>
      </w:r>
      <w:r w:rsidRPr="000718AE">
        <w:rPr>
          <w:cs/>
        </w:rPr>
        <w:t xml:space="preserve">อ้างอิงระหว่างระบบ </w:t>
      </w:r>
      <w:r w:rsidR="00DD4D2D">
        <w:t>K CONNECT</w:t>
      </w:r>
      <w:r w:rsidR="002571C7">
        <w:t xml:space="preserve"> - Supply Chain</w:t>
      </w:r>
      <w:r w:rsidRPr="000718AE">
        <w:t xml:space="preserve"> </w:t>
      </w:r>
      <w:r w:rsidRPr="000718AE">
        <w:rPr>
          <w:cs/>
        </w:rPr>
        <w:t xml:space="preserve">และ </w:t>
      </w:r>
      <w:r w:rsidRPr="000718AE">
        <w:t>Sales Watcher</w:t>
      </w:r>
    </w:p>
    <w:p w14:paraId="118A8D8E" w14:textId="77777777" w:rsidR="00E038EE" w:rsidRPr="000718AE" w:rsidRDefault="00E038EE" w:rsidP="002D171E">
      <w:pPr>
        <w:pStyle w:val="ListParagraph"/>
        <w:numPr>
          <w:ilvl w:val="0"/>
          <w:numId w:val="34"/>
        </w:numPr>
        <w:ind w:left="360" w:firstLine="0"/>
        <w:contextualSpacing/>
      </w:pPr>
      <w:r w:rsidRPr="000718AE">
        <w:rPr>
          <w:b/>
          <w:bCs/>
        </w:rPr>
        <w:t>Action:</w:t>
      </w:r>
      <w:r w:rsidRPr="000718AE">
        <w:t xml:space="preserve"> </w:t>
      </w:r>
      <w:r w:rsidRPr="000718AE">
        <w:rPr>
          <w:cs/>
        </w:rPr>
        <w:t>การเพิ่ม</w:t>
      </w:r>
      <w:r w:rsidRPr="000718AE">
        <w:t xml:space="preserve">(ADD) </w:t>
      </w:r>
      <w:r w:rsidRPr="000718AE">
        <w:rPr>
          <w:cs/>
        </w:rPr>
        <w:t>หรือ ลด</w:t>
      </w:r>
      <w:r w:rsidRPr="000718AE">
        <w:t xml:space="preserve">(DEDUCT) </w:t>
      </w:r>
      <w:r w:rsidRPr="000718AE">
        <w:rPr>
          <w:cs/>
        </w:rPr>
        <w:t>วงเงิน</w:t>
      </w:r>
    </w:p>
    <w:p w14:paraId="0B654B38" w14:textId="77777777" w:rsidR="00E038EE" w:rsidRPr="000718AE" w:rsidRDefault="00E038EE" w:rsidP="002D171E">
      <w:pPr>
        <w:pStyle w:val="ListParagraph"/>
        <w:numPr>
          <w:ilvl w:val="0"/>
          <w:numId w:val="34"/>
        </w:numPr>
        <w:ind w:left="360" w:firstLine="0"/>
        <w:contextualSpacing/>
      </w:pPr>
      <w:r w:rsidRPr="000718AE">
        <w:rPr>
          <w:b/>
          <w:bCs/>
        </w:rPr>
        <w:t>Amount:</w:t>
      </w:r>
      <w:r w:rsidRPr="000718AE">
        <w:t xml:space="preserve"> </w:t>
      </w:r>
      <w:r w:rsidRPr="000718AE">
        <w:rPr>
          <w:cs/>
        </w:rPr>
        <w:t>จำนวนเงินที่อัพเดท</w:t>
      </w:r>
    </w:p>
    <w:p w14:paraId="48035386" w14:textId="77777777" w:rsidR="00E038EE" w:rsidRPr="000718AE" w:rsidRDefault="00E038EE" w:rsidP="002D171E">
      <w:pPr>
        <w:pStyle w:val="ListParagraph"/>
        <w:numPr>
          <w:ilvl w:val="0"/>
          <w:numId w:val="34"/>
        </w:numPr>
        <w:ind w:left="360" w:firstLine="0"/>
        <w:contextualSpacing/>
      </w:pPr>
      <w:r w:rsidRPr="000718AE">
        <w:rPr>
          <w:b/>
          <w:bCs/>
        </w:rPr>
        <w:t>Status:</w:t>
      </w:r>
      <w:r w:rsidRPr="000718AE">
        <w:t xml:space="preserve"> </w:t>
      </w:r>
      <w:r>
        <w:rPr>
          <w:rFonts w:hint="cs"/>
          <w:cs/>
        </w:rPr>
        <w:t>ส</w:t>
      </w:r>
      <w:r w:rsidRPr="000718AE">
        <w:rPr>
          <w:cs/>
        </w:rPr>
        <w:t xml:space="preserve">ถานะของ </w:t>
      </w:r>
      <w:r w:rsidRPr="000718AE">
        <w:t xml:space="preserve">Transaction </w:t>
      </w:r>
      <w:r w:rsidRPr="000718AE">
        <w:rPr>
          <w:cs/>
        </w:rPr>
        <w:t xml:space="preserve">ที่ส่งไปอัพเดทที่ </w:t>
      </w:r>
      <w:r>
        <w:t xml:space="preserve">Sales Watcher </w:t>
      </w:r>
      <w:r>
        <w:rPr>
          <w:rFonts w:hint="cs"/>
          <w:cs/>
        </w:rPr>
        <w:t xml:space="preserve">เฉพาะที่ </w:t>
      </w:r>
      <w:r>
        <w:t>SUCCESS</w:t>
      </w:r>
    </w:p>
    <w:p w14:paraId="42A80DA7" w14:textId="77777777" w:rsidR="00E038EE" w:rsidRDefault="00E038EE" w:rsidP="00E038EE">
      <w:pPr>
        <w:ind w:left="720"/>
        <w:rPr>
          <w:cs/>
        </w:rPr>
      </w:pPr>
    </w:p>
    <w:p w14:paraId="44208E91" w14:textId="77777777" w:rsidR="00E038EE" w:rsidRDefault="00E038EE" w:rsidP="008D5DA3">
      <w:pPr>
        <w:ind w:left="1080"/>
      </w:pPr>
    </w:p>
    <w:p w14:paraId="300A34C8" w14:textId="77777777" w:rsidR="00CF0D85" w:rsidRDefault="00CF0D85">
      <w:pPr>
        <w:spacing w:after="160" w:line="259" w:lineRule="auto"/>
      </w:pPr>
      <w:r>
        <w:br w:type="page"/>
      </w:r>
    </w:p>
    <w:p w14:paraId="1297A9E9" w14:textId="4AFD5AB9" w:rsidR="00966985" w:rsidRDefault="00966985" w:rsidP="002D171E">
      <w:pPr>
        <w:pStyle w:val="Heading4"/>
        <w:numPr>
          <w:ilvl w:val="0"/>
          <w:numId w:val="46"/>
        </w:numPr>
      </w:pPr>
      <w:r w:rsidRPr="00A725A7">
        <w:rPr>
          <w:cs/>
        </w:rPr>
        <w:lastRenderedPageBreak/>
        <w:t>เมนูค้นหาและเรียกดูสถานะของคำสั่งการชำระเงิน</w:t>
      </w:r>
      <w:r w:rsidRPr="00A725A7">
        <w:t xml:space="preserve"> (Payment Advice)</w:t>
      </w:r>
    </w:p>
    <w:p w14:paraId="748E4A5D" w14:textId="77777777" w:rsidR="002C5A21" w:rsidRPr="002C5A21" w:rsidRDefault="002C5A21" w:rsidP="002C5A21"/>
    <w:p w14:paraId="5F5E0D89" w14:textId="77777777" w:rsidR="00966985" w:rsidRPr="00A725A7" w:rsidRDefault="00966985" w:rsidP="002C5A21">
      <w:pPr>
        <w:ind w:left="360"/>
        <w:jc w:val="center"/>
      </w:pPr>
      <w:r w:rsidRPr="00A725A7">
        <w:rPr>
          <w:noProof/>
          <w:cs/>
        </w:rPr>
        <w:drawing>
          <wp:inline distT="0" distB="0" distL="0" distR="0" wp14:anchorId="09B2E8F8" wp14:editId="0CD9BF53">
            <wp:extent cx="5029200" cy="55678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029200" cy="5567802"/>
                    </a:xfrm>
                    <a:prstGeom prst="rect">
                      <a:avLst/>
                    </a:prstGeom>
                    <a:noFill/>
                    <a:ln>
                      <a:noFill/>
                    </a:ln>
                  </pic:spPr>
                </pic:pic>
              </a:graphicData>
            </a:graphic>
          </wp:inline>
        </w:drawing>
      </w:r>
    </w:p>
    <w:p w14:paraId="363A1BF5" w14:textId="4CA5AD43" w:rsidR="00966985" w:rsidRPr="00A725A7" w:rsidRDefault="002C5A21"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79</w:t>
      </w:r>
      <w:r w:rsidR="003006DF">
        <w:rPr>
          <w:noProof/>
        </w:rPr>
        <w:fldChar w:fldCharType="end"/>
      </w:r>
      <w:r>
        <w:rPr>
          <w:rFonts w:hint="cs"/>
          <w:cs/>
        </w:rPr>
        <w:t xml:space="preserve"> </w:t>
      </w:r>
      <w:r w:rsidR="00966985" w:rsidRPr="00A725A7">
        <w:rPr>
          <w:cs/>
        </w:rPr>
        <w:t>ค้นหาและแสดงผลการค้นหาสถานะของคำสั่งการชำระเงิน</w:t>
      </w:r>
    </w:p>
    <w:p w14:paraId="6E4F6203" w14:textId="77777777" w:rsidR="00966985" w:rsidRPr="00A725A7" w:rsidRDefault="00966985" w:rsidP="00966985">
      <w:pPr>
        <w:ind w:left="360"/>
      </w:pPr>
    </w:p>
    <w:p w14:paraId="76700F63" w14:textId="4FF9B8A2" w:rsidR="00966985" w:rsidRPr="00A725A7" w:rsidRDefault="00966985" w:rsidP="002D171E">
      <w:pPr>
        <w:numPr>
          <w:ilvl w:val="0"/>
          <w:numId w:val="20"/>
        </w:numPr>
      </w:pPr>
      <w:r w:rsidRPr="00A725A7">
        <w:rPr>
          <w:cs/>
        </w:rPr>
        <w:t>เมื่อธนาคารได้รับคำสั่งการชำระเงินแล้ว จะนำข้อมูลทั้งหมดไปประมวลผล ณ วันที่</w:t>
      </w:r>
      <w:r w:rsidRPr="00A725A7">
        <w:t xml:space="preserve"> Dealer </w:t>
      </w:r>
      <w:r w:rsidRPr="00A725A7">
        <w:rPr>
          <w:cs/>
        </w:rPr>
        <w:t xml:space="preserve">ระบุวันชำระเงินเอาไว้ตอนสร้างรายการ และจะส่งผลของการกู้หรือตัดบัญชีมาที่ระบบ </w:t>
      </w:r>
      <w:r w:rsidR="00DD4D2D">
        <w:t>K CONNECT</w:t>
      </w:r>
      <w:r w:rsidR="00FB234C" w:rsidRPr="00A725A7">
        <w:t xml:space="preserve"> - Supply chain</w:t>
      </w:r>
    </w:p>
    <w:p w14:paraId="440B445F" w14:textId="02DDFDCC" w:rsidR="00966985" w:rsidRPr="00A725A7" w:rsidRDefault="00966985" w:rsidP="002D171E">
      <w:pPr>
        <w:numPr>
          <w:ilvl w:val="0"/>
          <w:numId w:val="20"/>
        </w:numPr>
      </w:pPr>
      <w:r w:rsidRPr="00A725A7">
        <w:t xml:space="preserve">User </w:t>
      </w:r>
      <w:r w:rsidRPr="00A725A7">
        <w:rPr>
          <w:cs/>
        </w:rPr>
        <w:t xml:space="preserve">ของ </w:t>
      </w:r>
      <w:r w:rsidRPr="00A725A7">
        <w:t xml:space="preserve">Dealer </w:t>
      </w:r>
      <w:r w:rsidRPr="00A725A7">
        <w:rPr>
          <w:cs/>
        </w:rPr>
        <w:t xml:space="preserve">ทุกระดับ สามารถทำการค้นหาและเรียกดูผลของการกู้หรือตัดบัญชีได้โดยเข้าไปที่เมนู </w:t>
      </w:r>
      <w:r w:rsidRPr="00A725A7">
        <w:rPr>
          <w:color w:val="0000FF"/>
          <w:u w:val="single"/>
          <w:cs/>
        </w:rPr>
        <w:t>สถานะการชำระเงิน</w:t>
      </w:r>
      <w:r w:rsidRPr="00A725A7">
        <w:rPr>
          <w:cs/>
        </w:rPr>
        <w:t xml:space="preserve"> และเลือกเงื่อนไขของการค้นหา ซึ่งมีดังนี้ ประเภทการชำระเงิน</w:t>
      </w:r>
      <w:r w:rsidRPr="00A725A7">
        <w:t>,</w:t>
      </w:r>
      <w:r w:rsidRPr="00A725A7">
        <w:rPr>
          <w:cs/>
        </w:rPr>
        <w:t xml:space="preserve"> วันที่ทำการสั่งชำระเงิน</w:t>
      </w:r>
      <w:r w:rsidRPr="00A725A7">
        <w:t>,</w:t>
      </w:r>
      <w:r w:rsidRPr="00A725A7">
        <w:rPr>
          <w:cs/>
        </w:rPr>
        <w:t xml:space="preserve"> คู่ค้าหลัก และสถานะการชำระเงิน และเมื่อ</w:t>
      </w:r>
      <w:r w:rsidR="005801C5" w:rsidRPr="00A725A7">
        <w:rPr>
          <w:cs/>
        </w:rPr>
        <w:t>คลิ๊</w:t>
      </w:r>
      <w:r w:rsidR="006649F0">
        <w:rPr>
          <w:rFonts w:hint="cs"/>
          <w:cs/>
        </w:rPr>
        <w:t>ก</w:t>
      </w:r>
      <w:r w:rsidRPr="00A725A7">
        <w:rPr>
          <w:cs/>
        </w:rPr>
        <w:t xml:space="preserve"> หมายเลขเบิกถอนเงินกู้</w:t>
      </w:r>
      <w:r w:rsidRPr="00A725A7">
        <w:t>/</w:t>
      </w:r>
      <w:r w:rsidRPr="00A725A7">
        <w:rPr>
          <w:cs/>
        </w:rPr>
        <w:t>หมายเลขตัดเงินจากบัญชี ระบบจ</w:t>
      </w:r>
      <w:r w:rsidR="005801C5" w:rsidRPr="00A725A7">
        <w:rPr>
          <w:cs/>
        </w:rPr>
        <w:t>ะแสดงรายละเอียดของรายการ</w:t>
      </w:r>
    </w:p>
    <w:p w14:paraId="7F4AD0A4" w14:textId="77777777" w:rsidR="00966985" w:rsidRPr="00A725A7" w:rsidRDefault="00966985" w:rsidP="006649F0">
      <w:pPr>
        <w:jc w:val="center"/>
      </w:pPr>
      <w:r w:rsidRPr="00A725A7">
        <w:rPr>
          <w:noProof/>
        </w:rPr>
        <w:lastRenderedPageBreak/>
        <w:drawing>
          <wp:inline distT="0" distB="0" distL="0" distR="0" wp14:anchorId="304F26DF" wp14:editId="260B10D3">
            <wp:extent cx="5029200" cy="3711710"/>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029200" cy="3711710"/>
                    </a:xfrm>
                    <a:prstGeom prst="rect">
                      <a:avLst/>
                    </a:prstGeom>
                    <a:noFill/>
                    <a:ln>
                      <a:noFill/>
                    </a:ln>
                  </pic:spPr>
                </pic:pic>
              </a:graphicData>
            </a:graphic>
          </wp:inline>
        </w:drawing>
      </w:r>
    </w:p>
    <w:p w14:paraId="74332580" w14:textId="63511DB4" w:rsidR="00966985" w:rsidRPr="00A725A7" w:rsidRDefault="006649F0"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80</w:t>
      </w:r>
      <w:r w:rsidR="003006DF">
        <w:rPr>
          <w:noProof/>
        </w:rPr>
        <w:fldChar w:fldCharType="end"/>
      </w:r>
      <w:r>
        <w:rPr>
          <w:rFonts w:hint="cs"/>
          <w:cs/>
        </w:rPr>
        <w:t xml:space="preserve"> </w:t>
      </w:r>
      <w:r w:rsidR="00966985" w:rsidRPr="00A725A7">
        <w:rPr>
          <w:cs/>
        </w:rPr>
        <w:t>ค้นหาแสดงรายละเอียดของคำสั่งการชำระเงินแต่ละรายการ</w:t>
      </w:r>
    </w:p>
    <w:p w14:paraId="69329E80" w14:textId="77777777" w:rsidR="00966985" w:rsidRPr="00A725A7" w:rsidRDefault="00966985" w:rsidP="00966985"/>
    <w:p w14:paraId="55F79035" w14:textId="77777777" w:rsidR="00966985" w:rsidRPr="00A725A7" w:rsidRDefault="00966985" w:rsidP="00966985">
      <w:r w:rsidRPr="00A725A7">
        <w:br w:type="page"/>
      </w:r>
    </w:p>
    <w:p w14:paraId="156416D3" w14:textId="70A9E475" w:rsidR="00966985" w:rsidRDefault="00966985" w:rsidP="002D171E">
      <w:pPr>
        <w:pStyle w:val="Heading4"/>
        <w:numPr>
          <w:ilvl w:val="0"/>
          <w:numId w:val="46"/>
        </w:numPr>
      </w:pPr>
      <w:r w:rsidRPr="00A725A7">
        <w:lastRenderedPageBreak/>
        <w:t xml:space="preserve"> </w:t>
      </w:r>
      <w:r w:rsidRPr="00A725A7">
        <w:rPr>
          <w:cs/>
        </w:rPr>
        <w:t>เมนูบริษัทคู่ค้า</w:t>
      </w:r>
    </w:p>
    <w:p w14:paraId="40AE52E4" w14:textId="77777777" w:rsidR="00381FED" w:rsidRPr="00381FED" w:rsidRDefault="00381FED" w:rsidP="00381FED">
      <w:pPr>
        <w:rPr>
          <w:cs/>
        </w:rPr>
      </w:pPr>
    </w:p>
    <w:p w14:paraId="3BCC60C3" w14:textId="77777777" w:rsidR="00966985" w:rsidRPr="00A725A7" w:rsidRDefault="00966985" w:rsidP="00966985">
      <w:pPr>
        <w:ind w:left="360"/>
      </w:pPr>
      <w:r w:rsidRPr="00A725A7">
        <w:rPr>
          <w:noProof/>
          <w:cs/>
        </w:rPr>
        <w:drawing>
          <wp:inline distT="0" distB="0" distL="0" distR="0" wp14:anchorId="1077E4AC" wp14:editId="628C542D">
            <wp:extent cx="5692140" cy="20269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692140" cy="2026920"/>
                    </a:xfrm>
                    <a:prstGeom prst="rect">
                      <a:avLst/>
                    </a:prstGeom>
                    <a:noFill/>
                    <a:ln>
                      <a:noFill/>
                    </a:ln>
                  </pic:spPr>
                </pic:pic>
              </a:graphicData>
            </a:graphic>
          </wp:inline>
        </w:drawing>
      </w:r>
    </w:p>
    <w:p w14:paraId="2AA8F6F4" w14:textId="4629A9B1" w:rsidR="00966985" w:rsidRPr="00A725A7" w:rsidRDefault="006649F0"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81</w:t>
      </w:r>
      <w:r w:rsidR="003006DF">
        <w:rPr>
          <w:noProof/>
        </w:rPr>
        <w:fldChar w:fldCharType="end"/>
      </w:r>
      <w:r>
        <w:rPr>
          <w:rFonts w:hint="cs"/>
          <w:cs/>
        </w:rPr>
        <w:t xml:space="preserve"> </w:t>
      </w:r>
      <w:r w:rsidR="00966985" w:rsidRPr="00A725A7">
        <w:rPr>
          <w:cs/>
        </w:rPr>
        <w:t>ค้นหาและแสดงผลการค้นหาข้อมูลวงเงินกู้กับแต่ละบริษัทคู่ค้า</w:t>
      </w:r>
    </w:p>
    <w:p w14:paraId="2F16A783" w14:textId="77777777" w:rsidR="00966985" w:rsidRPr="00A725A7" w:rsidRDefault="00966985" w:rsidP="00966985">
      <w:pPr>
        <w:ind w:left="360"/>
      </w:pPr>
    </w:p>
    <w:p w14:paraId="13252143" w14:textId="77777777" w:rsidR="00966985" w:rsidRPr="00A725A7" w:rsidRDefault="00966985" w:rsidP="002D171E">
      <w:pPr>
        <w:numPr>
          <w:ilvl w:val="0"/>
          <w:numId w:val="21"/>
        </w:numPr>
      </w:pPr>
      <w:r w:rsidRPr="00A725A7">
        <w:t xml:space="preserve">User </w:t>
      </w:r>
      <w:r w:rsidRPr="00A725A7">
        <w:rPr>
          <w:cs/>
        </w:rPr>
        <w:t xml:space="preserve">ของ </w:t>
      </w:r>
      <w:r w:rsidRPr="00A725A7">
        <w:t xml:space="preserve">Agent </w:t>
      </w:r>
      <w:r w:rsidRPr="00A725A7">
        <w:rPr>
          <w:cs/>
        </w:rPr>
        <w:t xml:space="preserve">ทุกระดับ สามารถทำการค้นหาและดูข้อมูลวงเงินกู้ จำนวนเงินที่กู้ และวงเงินที่เหลือได้โดยเข้าไปที่เมนู </w:t>
      </w:r>
      <w:r w:rsidRPr="00A725A7">
        <w:rPr>
          <w:color w:val="0000FF"/>
          <w:u w:val="single"/>
          <w:cs/>
        </w:rPr>
        <w:t>บริษัทคู่ค้า</w:t>
      </w:r>
      <w:r w:rsidR="005801C5" w:rsidRPr="00A725A7">
        <w:rPr>
          <w:cs/>
        </w:rPr>
        <w:t xml:space="preserve"> </w:t>
      </w:r>
      <w:r w:rsidRPr="00A725A7">
        <w:rPr>
          <w:cs/>
        </w:rPr>
        <w:t>ซึ่งสามารถเลือกดูเฉพาะวงเงินกู้กับคู่ค้าใดคู่ค้าหนึ่ง หรือทั้งหมดก็ได้</w:t>
      </w:r>
    </w:p>
    <w:p w14:paraId="1279C48F" w14:textId="77777777" w:rsidR="00966985" w:rsidRPr="00A725A7" w:rsidRDefault="00966985" w:rsidP="002D171E">
      <w:pPr>
        <w:numPr>
          <w:ilvl w:val="0"/>
          <w:numId w:val="21"/>
        </w:numPr>
      </w:pPr>
      <w:r w:rsidRPr="00A725A7">
        <w:rPr>
          <w:cs/>
        </w:rPr>
        <w:t xml:space="preserve">ในกรณีที่ผู้ใช้ต้องการดูยอดเงิน </w:t>
      </w:r>
      <w:r w:rsidRPr="00A725A7">
        <w:t xml:space="preserve">updated </w:t>
      </w:r>
      <w:r w:rsidRPr="00A725A7">
        <w:rPr>
          <w:cs/>
        </w:rPr>
        <w:t xml:space="preserve">ล่าสุด จากธนาคาร ณ ช่วงเวลาปัจจุบัน ให้ผู้ใช้กดปุ่ม </w:t>
      </w:r>
      <w:r w:rsidRPr="00A725A7">
        <w:rPr>
          <w:noProof/>
          <w:cs/>
        </w:rPr>
        <w:drawing>
          <wp:inline distT="0" distB="0" distL="0" distR="0" wp14:anchorId="3C863D4E" wp14:editId="04EAB5F4">
            <wp:extent cx="251460" cy="2133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51460" cy="213360"/>
                    </a:xfrm>
                    <a:prstGeom prst="rect">
                      <a:avLst/>
                    </a:prstGeom>
                    <a:noFill/>
                    <a:ln>
                      <a:noFill/>
                    </a:ln>
                  </pic:spPr>
                </pic:pic>
              </a:graphicData>
            </a:graphic>
          </wp:inline>
        </w:drawing>
      </w:r>
      <w:r w:rsidRPr="00A725A7">
        <w:rPr>
          <w:cs/>
        </w:rPr>
        <w:t xml:space="preserve"> ระบบจะแสดงข้อมูลที่สอบถามจากธนาคารล่าสุด</w:t>
      </w:r>
    </w:p>
    <w:p w14:paraId="647664C9" w14:textId="77777777" w:rsidR="00966985" w:rsidRPr="00A725A7" w:rsidRDefault="00966985" w:rsidP="00966985"/>
    <w:p w14:paraId="2D054DC2" w14:textId="77777777" w:rsidR="00966985" w:rsidRPr="00A725A7" w:rsidRDefault="00966985" w:rsidP="00966985"/>
    <w:p w14:paraId="3F84E40B" w14:textId="77777777" w:rsidR="00966985" w:rsidRPr="00A725A7" w:rsidRDefault="00966985" w:rsidP="00966985"/>
    <w:p w14:paraId="682D484B" w14:textId="77777777" w:rsidR="00966985" w:rsidRPr="00A725A7" w:rsidRDefault="00966985" w:rsidP="002D171E">
      <w:pPr>
        <w:pStyle w:val="Heading4"/>
        <w:numPr>
          <w:ilvl w:val="0"/>
          <w:numId w:val="46"/>
        </w:numPr>
      </w:pPr>
      <w:r w:rsidRPr="00A725A7">
        <w:rPr>
          <w:cs/>
        </w:rPr>
        <w:t>แก้ไขรหัสผ่าน</w:t>
      </w:r>
    </w:p>
    <w:p w14:paraId="2C3B5E55" w14:textId="77777777" w:rsidR="00966985" w:rsidRPr="00A725A7" w:rsidRDefault="00966985" w:rsidP="00966985">
      <w:pPr>
        <w:ind w:left="360"/>
        <w:jc w:val="center"/>
      </w:pPr>
      <w:r w:rsidRPr="00A725A7">
        <w:rPr>
          <w:noProof/>
          <w:cs/>
        </w:rPr>
        <w:drawing>
          <wp:inline distT="0" distB="0" distL="0" distR="0" wp14:anchorId="3B52F23C" wp14:editId="7823C228">
            <wp:extent cx="2598420" cy="14249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10">
                      <a:extLst>
                        <a:ext uri="{28A0092B-C50C-407E-A947-70E740481C1C}">
                          <a14:useLocalDpi xmlns:a14="http://schemas.microsoft.com/office/drawing/2010/main" val="0"/>
                        </a:ext>
                      </a:extLst>
                    </a:blip>
                    <a:srcRect l="17761" t="38263" r="29536" b="13506"/>
                    <a:stretch>
                      <a:fillRect/>
                    </a:stretch>
                  </pic:blipFill>
                  <pic:spPr bwMode="auto">
                    <a:xfrm>
                      <a:off x="0" y="0"/>
                      <a:ext cx="2598420" cy="1424940"/>
                    </a:xfrm>
                    <a:prstGeom prst="rect">
                      <a:avLst/>
                    </a:prstGeom>
                    <a:noFill/>
                    <a:ln>
                      <a:noFill/>
                    </a:ln>
                  </pic:spPr>
                </pic:pic>
              </a:graphicData>
            </a:graphic>
          </wp:inline>
        </w:drawing>
      </w:r>
    </w:p>
    <w:p w14:paraId="7C9EAABB" w14:textId="62FC520F" w:rsidR="00966985" w:rsidRPr="00A725A7" w:rsidRDefault="00381FED"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82</w:t>
      </w:r>
      <w:r w:rsidR="003006DF">
        <w:rPr>
          <w:noProof/>
        </w:rPr>
        <w:fldChar w:fldCharType="end"/>
      </w:r>
      <w:r>
        <w:rPr>
          <w:rFonts w:hint="cs"/>
          <w:cs/>
        </w:rPr>
        <w:t xml:space="preserve"> </w:t>
      </w:r>
      <w:r w:rsidR="00966985" w:rsidRPr="00A725A7">
        <w:rPr>
          <w:noProof/>
          <w:cs/>
        </w:rPr>
        <w:t>หน้าจอ</w:t>
      </w:r>
      <w:r w:rsidR="00966985" w:rsidRPr="00A725A7">
        <w:rPr>
          <w:cs/>
        </w:rPr>
        <w:t>แก้ไขรหัสผ่าน</w:t>
      </w:r>
    </w:p>
    <w:p w14:paraId="6E08CF8D" w14:textId="77777777" w:rsidR="00966985" w:rsidRPr="00A725A7" w:rsidRDefault="00966985" w:rsidP="00966985">
      <w:pPr>
        <w:ind w:left="360"/>
      </w:pPr>
    </w:p>
    <w:p w14:paraId="630F4BBB" w14:textId="77777777" w:rsidR="00966985" w:rsidRPr="00A725A7" w:rsidRDefault="00966985" w:rsidP="002D171E">
      <w:pPr>
        <w:numPr>
          <w:ilvl w:val="0"/>
          <w:numId w:val="17"/>
        </w:numPr>
      </w:pPr>
      <w:r w:rsidRPr="00A725A7">
        <w:t xml:space="preserve">User </w:t>
      </w:r>
      <w:r w:rsidRPr="00A725A7">
        <w:rPr>
          <w:cs/>
        </w:rPr>
        <w:t xml:space="preserve">สามารถแก้ไขรหัสผ่าน </w:t>
      </w:r>
      <w:r w:rsidRPr="00A725A7">
        <w:t xml:space="preserve">(Password) </w:t>
      </w:r>
      <w:r w:rsidRPr="00A725A7">
        <w:rPr>
          <w:cs/>
        </w:rPr>
        <w:t xml:space="preserve">ของตนเองได้โดยเข้าไปที่เมนู </w:t>
      </w:r>
      <w:r w:rsidRPr="00A725A7">
        <w:rPr>
          <w:color w:val="0000FF"/>
          <w:u w:val="single"/>
          <w:cs/>
        </w:rPr>
        <w:t>แก้ไขรหัสผ่าน</w:t>
      </w:r>
      <w:r w:rsidRPr="00A725A7">
        <w:rPr>
          <w:cs/>
        </w:rPr>
        <w:t xml:space="preserve"> แล้วใส่ </w:t>
      </w:r>
      <w:r w:rsidRPr="00A725A7">
        <w:t xml:space="preserve">password </w:t>
      </w:r>
      <w:r w:rsidRPr="00A725A7">
        <w:rPr>
          <w:cs/>
        </w:rPr>
        <w:t xml:space="preserve">ใหม่ที่ต้องการ </w:t>
      </w:r>
    </w:p>
    <w:p w14:paraId="5CD93A58" w14:textId="77777777" w:rsidR="00966985" w:rsidRPr="00A725A7" w:rsidRDefault="00966985" w:rsidP="002D171E">
      <w:pPr>
        <w:numPr>
          <w:ilvl w:val="0"/>
          <w:numId w:val="17"/>
        </w:numPr>
        <w:rPr>
          <w:cs/>
        </w:rPr>
      </w:pPr>
      <w:r w:rsidRPr="00A725A7">
        <w:rPr>
          <w:cs/>
        </w:rPr>
        <w:t>รหัสผ่านต้องสอดคล้องกับกฎเกณฑ์ที่ธนาคารกำหนด</w:t>
      </w:r>
    </w:p>
    <w:p w14:paraId="14A03403" w14:textId="77777777" w:rsidR="00966985" w:rsidRPr="00A725A7" w:rsidRDefault="00966985" w:rsidP="00966985">
      <w:pPr>
        <w:ind w:left="360"/>
      </w:pPr>
    </w:p>
    <w:p w14:paraId="60F81C19" w14:textId="6CF9D70C" w:rsidR="00966985" w:rsidRDefault="00966985" w:rsidP="002D171E">
      <w:pPr>
        <w:pStyle w:val="Heading4"/>
        <w:numPr>
          <w:ilvl w:val="0"/>
          <w:numId w:val="46"/>
        </w:numPr>
      </w:pPr>
      <w:r w:rsidRPr="00A725A7">
        <w:br w:type="page"/>
      </w:r>
      <w:r w:rsidRPr="00A725A7">
        <w:rPr>
          <w:cs/>
        </w:rPr>
        <w:lastRenderedPageBreak/>
        <w:t>ค้นหาและแสดงรายงานการใช้ระบบ</w:t>
      </w:r>
    </w:p>
    <w:p w14:paraId="47BBDA39" w14:textId="77777777" w:rsidR="00381FED" w:rsidRPr="00381FED" w:rsidRDefault="00381FED" w:rsidP="00381FED">
      <w:pPr>
        <w:rPr>
          <w:cs/>
        </w:rPr>
      </w:pPr>
    </w:p>
    <w:p w14:paraId="295AD016" w14:textId="77777777" w:rsidR="00966985" w:rsidRPr="00A725A7" w:rsidRDefault="00966985" w:rsidP="00966985">
      <w:r w:rsidRPr="00A725A7">
        <w:rPr>
          <w:noProof/>
          <w:cs/>
        </w:rPr>
        <w:drawing>
          <wp:inline distT="0" distB="0" distL="0" distR="0" wp14:anchorId="0EDC7AFC" wp14:editId="3B66D22A">
            <wp:extent cx="5699760" cy="4381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699760" cy="4381500"/>
                    </a:xfrm>
                    <a:prstGeom prst="rect">
                      <a:avLst/>
                    </a:prstGeom>
                    <a:noFill/>
                    <a:ln>
                      <a:noFill/>
                    </a:ln>
                  </pic:spPr>
                </pic:pic>
              </a:graphicData>
            </a:graphic>
          </wp:inline>
        </w:drawing>
      </w:r>
    </w:p>
    <w:p w14:paraId="1BEDB024" w14:textId="77BF8288" w:rsidR="00966985" w:rsidRPr="00A725A7" w:rsidRDefault="00381FED" w:rsidP="00966985">
      <w:pPr>
        <w:pStyle w:val="Caption"/>
        <w:jc w:val="center"/>
      </w:pPr>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83</w:t>
      </w:r>
      <w:r w:rsidR="003006DF">
        <w:rPr>
          <w:noProof/>
        </w:rPr>
        <w:fldChar w:fldCharType="end"/>
      </w:r>
      <w:r>
        <w:rPr>
          <w:rFonts w:hint="cs"/>
          <w:cs/>
        </w:rPr>
        <w:t xml:space="preserve"> </w:t>
      </w:r>
      <w:r w:rsidR="00966985" w:rsidRPr="00A725A7">
        <w:rPr>
          <w:cs/>
        </w:rPr>
        <w:t>ค้นหาและแสดงผลการค้นหาข้อมูลการใช้ระบบ</w:t>
      </w:r>
    </w:p>
    <w:p w14:paraId="088B07E2" w14:textId="77777777" w:rsidR="00966985" w:rsidRPr="00A725A7" w:rsidRDefault="00966985" w:rsidP="00966985">
      <w:pPr>
        <w:ind w:left="360"/>
      </w:pPr>
    </w:p>
    <w:p w14:paraId="58BA226C" w14:textId="77777777" w:rsidR="00966985" w:rsidRPr="00A725A7" w:rsidRDefault="00966985" w:rsidP="002D171E">
      <w:pPr>
        <w:numPr>
          <w:ilvl w:val="0"/>
          <w:numId w:val="18"/>
        </w:numPr>
      </w:pPr>
      <w:r w:rsidRPr="00A725A7">
        <w:rPr>
          <w:cs/>
        </w:rPr>
        <w:t xml:space="preserve">เมื่อ </w:t>
      </w:r>
      <w:r w:rsidRPr="00A725A7">
        <w:t xml:space="preserve">user </w:t>
      </w:r>
      <w:r w:rsidRPr="00A725A7">
        <w:rPr>
          <w:cs/>
        </w:rPr>
        <w:t xml:space="preserve">มีการกระทำการใดๆ ผ่านระบบ เช่น สร้างรายการ ระบบจะทำการบันทึกข้อมูลเอาไว้เพื่อใช้เป็นข้อมูลในการตรวจสอบภายในบริษัทว่าแต่ละ </w:t>
      </w:r>
      <w:r w:rsidRPr="00A725A7">
        <w:t xml:space="preserve">user </w:t>
      </w:r>
      <w:r w:rsidRPr="00A725A7">
        <w:rPr>
          <w:cs/>
        </w:rPr>
        <w:t>กระทำการใดๆ ไปบ้าง</w:t>
      </w:r>
    </w:p>
    <w:p w14:paraId="77C76159" w14:textId="2555A56D" w:rsidR="00966985" w:rsidRDefault="00966985" w:rsidP="002D171E">
      <w:pPr>
        <w:numPr>
          <w:ilvl w:val="0"/>
          <w:numId w:val="18"/>
        </w:numPr>
      </w:pPr>
      <w:r w:rsidRPr="00A725A7">
        <w:t xml:space="preserve">User </w:t>
      </w:r>
      <w:r w:rsidRPr="00A725A7">
        <w:rPr>
          <w:cs/>
        </w:rPr>
        <w:t xml:space="preserve">ของ </w:t>
      </w:r>
      <w:r w:rsidRPr="00A725A7">
        <w:t xml:space="preserve">Dealer </w:t>
      </w:r>
      <w:r w:rsidRPr="00A725A7">
        <w:rPr>
          <w:cs/>
        </w:rPr>
        <w:t>ทุกระดับ สามารถทำการค้นหาและดูรายงานการใช้ระบบ</w:t>
      </w:r>
      <w:r w:rsidRPr="00A725A7">
        <w:t xml:space="preserve"> </w:t>
      </w:r>
      <w:r w:rsidRPr="00A725A7">
        <w:rPr>
          <w:cs/>
        </w:rPr>
        <w:t xml:space="preserve">ได้โดยเข้าไปที่เมนู </w:t>
      </w:r>
      <w:r w:rsidRPr="00A725A7">
        <w:rPr>
          <w:color w:val="0000FF"/>
          <w:u w:val="single"/>
          <w:cs/>
        </w:rPr>
        <w:t>รายงานการใช้ระบบ</w:t>
      </w:r>
      <w:r w:rsidR="006523BC">
        <w:rPr>
          <w:cs/>
        </w:rPr>
        <w:t xml:space="preserve"> </w:t>
      </w:r>
      <w:r w:rsidRPr="00A725A7">
        <w:rPr>
          <w:cs/>
        </w:rPr>
        <w:t>และเลือกเงื่อนไขของการค้นหา ซึ่งมีดังนี้ รายชื่อผู้ใช้ระบบ</w:t>
      </w:r>
      <w:r w:rsidRPr="00A725A7">
        <w:t>,</w:t>
      </w:r>
      <w:r w:rsidRPr="00A725A7">
        <w:rPr>
          <w:cs/>
        </w:rPr>
        <w:t xml:space="preserve"> ประเภทการชำระเงิน</w:t>
      </w:r>
      <w:r w:rsidRPr="00A725A7">
        <w:t xml:space="preserve">, </w:t>
      </w:r>
      <w:r w:rsidRPr="00A725A7">
        <w:rPr>
          <w:cs/>
        </w:rPr>
        <w:t>ประเภทการเข้าใช้ระบบ</w:t>
      </w:r>
      <w:r w:rsidRPr="00A725A7">
        <w:t xml:space="preserve">, </w:t>
      </w:r>
      <w:r w:rsidRPr="00A725A7">
        <w:rPr>
          <w:cs/>
        </w:rPr>
        <w:t xml:space="preserve">วันที่เข้าใช้ระบบ </w:t>
      </w:r>
    </w:p>
    <w:p w14:paraId="61B80CBB" w14:textId="79EC081B" w:rsidR="00160EE1" w:rsidRDefault="00160EE1" w:rsidP="00160EE1">
      <w:pPr>
        <w:ind w:left="360"/>
      </w:pPr>
    </w:p>
    <w:p w14:paraId="01CCCE88" w14:textId="65BE71AA" w:rsidR="00160EE1" w:rsidRDefault="00160EE1">
      <w:pPr>
        <w:spacing w:after="160" w:line="259" w:lineRule="auto"/>
      </w:pPr>
      <w:r>
        <w:br w:type="page"/>
      </w:r>
    </w:p>
    <w:p w14:paraId="6E5DD181" w14:textId="77777777" w:rsidR="00966985" w:rsidRPr="00A725A7" w:rsidRDefault="00853F85" w:rsidP="002D171E">
      <w:pPr>
        <w:pStyle w:val="Heading1"/>
        <w:numPr>
          <w:ilvl w:val="0"/>
          <w:numId w:val="15"/>
        </w:numPr>
        <w:spacing w:before="0"/>
      </w:pPr>
      <w:bookmarkStart w:id="130" w:name="_Toc500321218"/>
      <w:r w:rsidRPr="00A725A7">
        <w:lastRenderedPageBreak/>
        <w:t>ASSOCIATED BUSINESS AREAS</w:t>
      </w:r>
      <w:bookmarkEnd w:id="130"/>
    </w:p>
    <w:p w14:paraId="203B2538" w14:textId="1A86C510" w:rsidR="00853F85" w:rsidRPr="00A725A7" w:rsidRDefault="00853F85" w:rsidP="002D171E">
      <w:pPr>
        <w:pStyle w:val="Heading2"/>
        <w:numPr>
          <w:ilvl w:val="1"/>
          <w:numId w:val="38"/>
        </w:numPr>
      </w:pPr>
      <w:bookmarkStart w:id="131" w:name="_Toc360781831"/>
      <w:bookmarkStart w:id="132" w:name="_Toc500321219"/>
      <w:r w:rsidRPr="00A725A7">
        <w:t>All Parties</w:t>
      </w:r>
      <w:bookmarkEnd w:id="131"/>
      <w:bookmarkEnd w:id="132"/>
    </w:p>
    <w:p w14:paraId="180FA9CA" w14:textId="77777777" w:rsidR="00E10F21" w:rsidRPr="00652D78" w:rsidRDefault="00E10F21" w:rsidP="00E10F21">
      <w:pPr>
        <w:pStyle w:val="ListParagraph"/>
        <w:ind w:left="870"/>
      </w:pPr>
    </w:p>
    <w:p w14:paraId="2BF1790F" w14:textId="77777777" w:rsidR="00966985" w:rsidRPr="00652D78" w:rsidRDefault="00966985" w:rsidP="00966985">
      <w:pPr>
        <w:ind w:left="1080"/>
      </w:pPr>
    </w:p>
    <w:p w14:paraId="69BE03A5" w14:textId="4FE79A53" w:rsidR="00966985" w:rsidRPr="00652D78" w:rsidRDefault="00966985" w:rsidP="002D171E">
      <w:pPr>
        <w:numPr>
          <w:ilvl w:val="0"/>
          <w:numId w:val="16"/>
        </w:numPr>
      </w:pPr>
      <w:r w:rsidRPr="00652D78">
        <w:t xml:space="preserve">Thai </w:t>
      </w:r>
      <w:r w:rsidR="00652D78">
        <w:t>Smile Airways</w:t>
      </w:r>
      <w:r w:rsidR="00F40316">
        <w:t xml:space="preserve"> Co., Ltd.</w:t>
      </w:r>
    </w:p>
    <w:p w14:paraId="399ED0EB" w14:textId="0F709405" w:rsidR="00966985" w:rsidRPr="00AC43D4" w:rsidRDefault="00CC3B99" w:rsidP="002D171E">
      <w:pPr>
        <w:numPr>
          <w:ilvl w:val="1"/>
          <w:numId w:val="16"/>
        </w:numPr>
        <w:spacing w:before="100" w:beforeAutospacing="1" w:after="100" w:afterAutospacing="1"/>
      </w:pPr>
      <w:r w:rsidRPr="00CC3B99">
        <w:t xml:space="preserve">Apirath </w:t>
      </w:r>
      <w:r w:rsidRPr="00AC43D4">
        <w:t>Leepraphantkul</w:t>
      </w:r>
      <w:r w:rsidR="00D35C3D" w:rsidRPr="00AC43D4">
        <w:t xml:space="preserve"> </w:t>
      </w:r>
    </w:p>
    <w:p w14:paraId="18F1D44E" w14:textId="0C89951E" w:rsidR="00AC43D4" w:rsidRPr="00AC43D4" w:rsidRDefault="003006DF" w:rsidP="002D171E">
      <w:pPr>
        <w:pStyle w:val="NormalWeb"/>
        <w:numPr>
          <w:ilvl w:val="2"/>
          <w:numId w:val="16"/>
        </w:numPr>
        <w:spacing w:before="0" w:beforeAutospacing="0" w:after="0" w:afterAutospacing="0"/>
        <w:rPr>
          <w:rFonts w:ascii="Tahoma" w:hAnsi="Tahoma" w:cs="Tahoma"/>
          <w:sz w:val="20"/>
          <w:szCs w:val="20"/>
        </w:rPr>
      </w:pPr>
      <w:hyperlink r:id="rId112" w:history="1">
        <w:r w:rsidR="00AC43D4" w:rsidRPr="00AC43D4">
          <w:rPr>
            <w:rStyle w:val="Hyperlink"/>
            <w:rFonts w:ascii="Tahoma" w:hAnsi="Tahoma" w:cs="Tahoma"/>
            <w:sz w:val="20"/>
            <w:szCs w:val="20"/>
          </w:rPr>
          <w:t>apirath.l@thaismileair.com</w:t>
        </w:r>
      </w:hyperlink>
    </w:p>
    <w:p w14:paraId="090454FA" w14:textId="2CB4A8A4" w:rsidR="00A46ACF" w:rsidRDefault="00A46ACF" w:rsidP="002D171E">
      <w:pPr>
        <w:pStyle w:val="NormalWeb"/>
        <w:numPr>
          <w:ilvl w:val="2"/>
          <w:numId w:val="16"/>
        </w:numPr>
        <w:spacing w:before="0" w:beforeAutospacing="0" w:after="0" w:afterAutospacing="0"/>
        <w:rPr>
          <w:rFonts w:ascii="Tahoma" w:hAnsi="Tahoma" w:cs="Tahoma"/>
          <w:sz w:val="20"/>
          <w:szCs w:val="20"/>
        </w:rPr>
      </w:pPr>
      <w:r w:rsidRPr="00AC43D4">
        <w:rPr>
          <w:rFonts w:ascii="Tahoma" w:hAnsi="Tahoma" w:cs="Tahoma"/>
          <w:sz w:val="20"/>
          <w:szCs w:val="20"/>
        </w:rPr>
        <w:t>0-2117-8832</w:t>
      </w:r>
    </w:p>
    <w:p w14:paraId="273D64DF" w14:textId="77777777" w:rsidR="00202CD4" w:rsidRDefault="00202CD4" w:rsidP="00202CD4">
      <w:pPr>
        <w:numPr>
          <w:ilvl w:val="1"/>
          <w:numId w:val="16"/>
        </w:numPr>
        <w:spacing w:before="100" w:beforeAutospacing="1" w:after="100" w:afterAutospacing="1"/>
      </w:pPr>
      <w:r w:rsidRPr="00202CD4">
        <w:t xml:space="preserve">Saowarat Boonrod </w:t>
      </w:r>
    </w:p>
    <w:p w14:paraId="1C5A8F17" w14:textId="4094CB05" w:rsidR="00202CD4" w:rsidRPr="00202CD4" w:rsidRDefault="00202CD4" w:rsidP="00202CD4">
      <w:pPr>
        <w:numPr>
          <w:ilvl w:val="2"/>
          <w:numId w:val="16"/>
        </w:numPr>
        <w:spacing w:before="100" w:beforeAutospacing="1" w:after="100" w:afterAutospacing="1"/>
      </w:pPr>
      <w:r w:rsidRPr="00202CD4">
        <w:t>saowarat.b@thaismileair.com</w:t>
      </w:r>
    </w:p>
    <w:p w14:paraId="4952C64A" w14:textId="77777777" w:rsidR="00202CD4" w:rsidRDefault="00202CD4" w:rsidP="00202CD4">
      <w:pPr>
        <w:numPr>
          <w:ilvl w:val="1"/>
          <w:numId w:val="16"/>
        </w:numPr>
        <w:spacing w:before="100" w:beforeAutospacing="1" w:after="100" w:afterAutospacing="1"/>
      </w:pPr>
      <w:r w:rsidRPr="00202CD4">
        <w:t xml:space="preserve">Kasanate Phromsaka Na Skolnakorn </w:t>
      </w:r>
    </w:p>
    <w:p w14:paraId="3AB0EB4F" w14:textId="499FEE94" w:rsidR="005664C7" w:rsidRPr="00652D78" w:rsidRDefault="00202CD4" w:rsidP="00202CD4">
      <w:pPr>
        <w:numPr>
          <w:ilvl w:val="2"/>
          <w:numId w:val="16"/>
        </w:numPr>
        <w:spacing w:before="100" w:beforeAutospacing="1" w:after="100" w:afterAutospacing="1"/>
      </w:pPr>
      <w:r w:rsidRPr="00202CD4">
        <w:t>kasanate.p@thaismileair.com</w:t>
      </w:r>
    </w:p>
    <w:p w14:paraId="1D4648B8" w14:textId="77777777" w:rsidR="00966985" w:rsidRPr="00652D78" w:rsidRDefault="00966985" w:rsidP="00966985">
      <w:pPr>
        <w:ind w:left="720" w:firstLine="360"/>
      </w:pPr>
      <w:r w:rsidRPr="00652D78">
        <w:t>Address</w:t>
      </w:r>
    </w:p>
    <w:p w14:paraId="2C606ACD" w14:textId="348DE415" w:rsidR="00966985" w:rsidRPr="00652D78" w:rsidRDefault="00DF1B90" w:rsidP="00966985">
      <w:pPr>
        <w:ind w:left="1080"/>
      </w:pPr>
      <w:r w:rsidRPr="00652D78">
        <w:t>Thai Smile Airways</w:t>
      </w:r>
      <w:r w:rsidR="00F40316">
        <w:t xml:space="preserve"> Co., Ltd.</w:t>
      </w:r>
    </w:p>
    <w:p w14:paraId="30B7AFC7" w14:textId="4BBEA010" w:rsidR="00F40316" w:rsidRDefault="00DF1B90" w:rsidP="00966985">
      <w:pPr>
        <w:ind w:left="1080"/>
      </w:pPr>
      <w:r w:rsidRPr="00652D78">
        <w:t>89</w:t>
      </w:r>
      <w:r w:rsidR="00F40316">
        <w:t>,</w:t>
      </w:r>
      <w:r w:rsidRPr="00652D78">
        <w:t xml:space="preserve"> </w:t>
      </w:r>
      <w:r w:rsidR="00CC3B99">
        <w:t xml:space="preserve">Room </w:t>
      </w:r>
      <w:r w:rsidR="00CC3B99" w:rsidRPr="00CC3B99">
        <w:t>1704,</w:t>
      </w:r>
      <w:r w:rsidR="00CC3B99">
        <w:t xml:space="preserve"> </w:t>
      </w:r>
      <w:r w:rsidR="00CC3B99" w:rsidRPr="00CC3B99">
        <w:t>1705-1708A</w:t>
      </w:r>
      <w:r w:rsidR="00CC3B99">
        <w:t>,</w:t>
      </w:r>
      <w:r w:rsidR="00CC3B99" w:rsidRPr="00CC3B99">
        <w:t xml:space="preserve"> </w:t>
      </w:r>
      <w:r w:rsidR="00F40316" w:rsidRPr="00652D78">
        <w:t>Aia Capital Center Building</w:t>
      </w:r>
      <w:r w:rsidR="00D5653E">
        <w:t xml:space="preserve"> 17</w:t>
      </w:r>
      <w:r w:rsidR="00215ED4">
        <w:t>th</w:t>
      </w:r>
      <w:r w:rsidR="00D5653E">
        <w:t xml:space="preserve"> Fl.</w:t>
      </w:r>
      <w:r w:rsidR="00F40316">
        <w:t>,</w:t>
      </w:r>
    </w:p>
    <w:p w14:paraId="09EDF78B" w14:textId="0017E5A2" w:rsidR="00DF1B90" w:rsidRPr="00652D78" w:rsidRDefault="00DF1B90" w:rsidP="00966985">
      <w:pPr>
        <w:ind w:left="1080"/>
      </w:pPr>
      <w:r w:rsidRPr="00652D78">
        <w:t>Ratchadaphisek Rd</w:t>
      </w:r>
      <w:r w:rsidR="00F40316">
        <w:t>.</w:t>
      </w:r>
      <w:r w:rsidRPr="00652D78">
        <w:t xml:space="preserve">, Din Daeng, </w:t>
      </w:r>
      <w:r w:rsidR="00F40316">
        <w:t>Bangkok</w:t>
      </w:r>
      <w:r w:rsidRPr="00652D78">
        <w:t xml:space="preserve"> 10400</w:t>
      </w:r>
    </w:p>
    <w:p w14:paraId="2D789506" w14:textId="149ACF2C" w:rsidR="005664C7" w:rsidRDefault="005664C7" w:rsidP="00966985">
      <w:pPr>
        <w:ind w:left="1080"/>
      </w:pPr>
    </w:p>
    <w:p w14:paraId="120A8D00" w14:textId="77777777" w:rsidR="005664C7" w:rsidRPr="00A725A7" w:rsidRDefault="005664C7" w:rsidP="00966985">
      <w:pPr>
        <w:ind w:left="1080"/>
      </w:pPr>
    </w:p>
    <w:p w14:paraId="34D2B9AC" w14:textId="77777777" w:rsidR="00966985" w:rsidRPr="00A725A7" w:rsidRDefault="00966985" w:rsidP="002D171E">
      <w:pPr>
        <w:numPr>
          <w:ilvl w:val="0"/>
          <w:numId w:val="16"/>
        </w:numPr>
      </w:pPr>
      <w:r w:rsidRPr="00A725A7">
        <w:t>Kasikornbank Public Company Limited</w:t>
      </w:r>
    </w:p>
    <w:p w14:paraId="1329D34E" w14:textId="77777777" w:rsidR="00387E34" w:rsidRPr="00A725A7" w:rsidRDefault="00387E34" w:rsidP="002D171E">
      <w:pPr>
        <w:numPr>
          <w:ilvl w:val="1"/>
          <w:numId w:val="16"/>
        </w:numPr>
      </w:pPr>
      <w:r w:rsidRPr="00A725A7">
        <w:t>K. Petcharawut Kueapet</w:t>
      </w:r>
    </w:p>
    <w:p w14:paraId="469C0651" w14:textId="77777777" w:rsidR="00387E34" w:rsidRPr="00A725A7" w:rsidRDefault="00387E34" w:rsidP="002D171E">
      <w:pPr>
        <w:numPr>
          <w:ilvl w:val="2"/>
          <w:numId w:val="16"/>
        </w:numPr>
        <w:rPr>
          <w:rStyle w:val="Hyperlink"/>
        </w:rPr>
      </w:pPr>
      <w:r w:rsidRPr="00A725A7">
        <w:rPr>
          <w:rStyle w:val="Hyperlink"/>
        </w:rPr>
        <w:t xml:space="preserve">petcharawut.k@kasikornbank.com </w:t>
      </w:r>
    </w:p>
    <w:p w14:paraId="6AAB26FE" w14:textId="77777777" w:rsidR="00387E34" w:rsidRPr="00A725A7" w:rsidRDefault="00387E34" w:rsidP="002D171E">
      <w:pPr>
        <w:numPr>
          <w:ilvl w:val="2"/>
          <w:numId w:val="16"/>
        </w:numPr>
      </w:pPr>
      <w:r w:rsidRPr="00A725A7">
        <w:t>0-2470-2314</w:t>
      </w:r>
    </w:p>
    <w:p w14:paraId="4303C8BF" w14:textId="77777777" w:rsidR="00387E34" w:rsidRPr="00A725A7" w:rsidRDefault="00387E34" w:rsidP="002D171E">
      <w:pPr>
        <w:numPr>
          <w:ilvl w:val="1"/>
          <w:numId w:val="16"/>
        </w:numPr>
      </w:pPr>
      <w:r w:rsidRPr="00A725A7">
        <w:t>K. Tarnvit Theerasoradej</w:t>
      </w:r>
    </w:p>
    <w:p w14:paraId="03392580" w14:textId="77777777" w:rsidR="00387E34" w:rsidRPr="00A725A7" w:rsidRDefault="00387E34" w:rsidP="002D171E">
      <w:pPr>
        <w:numPr>
          <w:ilvl w:val="2"/>
          <w:numId w:val="16"/>
        </w:numPr>
      </w:pPr>
      <w:r w:rsidRPr="00A725A7">
        <w:rPr>
          <w:rStyle w:val="Hyperlink"/>
        </w:rPr>
        <w:t>tarnvit.t@kasikornbank.com</w:t>
      </w:r>
    </w:p>
    <w:p w14:paraId="052B0930" w14:textId="4259D16F" w:rsidR="00387E34" w:rsidRPr="00A725A7" w:rsidRDefault="00387E34" w:rsidP="00387E34">
      <w:pPr>
        <w:numPr>
          <w:ilvl w:val="2"/>
          <w:numId w:val="16"/>
        </w:numPr>
      </w:pPr>
      <w:r w:rsidRPr="00A725A7">
        <w:t>0-2470-1788  </w:t>
      </w:r>
    </w:p>
    <w:p w14:paraId="5F0C244B" w14:textId="77777777" w:rsidR="00966985" w:rsidRPr="00A725A7" w:rsidRDefault="00966985" w:rsidP="00966985">
      <w:pPr>
        <w:ind w:left="1080"/>
      </w:pPr>
    </w:p>
    <w:p w14:paraId="6FD93160" w14:textId="14DE0B22" w:rsidR="00387E34" w:rsidRDefault="00387E34" w:rsidP="00387E34">
      <w:pPr>
        <w:ind w:left="1080"/>
      </w:pPr>
      <w:r w:rsidRPr="00A725A7">
        <w:t>Address</w:t>
      </w:r>
    </w:p>
    <w:p w14:paraId="255DD758" w14:textId="0BD6A197" w:rsidR="00F40316" w:rsidRPr="00A725A7" w:rsidRDefault="00F40316" w:rsidP="00387E34">
      <w:pPr>
        <w:ind w:left="1080"/>
      </w:pPr>
      <w:r w:rsidRPr="00A725A7">
        <w:t>Kasikornbank Public Company Limited</w:t>
      </w:r>
    </w:p>
    <w:p w14:paraId="7A4831CC" w14:textId="77777777" w:rsidR="00387E34" w:rsidRPr="00A725A7" w:rsidRDefault="00387E34" w:rsidP="00387E34">
      <w:pPr>
        <w:ind w:left="1080"/>
      </w:pPr>
      <w:r w:rsidRPr="00A725A7">
        <w:t>1 Soi. Kasikornthai Ratburana Road Bangkok 10140</w:t>
      </w:r>
    </w:p>
    <w:p w14:paraId="3EAB5E1D" w14:textId="77777777" w:rsidR="00387E34" w:rsidRPr="00A725A7" w:rsidRDefault="00387E34" w:rsidP="00387E34">
      <w:pPr>
        <w:ind w:left="1080"/>
      </w:pPr>
      <w:r w:rsidRPr="00A725A7">
        <w:t>Tel.: 66-2888-8800</w:t>
      </w:r>
      <w:r w:rsidRPr="00A725A7">
        <w:tab/>
      </w:r>
      <w:r w:rsidRPr="00A725A7">
        <w:tab/>
        <w:t>Fax: 66-2888-8882</w:t>
      </w:r>
    </w:p>
    <w:p w14:paraId="4F4653E1" w14:textId="4F18CAEF" w:rsidR="00966985" w:rsidRDefault="00966985" w:rsidP="00966985">
      <w:pPr>
        <w:ind w:left="1080"/>
      </w:pPr>
    </w:p>
    <w:p w14:paraId="052E0327" w14:textId="77777777" w:rsidR="005664C7" w:rsidRPr="00A725A7" w:rsidRDefault="005664C7" w:rsidP="00966985">
      <w:pPr>
        <w:ind w:left="1080"/>
      </w:pPr>
    </w:p>
    <w:p w14:paraId="580CB44E" w14:textId="77777777" w:rsidR="00966985" w:rsidRPr="00A725A7" w:rsidRDefault="00966985" w:rsidP="002D171E">
      <w:pPr>
        <w:numPr>
          <w:ilvl w:val="0"/>
          <w:numId w:val="16"/>
        </w:numPr>
      </w:pPr>
      <w:r w:rsidRPr="00A725A7">
        <w:t>General Electronic Commerce Services Co., Ltd.</w:t>
      </w:r>
    </w:p>
    <w:p w14:paraId="7A6DFECE" w14:textId="77777777" w:rsidR="00387E34" w:rsidRPr="00A725A7" w:rsidRDefault="00387E34" w:rsidP="002D171E">
      <w:pPr>
        <w:numPr>
          <w:ilvl w:val="1"/>
          <w:numId w:val="16"/>
        </w:numPr>
      </w:pPr>
      <w:r w:rsidRPr="00A725A7">
        <w:t>K. Aree Jarupongsin</w:t>
      </w:r>
    </w:p>
    <w:p w14:paraId="68D5294F" w14:textId="152A6A4E" w:rsidR="00387E34" w:rsidRPr="00A725A7" w:rsidRDefault="003006DF" w:rsidP="002D171E">
      <w:pPr>
        <w:numPr>
          <w:ilvl w:val="2"/>
          <w:numId w:val="16"/>
        </w:numPr>
      </w:pPr>
      <w:hyperlink r:id="rId113" w:history="1">
        <w:r w:rsidR="00387E34" w:rsidRPr="00A725A7">
          <w:rPr>
            <w:rStyle w:val="Hyperlink"/>
          </w:rPr>
          <w:t>aree@gec.co.th</w:t>
        </w:r>
      </w:hyperlink>
      <w:r w:rsidR="00387E34" w:rsidRPr="00A725A7">
        <w:t xml:space="preserve"> </w:t>
      </w:r>
    </w:p>
    <w:p w14:paraId="549E9AEF" w14:textId="77777777" w:rsidR="00387E34" w:rsidRPr="00A725A7" w:rsidRDefault="00387E34" w:rsidP="002D171E">
      <w:pPr>
        <w:numPr>
          <w:ilvl w:val="2"/>
          <w:numId w:val="16"/>
        </w:numPr>
      </w:pPr>
      <w:r w:rsidRPr="00A725A7">
        <w:t xml:space="preserve">0-2764-1900 # </w:t>
      </w:r>
      <w:r w:rsidRPr="00A725A7">
        <w:rPr>
          <w:cs/>
        </w:rPr>
        <w:t>501</w:t>
      </w:r>
    </w:p>
    <w:p w14:paraId="63AA977E" w14:textId="77777777" w:rsidR="00387E34" w:rsidRPr="00A725A7" w:rsidRDefault="00387E34" w:rsidP="002D171E">
      <w:pPr>
        <w:numPr>
          <w:ilvl w:val="1"/>
          <w:numId w:val="16"/>
        </w:numPr>
      </w:pPr>
      <w:r w:rsidRPr="00A725A7">
        <w:t>K. Siwaporn Kitbutrawat</w:t>
      </w:r>
    </w:p>
    <w:p w14:paraId="2282A05B" w14:textId="173CF3FA" w:rsidR="00387E34" w:rsidRPr="00A725A7" w:rsidRDefault="003006DF" w:rsidP="002D171E">
      <w:pPr>
        <w:numPr>
          <w:ilvl w:val="2"/>
          <w:numId w:val="16"/>
        </w:numPr>
      </w:pPr>
      <w:hyperlink r:id="rId114" w:history="1">
        <w:r w:rsidR="00387E34" w:rsidRPr="00A725A7">
          <w:rPr>
            <w:rStyle w:val="Hyperlink"/>
          </w:rPr>
          <w:t>siwaporn.kit@gec.co.th</w:t>
        </w:r>
      </w:hyperlink>
    </w:p>
    <w:p w14:paraId="084E85E6" w14:textId="77777777" w:rsidR="00387E34" w:rsidRPr="00A725A7" w:rsidRDefault="00387E34" w:rsidP="002D171E">
      <w:pPr>
        <w:numPr>
          <w:ilvl w:val="2"/>
          <w:numId w:val="16"/>
        </w:numPr>
      </w:pPr>
      <w:r w:rsidRPr="00A725A7">
        <w:t xml:space="preserve">0-2764-1900 # </w:t>
      </w:r>
      <w:r w:rsidRPr="00A725A7">
        <w:rPr>
          <w:cs/>
        </w:rPr>
        <w:t>502</w:t>
      </w:r>
    </w:p>
    <w:p w14:paraId="47737CEE" w14:textId="77777777" w:rsidR="00387E34" w:rsidRPr="00A725A7" w:rsidRDefault="00387E34" w:rsidP="002D171E">
      <w:pPr>
        <w:numPr>
          <w:ilvl w:val="1"/>
          <w:numId w:val="16"/>
        </w:numPr>
      </w:pPr>
      <w:r w:rsidRPr="00A725A7">
        <w:t>K. Suwannee Vinyasakool</w:t>
      </w:r>
    </w:p>
    <w:p w14:paraId="348C8F07" w14:textId="186875CB" w:rsidR="00387E34" w:rsidRPr="00A725A7" w:rsidRDefault="003006DF" w:rsidP="002D171E">
      <w:pPr>
        <w:numPr>
          <w:ilvl w:val="2"/>
          <w:numId w:val="16"/>
        </w:numPr>
      </w:pPr>
      <w:hyperlink r:id="rId115" w:history="1">
        <w:r w:rsidR="00387E34" w:rsidRPr="00A725A7">
          <w:rPr>
            <w:rStyle w:val="Hyperlink"/>
          </w:rPr>
          <w:t>suwannee.vin@gec.co.th</w:t>
        </w:r>
      </w:hyperlink>
    </w:p>
    <w:p w14:paraId="0F57CDD9" w14:textId="77777777" w:rsidR="00387E34" w:rsidRPr="00A725A7" w:rsidRDefault="00387E34" w:rsidP="002D171E">
      <w:pPr>
        <w:numPr>
          <w:ilvl w:val="2"/>
          <w:numId w:val="16"/>
        </w:numPr>
      </w:pPr>
      <w:r w:rsidRPr="00A725A7">
        <w:t xml:space="preserve">0-2764-1900 # </w:t>
      </w:r>
      <w:r w:rsidRPr="00A725A7">
        <w:rPr>
          <w:cs/>
        </w:rPr>
        <w:t>503</w:t>
      </w:r>
    </w:p>
    <w:p w14:paraId="3680AA31" w14:textId="77777777" w:rsidR="00387E34" w:rsidRPr="00A725A7" w:rsidRDefault="00387E34" w:rsidP="002D171E">
      <w:pPr>
        <w:numPr>
          <w:ilvl w:val="1"/>
          <w:numId w:val="16"/>
        </w:numPr>
      </w:pPr>
      <w:r w:rsidRPr="00A725A7">
        <w:t>K. Suttinai Chaikirin</w:t>
      </w:r>
    </w:p>
    <w:p w14:paraId="010DE1A9" w14:textId="7A7BBA85" w:rsidR="00387E34" w:rsidRPr="00A725A7" w:rsidRDefault="003006DF" w:rsidP="002D171E">
      <w:pPr>
        <w:numPr>
          <w:ilvl w:val="2"/>
          <w:numId w:val="16"/>
        </w:numPr>
      </w:pPr>
      <w:hyperlink r:id="rId116" w:history="1">
        <w:r w:rsidR="00387E34" w:rsidRPr="00A725A7">
          <w:rPr>
            <w:rStyle w:val="Hyperlink"/>
          </w:rPr>
          <w:t>suttinai.cha@gec.co.th</w:t>
        </w:r>
      </w:hyperlink>
    </w:p>
    <w:p w14:paraId="0C96CB4B" w14:textId="77777777" w:rsidR="00387E34" w:rsidRPr="00A725A7" w:rsidRDefault="00387E34" w:rsidP="002D171E">
      <w:pPr>
        <w:numPr>
          <w:ilvl w:val="2"/>
          <w:numId w:val="16"/>
        </w:numPr>
      </w:pPr>
      <w:r w:rsidRPr="00A725A7">
        <w:t xml:space="preserve">0-2764-1900 # </w:t>
      </w:r>
      <w:r w:rsidRPr="00A725A7">
        <w:rPr>
          <w:cs/>
        </w:rPr>
        <w:t>503</w:t>
      </w:r>
    </w:p>
    <w:p w14:paraId="2A6BF8A4" w14:textId="77777777" w:rsidR="00966985" w:rsidRPr="00A725A7" w:rsidRDefault="00966985" w:rsidP="00202CD4"/>
    <w:p w14:paraId="0B2E872E" w14:textId="56130391" w:rsidR="00966985" w:rsidRDefault="00966985" w:rsidP="00966985">
      <w:pPr>
        <w:ind w:left="1080"/>
      </w:pPr>
      <w:r w:rsidRPr="00A725A7">
        <w:t>Address</w:t>
      </w:r>
    </w:p>
    <w:p w14:paraId="327CA4D9" w14:textId="3F5E42FA" w:rsidR="00F40316" w:rsidRDefault="00F40316" w:rsidP="00966985">
      <w:pPr>
        <w:ind w:left="1080"/>
      </w:pPr>
      <w:r w:rsidRPr="000F20D6">
        <w:t>General Electronic Commerce Services Co.,</w:t>
      </w:r>
      <w:r w:rsidR="00D5653E">
        <w:t xml:space="preserve"> </w:t>
      </w:r>
      <w:r w:rsidRPr="000F20D6">
        <w:t>Ltd. (Headquater)</w:t>
      </w:r>
    </w:p>
    <w:p w14:paraId="14DA2D2F" w14:textId="6F809C8E" w:rsidR="002204F0" w:rsidRPr="000F20D6" w:rsidRDefault="002204F0" w:rsidP="002204F0">
      <w:pPr>
        <w:ind w:left="1080"/>
      </w:pPr>
      <w:r w:rsidRPr="000F20D6">
        <w:t>989 Room A2, A2/1,</w:t>
      </w:r>
      <w:r w:rsidR="00D5653E">
        <w:t xml:space="preserve"> </w:t>
      </w:r>
      <w:r w:rsidRPr="000F20D6">
        <w:t>B1, B2, Siam Piwat Tower 16th Fl.,</w:t>
      </w:r>
    </w:p>
    <w:p w14:paraId="11042D95" w14:textId="77777777" w:rsidR="002204F0" w:rsidRPr="000F20D6" w:rsidRDefault="002204F0" w:rsidP="002204F0">
      <w:pPr>
        <w:ind w:left="1080"/>
        <w:rPr>
          <w:lang w:val="fr-FR"/>
        </w:rPr>
      </w:pPr>
      <w:r w:rsidRPr="000F20D6">
        <w:t>Rama1 Rd., Pathumwan, Bangkok 10330</w:t>
      </w:r>
    </w:p>
    <w:p w14:paraId="685567DF" w14:textId="77777777" w:rsidR="002204F0" w:rsidRPr="000F20D6" w:rsidRDefault="002204F0" w:rsidP="002204F0">
      <w:pPr>
        <w:ind w:left="1080"/>
        <w:rPr>
          <w:lang w:val="fr-FR"/>
        </w:rPr>
      </w:pPr>
      <w:r w:rsidRPr="000F20D6">
        <w:rPr>
          <w:lang w:val="fr-FR"/>
        </w:rPr>
        <w:t>Tel.: 0-2764-1900</w:t>
      </w:r>
      <w:r w:rsidRPr="000F20D6">
        <w:rPr>
          <w:lang w:val="fr-FR"/>
        </w:rPr>
        <w:tab/>
      </w:r>
      <w:r w:rsidRPr="000F20D6">
        <w:rPr>
          <w:lang w:val="fr-FR"/>
        </w:rPr>
        <w:tab/>
        <w:t>Fax: 0-2764-1999</w:t>
      </w:r>
    </w:p>
    <w:p w14:paraId="25334782" w14:textId="77777777" w:rsidR="002204F0" w:rsidRPr="002204F0" w:rsidRDefault="002204F0" w:rsidP="00966985">
      <w:pPr>
        <w:ind w:left="1080"/>
        <w:rPr>
          <w:lang w:val="fr-FR"/>
        </w:rPr>
      </w:pPr>
    </w:p>
    <w:p w14:paraId="07E9C25C" w14:textId="77777777" w:rsidR="002204F0" w:rsidRDefault="002204F0">
      <w:pPr>
        <w:spacing w:after="160" w:line="259" w:lineRule="auto"/>
        <w:rPr>
          <w:b/>
          <w:bCs/>
          <w:sz w:val="32"/>
          <w:szCs w:val="36"/>
        </w:rPr>
      </w:pPr>
      <w:bookmarkStart w:id="133" w:name="_Toc316845915"/>
      <w:bookmarkStart w:id="134" w:name="_Toc316846498"/>
      <w:bookmarkStart w:id="135" w:name="_Toc304559270"/>
      <w:bookmarkStart w:id="136" w:name="_Toc304559273"/>
      <w:bookmarkStart w:id="137" w:name="_Toc304559275"/>
      <w:bookmarkStart w:id="138" w:name="_Toc304559276"/>
      <w:bookmarkStart w:id="139" w:name="_Toc304559279"/>
      <w:bookmarkStart w:id="140" w:name="_Toc304559280"/>
      <w:bookmarkStart w:id="141" w:name="_Toc304559281"/>
      <w:bookmarkStart w:id="142" w:name="_Toc304559283"/>
      <w:bookmarkStart w:id="143" w:name="_Toc304559284"/>
      <w:bookmarkStart w:id="144" w:name="_Toc304559287"/>
      <w:bookmarkStart w:id="145" w:name="_Toc304559289"/>
      <w:bookmarkStart w:id="146" w:name="_Toc304559290"/>
      <w:bookmarkStart w:id="147" w:name="_Toc304559291"/>
      <w:bookmarkStart w:id="148" w:name="_Toc304559295"/>
      <w:bookmarkStart w:id="149" w:name="_Toc304559297"/>
      <w:bookmarkStart w:id="150" w:name="_Toc304559299"/>
      <w:bookmarkStart w:id="151" w:name="_Toc304559300"/>
      <w:bookmarkStart w:id="152" w:name="_Toc304559303"/>
      <w:bookmarkStart w:id="153" w:name="_Toc304559305"/>
      <w:bookmarkStart w:id="154" w:name="_Toc304559307"/>
      <w:bookmarkStart w:id="155" w:name="_Toc304559308"/>
      <w:bookmarkStart w:id="156" w:name="_Toc304559309"/>
      <w:bookmarkStart w:id="157" w:name="_Toc304559310"/>
      <w:bookmarkStart w:id="158" w:name="_Toc304559311"/>
      <w:bookmarkStart w:id="159" w:name="_Toc304559314"/>
      <w:bookmarkStart w:id="160" w:name="_Toc304559315"/>
      <w:bookmarkStart w:id="161" w:name="_Toc304559318"/>
      <w:bookmarkStart w:id="162" w:name="_Toc304559320"/>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r>
        <w:br w:type="page"/>
      </w:r>
    </w:p>
    <w:p w14:paraId="7FA10D2F" w14:textId="75BDA82D" w:rsidR="00966985" w:rsidRPr="00A725A7" w:rsidRDefault="0061100E" w:rsidP="002D171E">
      <w:pPr>
        <w:pStyle w:val="Heading1"/>
        <w:numPr>
          <w:ilvl w:val="0"/>
          <w:numId w:val="15"/>
        </w:numPr>
        <w:spacing w:before="0"/>
      </w:pPr>
      <w:bookmarkStart w:id="163" w:name="_Toc500321220"/>
      <w:r>
        <w:lastRenderedPageBreak/>
        <w:t>APPENDIX</w:t>
      </w:r>
      <w:bookmarkEnd w:id="163"/>
    </w:p>
    <w:p w14:paraId="6083C194" w14:textId="77777777" w:rsidR="00120EC3" w:rsidRPr="00A725A7" w:rsidRDefault="00120EC3" w:rsidP="002D171E">
      <w:pPr>
        <w:pStyle w:val="ListParagraph"/>
        <w:keepNext/>
        <w:numPr>
          <w:ilvl w:val="0"/>
          <w:numId w:val="11"/>
        </w:numPr>
        <w:outlineLvl w:val="1"/>
        <w:rPr>
          <w:b/>
          <w:bCs/>
          <w:vanish/>
        </w:rPr>
      </w:pPr>
      <w:bookmarkStart w:id="164" w:name="_Toc497147825"/>
      <w:bookmarkStart w:id="165" w:name="_Toc497147867"/>
      <w:bookmarkStart w:id="166" w:name="_Toc497149024"/>
      <w:bookmarkStart w:id="167" w:name="_Toc498071826"/>
      <w:bookmarkStart w:id="168" w:name="_Toc498102963"/>
      <w:bookmarkStart w:id="169" w:name="_Toc498696736"/>
      <w:bookmarkStart w:id="170" w:name="_Toc498696783"/>
      <w:bookmarkStart w:id="171" w:name="_Toc500319858"/>
      <w:bookmarkStart w:id="172" w:name="_Toc500321221"/>
      <w:bookmarkEnd w:id="164"/>
      <w:bookmarkEnd w:id="165"/>
      <w:bookmarkEnd w:id="166"/>
      <w:bookmarkEnd w:id="167"/>
      <w:bookmarkEnd w:id="168"/>
      <w:bookmarkEnd w:id="169"/>
      <w:bookmarkEnd w:id="170"/>
      <w:bookmarkEnd w:id="171"/>
      <w:bookmarkEnd w:id="172"/>
    </w:p>
    <w:p w14:paraId="2799A6BD" w14:textId="77777777" w:rsidR="00B0300D" w:rsidRDefault="00B0300D" w:rsidP="002D171E">
      <w:pPr>
        <w:pStyle w:val="Heading2"/>
        <w:numPr>
          <w:ilvl w:val="1"/>
          <w:numId w:val="36"/>
        </w:numPr>
        <w:rPr>
          <w:b w:val="0"/>
          <w:bCs w:val="0"/>
        </w:rPr>
      </w:pPr>
      <w:bookmarkStart w:id="173" w:name="_Toc500321222"/>
      <w:r>
        <w:rPr>
          <w:b w:val="0"/>
          <w:bCs w:val="0"/>
        </w:rPr>
        <w:t>Document reference</w:t>
      </w:r>
      <w:bookmarkEnd w:id="173"/>
      <w:r>
        <w:rPr>
          <w:b w:val="0"/>
          <w:bCs w:val="0"/>
        </w:rPr>
        <w:t xml:space="preserve"> </w:t>
      </w:r>
    </w:p>
    <w:p w14:paraId="3A6A2FD8" w14:textId="77777777" w:rsidR="00B0300D" w:rsidRDefault="00B0300D" w:rsidP="00B0300D"/>
    <w:p w14:paraId="39A62E32" w14:textId="4CB69DC6" w:rsidR="00120EC3" w:rsidRDefault="00120EC3" w:rsidP="00B0300D">
      <w:pPr>
        <w:ind w:firstLine="624"/>
      </w:pPr>
      <w:r w:rsidRPr="00462DCA">
        <w:rPr>
          <w:cs/>
        </w:rPr>
        <w:t>เอกสารประกอบการพัฒนา</w:t>
      </w:r>
    </w:p>
    <w:p w14:paraId="14CF9644" w14:textId="77777777" w:rsidR="00664AAC" w:rsidRDefault="00664AAC" w:rsidP="00B0300D">
      <w:pPr>
        <w:ind w:firstLine="624"/>
      </w:pPr>
    </w:p>
    <w:tbl>
      <w:tblPr>
        <w:tblStyle w:val="TableGrid"/>
        <w:tblW w:w="8635" w:type="dxa"/>
        <w:tblInd w:w="445" w:type="dxa"/>
        <w:tblLook w:val="04A0" w:firstRow="1" w:lastRow="0" w:firstColumn="1" w:lastColumn="0" w:noHBand="0" w:noVBand="1"/>
      </w:tblPr>
      <w:tblGrid>
        <w:gridCol w:w="625"/>
        <w:gridCol w:w="4320"/>
        <w:gridCol w:w="3690"/>
      </w:tblGrid>
      <w:tr w:rsidR="00B0300D" w14:paraId="248929AD" w14:textId="77777777" w:rsidTr="005E29D9">
        <w:tc>
          <w:tcPr>
            <w:tcW w:w="625" w:type="dxa"/>
            <w:shd w:val="clear" w:color="auto" w:fill="E7E6E6" w:themeFill="background2"/>
          </w:tcPr>
          <w:p w14:paraId="11C8965C" w14:textId="748D78BB" w:rsidR="00B0300D" w:rsidRPr="00B0300D" w:rsidRDefault="00B0300D" w:rsidP="00664AAC">
            <w:pPr>
              <w:jc w:val="center"/>
            </w:pPr>
            <w:r w:rsidRPr="00B0300D">
              <w:t>No</w:t>
            </w:r>
          </w:p>
        </w:tc>
        <w:tc>
          <w:tcPr>
            <w:tcW w:w="4320" w:type="dxa"/>
            <w:shd w:val="clear" w:color="auto" w:fill="E7E6E6" w:themeFill="background2"/>
          </w:tcPr>
          <w:p w14:paraId="573D120D" w14:textId="0156B8CD" w:rsidR="00B0300D" w:rsidRPr="00B0300D" w:rsidRDefault="00B0300D" w:rsidP="00664AAC">
            <w:pPr>
              <w:jc w:val="center"/>
            </w:pPr>
            <w:r w:rsidRPr="00B0300D">
              <w:t>Document</w:t>
            </w:r>
          </w:p>
        </w:tc>
        <w:tc>
          <w:tcPr>
            <w:tcW w:w="3690" w:type="dxa"/>
            <w:shd w:val="clear" w:color="auto" w:fill="E7E6E6" w:themeFill="background2"/>
          </w:tcPr>
          <w:p w14:paraId="5CEA5343" w14:textId="5D57C111" w:rsidR="00B0300D" w:rsidRPr="00B0300D" w:rsidRDefault="00B0300D" w:rsidP="00664AAC">
            <w:pPr>
              <w:jc w:val="center"/>
            </w:pPr>
            <w:r w:rsidRPr="00B0300D">
              <w:t>Description</w:t>
            </w:r>
          </w:p>
        </w:tc>
      </w:tr>
      <w:tr w:rsidR="00B0300D" w14:paraId="6E2C586E" w14:textId="77777777" w:rsidTr="00664AAC">
        <w:trPr>
          <w:trHeight w:val="305"/>
        </w:trPr>
        <w:tc>
          <w:tcPr>
            <w:tcW w:w="625" w:type="dxa"/>
          </w:tcPr>
          <w:p w14:paraId="3D10A0BF" w14:textId="27E0A69F" w:rsidR="00B0300D" w:rsidRPr="00B0300D" w:rsidRDefault="00B0300D" w:rsidP="00B0300D">
            <w:pPr>
              <w:jc w:val="center"/>
            </w:pPr>
            <w:r>
              <w:t>1</w:t>
            </w:r>
          </w:p>
        </w:tc>
        <w:tc>
          <w:tcPr>
            <w:tcW w:w="4320" w:type="dxa"/>
          </w:tcPr>
          <w:p w14:paraId="41F3A37E" w14:textId="7DD928C9" w:rsidR="00B0300D" w:rsidRPr="00B0300D" w:rsidRDefault="00B0300D" w:rsidP="00B0300D">
            <w:r w:rsidRPr="00B0300D">
              <w:t>Hot 203.doc</w:t>
            </w:r>
          </w:p>
        </w:tc>
        <w:tc>
          <w:tcPr>
            <w:tcW w:w="3690" w:type="dxa"/>
          </w:tcPr>
          <w:p w14:paraId="3AD3E606" w14:textId="57FF36D7" w:rsidR="00B0300D" w:rsidRPr="00B0300D" w:rsidRDefault="00B0300D" w:rsidP="00B0300D">
            <w:r w:rsidRPr="00B0300D">
              <w:rPr>
                <w:cs/>
              </w:rPr>
              <w:t xml:space="preserve">รูปแบบ </w:t>
            </w:r>
            <w:r w:rsidRPr="00B0300D">
              <w:t>HOT File layout</w:t>
            </w:r>
          </w:p>
        </w:tc>
      </w:tr>
      <w:tr w:rsidR="00B0300D" w14:paraId="12B55BA7" w14:textId="77777777" w:rsidTr="00664AAC">
        <w:trPr>
          <w:trHeight w:val="557"/>
        </w:trPr>
        <w:tc>
          <w:tcPr>
            <w:tcW w:w="625" w:type="dxa"/>
          </w:tcPr>
          <w:p w14:paraId="586F4B9A" w14:textId="0F00ADEC" w:rsidR="00B0300D" w:rsidRPr="00B0300D" w:rsidRDefault="00B0300D" w:rsidP="00B0300D">
            <w:pPr>
              <w:jc w:val="center"/>
            </w:pPr>
            <w:r>
              <w:t>2</w:t>
            </w:r>
          </w:p>
        </w:tc>
        <w:tc>
          <w:tcPr>
            <w:tcW w:w="4320" w:type="dxa"/>
          </w:tcPr>
          <w:p w14:paraId="40B43926" w14:textId="39714281" w:rsidR="00B0300D" w:rsidRPr="00B0300D" w:rsidRDefault="00B0300D" w:rsidP="00B0300D">
            <w:r w:rsidRPr="00462DCA">
              <w:t>WE_D_MDW_SalesWatcher API_v1.4 external</w:t>
            </w:r>
            <w:r>
              <w:t>.docx</w:t>
            </w:r>
          </w:p>
        </w:tc>
        <w:tc>
          <w:tcPr>
            <w:tcW w:w="3690" w:type="dxa"/>
          </w:tcPr>
          <w:p w14:paraId="5D01375A" w14:textId="320894AF" w:rsidR="00B0300D" w:rsidRPr="00B0300D" w:rsidRDefault="00B0300D" w:rsidP="00B0300D">
            <w:r>
              <w:rPr>
                <w:rFonts w:hint="cs"/>
                <w:cs/>
              </w:rPr>
              <w:t xml:space="preserve">รูปแบบ </w:t>
            </w:r>
            <w:r>
              <w:t xml:space="preserve">Web service </w:t>
            </w:r>
            <w:r>
              <w:rPr>
                <w:rFonts w:hint="cs"/>
                <w:cs/>
              </w:rPr>
              <w:t xml:space="preserve">ของระบบ </w:t>
            </w:r>
            <w:r>
              <w:t>Sales Watcher</w:t>
            </w:r>
          </w:p>
        </w:tc>
      </w:tr>
    </w:tbl>
    <w:p w14:paraId="0774D7C5" w14:textId="77777777" w:rsidR="00B0300D" w:rsidRPr="00462DCA" w:rsidRDefault="00B0300D" w:rsidP="00B0300D">
      <w:pPr>
        <w:ind w:firstLine="624"/>
        <w:rPr>
          <w:b/>
          <w:bCs/>
        </w:rPr>
      </w:pPr>
    </w:p>
    <w:p w14:paraId="2E892087" w14:textId="77777777" w:rsidR="009E10F9" w:rsidRPr="00373D4E" w:rsidRDefault="009E10F9" w:rsidP="009E10F9">
      <w:pPr>
        <w:ind w:left="1440"/>
      </w:pPr>
    </w:p>
    <w:p w14:paraId="5DB19F27" w14:textId="798CB29A" w:rsidR="009E10F9" w:rsidRDefault="009E10F9" w:rsidP="002D171E">
      <w:pPr>
        <w:pStyle w:val="Heading2"/>
        <w:numPr>
          <w:ilvl w:val="1"/>
          <w:numId w:val="36"/>
        </w:numPr>
        <w:rPr>
          <w:b w:val="0"/>
          <w:bCs w:val="0"/>
        </w:rPr>
      </w:pPr>
      <w:bookmarkStart w:id="174" w:name="_Toc500321223"/>
      <w:r w:rsidRPr="00373D4E">
        <w:rPr>
          <w:b w:val="0"/>
          <w:bCs w:val="0"/>
        </w:rPr>
        <w:t>Request/Response Body Example</w:t>
      </w:r>
      <w:bookmarkEnd w:id="174"/>
    </w:p>
    <w:p w14:paraId="25ACA965" w14:textId="77777777" w:rsidR="008C3717" w:rsidRPr="008C3717" w:rsidRDefault="008C3717" w:rsidP="008C3717"/>
    <w:p w14:paraId="0BC07808" w14:textId="77777777" w:rsidR="00A9614F" w:rsidRPr="00B100B8" w:rsidRDefault="00A9614F" w:rsidP="002D171E">
      <w:pPr>
        <w:pStyle w:val="ListParagraph"/>
        <w:numPr>
          <w:ilvl w:val="2"/>
          <w:numId w:val="36"/>
        </w:numPr>
        <w:ind w:left="1260" w:hanging="540"/>
      </w:pPr>
      <w:bookmarkStart w:id="175" w:name="_Ref496891959"/>
      <w:r w:rsidRPr="00B100B8">
        <w:t>Update Credit</w:t>
      </w:r>
      <w:bookmarkEnd w:id="175"/>
    </w:p>
    <w:p w14:paraId="71C97936" w14:textId="77777777" w:rsidR="00373D4E" w:rsidRPr="00373D4E" w:rsidRDefault="00373D4E" w:rsidP="00373D4E"/>
    <w:p w14:paraId="593C0730" w14:textId="77777777" w:rsidR="00C22514" w:rsidRPr="00373D4E" w:rsidRDefault="00C22514" w:rsidP="00C22514">
      <w:pPr>
        <w:pStyle w:val="viParagraph"/>
        <w:rPr>
          <w:rFonts w:ascii="Tahoma" w:hAnsi="Tahoma" w:cs="Tahoma"/>
        </w:rPr>
      </w:pPr>
      <w:r w:rsidRPr="00373D4E">
        <w:rPr>
          <w:rFonts w:ascii="Tahoma" w:hAnsi="Tahoma" w:cs="Tahoma"/>
        </w:rPr>
        <w:t xml:space="preserve">Request Body Example: </w:t>
      </w:r>
    </w:p>
    <w:p w14:paraId="6EECB3CC" w14:textId="77777777" w:rsidR="00C22514" w:rsidRPr="00A725A7" w:rsidRDefault="00C22514" w:rsidP="00C22514">
      <w:pPr>
        <w:pStyle w:val="viParagraph"/>
        <w:shd w:val="clear" w:color="auto" w:fill="F2F2F2" w:themeFill="background1" w:themeFillShade="F2"/>
        <w:rPr>
          <w:rFonts w:ascii="Tahoma" w:hAnsi="Tahoma" w:cs="Tahoma"/>
        </w:rPr>
      </w:pPr>
    </w:p>
    <w:p w14:paraId="09BA8084"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52E0EE8A"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reqTxnID”:”AAA000000000”,</w:t>
      </w:r>
    </w:p>
    <w:p w14:paraId="1A2C12E1"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bankCode”:”ABC”,</w:t>
      </w:r>
    </w:p>
    <w:p w14:paraId="27DD070C"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salesWatcherGroup":{  </w:t>
      </w:r>
    </w:p>
    <w:p w14:paraId="656431DF"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referenceId":{  </w:t>
      </w:r>
    </w:p>
    <w:p w14:paraId="4FDA2209"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referenceType":"AEQ",</w:t>
      </w:r>
    </w:p>
    <w:p w14:paraId="7E588DEE"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uniqueReference":"12345675"</w:t>
      </w:r>
    </w:p>
    <w:p w14:paraId="2649DB6C"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7A7390BA"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cappingValue":{  </w:t>
      </w:r>
    </w:p>
    <w:p w14:paraId="3E842F40"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monetaryDetails":{  </w:t>
      </w:r>
    </w:p>
    <w:p w14:paraId="70157181"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typeQualifier":"CAP",</w:t>
      </w:r>
    </w:p>
    <w:p w14:paraId="01B0581B"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mount":200000.00,</w:t>
      </w:r>
    </w:p>
    <w:p w14:paraId="6530A932"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currency":"THB"</w:t>
      </w:r>
    </w:p>
    <w:p w14:paraId="16D7D583"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7126ADBF"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73E46A33"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1CCB236F"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w:t>
      </w:r>
    </w:p>
    <w:p w14:paraId="381B2B5F" w14:textId="77777777" w:rsidR="00C22514" w:rsidRPr="00A725A7" w:rsidRDefault="00C22514" w:rsidP="00C22514">
      <w:pPr>
        <w:pStyle w:val="viParagraph"/>
        <w:shd w:val="clear" w:color="auto" w:fill="F2F2F2" w:themeFill="background1" w:themeFillShade="F2"/>
        <w:spacing w:before="0"/>
        <w:rPr>
          <w:rFonts w:ascii="Tahoma" w:hAnsi="Tahoma" w:cs="Tahoma"/>
        </w:rPr>
      </w:pPr>
    </w:p>
    <w:p w14:paraId="20944619" w14:textId="77777777" w:rsidR="008C3717" w:rsidRDefault="008C3717" w:rsidP="00C22514">
      <w:pPr>
        <w:pStyle w:val="viParagraph"/>
        <w:rPr>
          <w:rFonts w:ascii="Tahoma" w:hAnsi="Tahoma" w:cs="Tahoma"/>
        </w:rPr>
      </w:pPr>
    </w:p>
    <w:p w14:paraId="055BB162" w14:textId="4635FF69" w:rsidR="00C22514" w:rsidRPr="003E0AE6" w:rsidRDefault="00C22514" w:rsidP="00C22514">
      <w:pPr>
        <w:pStyle w:val="viParagraph"/>
        <w:rPr>
          <w:rFonts w:ascii="Tahoma" w:hAnsi="Tahoma" w:cs="Tahoma"/>
        </w:rPr>
      </w:pPr>
      <w:r w:rsidRPr="003E0AE6">
        <w:rPr>
          <w:rFonts w:ascii="Tahoma" w:hAnsi="Tahoma" w:cs="Tahoma"/>
        </w:rPr>
        <w:t>Response Body Example:</w:t>
      </w:r>
    </w:p>
    <w:p w14:paraId="29B0B639" w14:textId="77777777" w:rsidR="00C22514" w:rsidRPr="00A725A7" w:rsidRDefault="00C22514" w:rsidP="00C22514">
      <w:pPr>
        <w:pStyle w:val="viParagraph"/>
        <w:shd w:val="clear" w:color="auto" w:fill="F2F2F2" w:themeFill="background1" w:themeFillShade="F2"/>
        <w:rPr>
          <w:rFonts w:ascii="Tahoma" w:hAnsi="Tahoma" w:cs="Tahoma"/>
        </w:rPr>
      </w:pPr>
    </w:p>
    <w:p w14:paraId="7B4B7654"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19077B9D"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salesWatcherGroup":{  </w:t>
      </w:r>
    </w:p>
    <w:p w14:paraId="4F1DFCB1"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validatingCarrier":{  </w:t>
      </w:r>
    </w:p>
    <w:p w14:paraId="4C73F727"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companyIdentification":{  </w:t>
      </w:r>
    </w:p>
    <w:p w14:paraId="17DD7FBE"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validatingCarrier":"WE"</w:t>
      </w:r>
    </w:p>
    <w:p w14:paraId="277A5712"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1B6B061D"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lastRenderedPageBreak/>
        <w:t xml:space="preserve">      },</w:t>
      </w:r>
    </w:p>
    <w:p w14:paraId="73D63F54"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referenceId":{  </w:t>
      </w:r>
    </w:p>
    <w:p w14:paraId="7D486D93"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referenceType":"AEQ",</w:t>
      </w:r>
    </w:p>
    <w:p w14:paraId="5EA0AE8A"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uniqueReference":"12345675"</w:t>
      </w:r>
    </w:p>
    <w:p w14:paraId="5554D400"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3255E51C"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cappingValue":{  </w:t>
      </w:r>
    </w:p>
    <w:p w14:paraId="2443263C"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monetaryDetails":{  </w:t>
      </w:r>
    </w:p>
    <w:p w14:paraId="3F1E9514"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typeQualifier":"CAP",</w:t>
      </w:r>
    </w:p>
    <w:p w14:paraId="1349EC79"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mount":200000.00,</w:t>
      </w:r>
    </w:p>
    <w:p w14:paraId="16018705"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currency":"THB"</w:t>
      </w:r>
    </w:p>
    <w:p w14:paraId="53A592F9"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1204313A"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45E13E95"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6D2AC307" w14:textId="77777777" w:rsidR="00C22514" w:rsidRPr="00A725A7" w:rsidRDefault="00C22514" w:rsidP="00C22514">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1C88C8C6" w14:textId="77777777" w:rsidR="00C22514" w:rsidRPr="00A725A7" w:rsidRDefault="00C22514" w:rsidP="00C22514">
      <w:pPr>
        <w:pStyle w:val="viParagraph"/>
        <w:shd w:val="clear" w:color="auto" w:fill="F2F2F2" w:themeFill="background1" w:themeFillShade="F2"/>
        <w:spacing w:before="0"/>
        <w:ind w:firstLine="360"/>
        <w:rPr>
          <w:rFonts w:ascii="Tahoma" w:hAnsi="Tahoma" w:cs="Tahoma"/>
        </w:rPr>
      </w:pPr>
    </w:p>
    <w:p w14:paraId="468B16B1" w14:textId="77777777" w:rsidR="00BC0CCD" w:rsidRDefault="00BC0CCD">
      <w:pPr>
        <w:spacing w:after="160" w:line="259" w:lineRule="auto"/>
        <w:rPr>
          <w:b/>
          <w:bCs/>
          <w:szCs w:val="25"/>
        </w:rPr>
      </w:pPr>
      <w:r>
        <w:rPr>
          <w:b/>
          <w:bCs/>
          <w:szCs w:val="25"/>
        </w:rPr>
        <w:br w:type="page"/>
      </w:r>
    </w:p>
    <w:p w14:paraId="60F25812" w14:textId="713A1B6A" w:rsidR="00A9614F" w:rsidRDefault="00A9614F" w:rsidP="002D171E">
      <w:pPr>
        <w:pStyle w:val="ListParagraph"/>
        <w:numPr>
          <w:ilvl w:val="2"/>
          <w:numId w:val="36"/>
        </w:numPr>
        <w:ind w:left="1260" w:hanging="540"/>
      </w:pPr>
      <w:bookmarkStart w:id="176" w:name="_Ref496892137"/>
      <w:r w:rsidRPr="007A6DCB">
        <w:lastRenderedPageBreak/>
        <w:t>Display Account</w:t>
      </w:r>
      <w:bookmarkEnd w:id="176"/>
    </w:p>
    <w:p w14:paraId="5D3A9430" w14:textId="77777777" w:rsidR="008C3717" w:rsidRPr="007A6DCB" w:rsidRDefault="008C3717" w:rsidP="008C3717">
      <w:pPr>
        <w:pStyle w:val="ListParagraph"/>
        <w:ind w:left="1260"/>
      </w:pPr>
    </w:p>
    <w:p w14:paraId="4C29873A" w14:textId="77777777" w:rsidR="00944AFC" w:rsidRPr="00BC0CCD" w:rsidRDefault="00944AFC" w:rsidP="00944AFC">
      <w:pPr>
        <w:pStyle w:val="viParagraph"/>
        <w:rPr>
          <w:rFonts w:ascii="Tahoma" w:hAnsi="Tahoma" w:cs="Tahoma"/>
        </w:rPr>
      </w:pPr>
      <w:r w:rsidRPr="00BC0CCD">
        <w:rPr>
          <w:rFonts w:ascii="Tahoma" w:hAnsi="Tahoma" w:cs="Tahoma"/>
        </w:rPr>
        <w:t>Request Body Example:</w:t>
      </w:r>
    </w:p>
    <w:p w14:paraId="703589FE" w14:textId="77777777" w:rsidR="00944AFC" w:rsidRPr="00A725A7" w:rsidRDefault="00944AFC" w:rsidP="00944AFC">
      <w:pPr>
        <w:pStyle w:val="viParagraph"/>
        <w:shd w:val="clear" w:color="auto" w:fill="F2F2F2" w:themeFill="background1" w:themeFillShade="F2"/>
        <w:rPr>
          <w:rFonts w:ascii="Tahoma" w:hAnsi="Tahoma" w:cs="Tahoma"/>
        </w:rPr>
      </w:pPr>
    </w:p>
    <w:p w14:paraId="50FBD1E1" w14:textId="77777777" w:rsidR="00944AFC" w:rsidRPr="00A725A7" w:rsidRDefault="00944AFC" w:rsidP="00944AFC">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67AF8146" w14:textId="77777777" w:rsidR="00944AFC" w:rsidRPr="00A725A7" w:rsidRDefault="00944AFC" w:rsidP="00944AFC">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reqTxnID”:”AAA000000000”,</w:t>
      </w:r>
    </w:p>
    <w:p w14:paraId="52FF40C8" w14:textId="77777777" w:rsidR="00944AFC" w:rsidRPr="00A725A7" w:rsidRDefault="00944AFC" w:rsidP="00944AFC">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bankCode”:”ABC”,</w:t>
      </w:r>
    </w:p>
    <w:p w14:paraId="25651725" w14:textId="77777777" w:rsidR="00944AFC" w:rsidRPr="00A725A7" w:rsidRDefault="00944AFC" w:rsidP="00944AFC">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swKey":{  </w:t>
      </w:r>
    </w:p>
    <w:p w14:paraId="32359BCB" w14:textId="77777777" w:rsidR="00944AFC" w:rsidRPr="00A725A7" w:rsidRDefault="00944AFC" w:rsidP="00944AFC">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referenceId":{  </w:t>
      </w:r>
    </w:p>
    <w:p w14:paraId="4DA67ACF" w14:textId="77777777" w:rsidR="00944AFC" w:rsidRPr="00A725A7" w:rsidRDefault="00944AFC" w:rsidP="00944AFC">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referenceType":"AEQ",</w:t>
      </w:r>
    </w:p>
    <w:p w14:paraId="06C23CA8" w14:textId="77777777" w:rsidR="00944AFC" w:rsidRPr="00A725A7" w:rsidRDefault="00944AFC" w:rsidP="00944AFC">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uniqueReference":"12345675"</w:t>
      </w:r>
    </w:p>
    <w:p w14:paraId="649DAA42" w14:textId="77777777" w:rsidR="00944AFC" w:rsidRPr="00A725A7" w:rsidRDefault="00944AFC" w:rsidP="00944AFC">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0F998CC8" w14:textId="77777777" w:rsidR="00944AFC" w:rsidRPr="00A725A7" w:rsidRDefault="00944AFC" w:rsidP="00944AFC">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10BA903A" w14:textId="77777777" w:rsidR="00944AFC" w:rsidRPr="00A725A7" w:rsidRDefault="00944AFC" w:rsidP="00944AFC">
      <w:pPr>
        <w:pStyle w:val="viParagraph"/>
        <w:shd w:val="clear" w:color="auto" w:fill="F2F2F2" w:themeFill="background1" w:themeFillShade="F2"/>
        <w:ind w:firstLine="360"/>
        <w:rPr>
          <w:rFonts w:ascii="Tahoma" w:hAnsi="Tahoma" w:cs="Tahoma"/>
          <w:szCs w:val="25"/>
          <w:cs/>
          <w:lang w:bidi="th-TH"/>
        </w:rPr>
      </w:pPr>
      <w:r w:rsidRPr="00A725A7">
        <w:rPr>
          <w:rFonts w:ascii="Tahoma" w:hAnsi="Tahoma" w:cs="Tahoma"/>
        </w:rPr>
        <w:t>}</w:t>
      </w:r>
    </w:p>
    <w:p w14:paraId="28A4C39B" w14:textId="77777777" w:rsidR="008C3717" w:rsidRDefault="008C3717" w:rsidP="00772E53">
      <w:pPr>
        <w:pStyle w:val="viParagraph"/>
        <w:rPr>
          <w:rFonts w:ascii="Tahoma" w:hAnsi="Tahoma" w:cs="Tahoma"/>
        </w:rPr>
      </w:pPr>
    </w:p>
    <w:p w14:paraId="603BC40E" w14:textId="3677AFEC" w:rsidR="00772E53" w:rsidRPr="00BC0CCD" w:rsidRDefault="00772E53" w:rsidP="00772E53">
      <w:pPr>
        <w:pStyle w:val="viParagraph"/>
        <w:rPr>
          <w:rFonts w:ascii="Tahoma" w:hAnsi="Tahoma" w:cs="Tahoma"/>
        </w:rPr>
      </w:pPr>
      <w:r w:rsidRPr="00BC0CCD">
        <w:rPr>
          <w:rFonts w:ascii="Tahoma" w:hAnsi="Tahoma" w:cs="Tahoma"/>
        </w:rPr>
        <w:t>Response Body Example:</w:t>
      </w:r>
    </w:p>
    <w:p w14:paraId="6FDD35C2" w14:textId="77777777" w:rsidR="00772E53" w:rsidRPr="00A725A7" w:rsidRDefault="00772E53" w:rsidP="00772E53">
      <w:pPr>
        <w:pStyle w:val="viParagraph"/>
        <w:shd w:val="clear" w:color="auto" w:fill="F2F2F2" w:themeFill="background1" w:themeFillShade="F2"/>
        <w:rPr>
          <w:rFonts w:ascii="Tahoma" w:hAnsi="Tahoma" w:cs="Tahoma"/>
        </w:rPr>
      </w:pPr>
    </w:p>
    <w:p w14:paraId="14644A2A"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667DFC4E"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response":{  </w:t>
      </w:r>
    </w:p>
    <w:p w14:paraId="0A452E61"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responseType":"C",</w:t>
      </w:r>
    </w:p>
    <w:p w14:paraId="1B110440"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statusCode":"P"</w:t>
      </w:r>
    </w:p>
    <w:p w14:paraId="76DCC9E3"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0F3A03FA"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swKey":{  </w:t>
      </w:r>
    </w:p>
    <w:p w14:paraId="3FB740B2"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validatingCarrier":{  </w:t>
      </w:r>
    </w:p>
    <w:p w14:paraId="7439D350"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companyIdentification":{  </w:t>
      </w:r>
    </w:p>
    <w:p w14:paraId="696C9E6B"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validatingCarrier":"WE"</w:t>
      </w:r>
    </w:p>
    <w:p w14:paraId="0706608B"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1AB256AA"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46B38B01"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referenceId":{  </w:t>
      </w:r>
    </w:p>
    <w:p w14:paraId="70E877A2"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referenceType":"AEQ",</w:t>
      </w:r>
    </w:p>
    <w:p w14:paraId="21426CA0"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uniqueReference":"12345675"</w:t>
      </w:r>
    </w:p>
    <w:p w14:paraId="0C4E09D3"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28DB9302"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0AA385C7"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ccountInformation":{  </w:t>
      </w:r>
    </w:p>
    <w:p w14:paraId="3E4FD2CC"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monitoringMode":{  </w:t>
      </w:r>
    </w:p>
    <w:p w14:paraId="1756BC18"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ttributeFunction":"111",</w:t>
      </w:r>
    </w:p>
    <w:p w14:paraId="757AB257"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ttributeDetails":{  </w:t>
      </w:r>
    </w:p>
    <w:p w14:paraId="7F18BAB3"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ttributeType":"MONT",</w:t>
      </w:r>
    </w:p>
    <w:p w14:paraId="72BF520C"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ttributeDescription":"EQUOTA"</w:t>
      </w:r>
    </w:p>
    <w:p w14:paraId="30BB7B4A"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23759323"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709A639A"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ccountNameDetails":{  </w:t>
      </w:r>
    </w:p>
    <w:p w14:paraId="6DEC0C7E"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locationDetails":{  </w:t>
      </w:r>
    </w:p>
    <w:p w14:paraId="13A8403A"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lastRenderedPageBreak/>
        <w:t xml:space="preserve">            "code":"SEARCH KEY",</w:t>
      </w:r>
    </w:p>
    <w:p w14:paraId="38B4ADB0"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name":"IATA PRIVATE NAME",</w:t>
      </w:r>
    </w:p>
    <w:p w14:paraId="067810C2"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qualifier":"ACC"</w:t>
      </w:r>
    </w:p>
    <w:p w14:paraId="47279175"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54040B12"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3A299C03"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ccountCity":{  </w:t>
      </w:r>
    </w:p>
    <w:p w14:paraId="6952FD33"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cityCode":"NCE"</w:t>
      </w:r>
    </w:p>
    <w:p w14:paraId="2FC86CC3"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37014982"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monitoringEmailAdresses":{  </w:t>
      </w:r>
    </w:p>
    <w:p w14:paraId="476DE3CE"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mailAddress":"address1@example.com,address2@example.com"</w:t>
      </w:r>
    </w:p>
    <w:p w14:paraId="5DC93F09"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0C841703"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ccountActivationValues":{  </w:t>
      </w:r>
    </w:p>
    <w:p w14:paraId="4273804B"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statusDetails":{  </w:t>
      </w:r>
    </w:p>
    <w:p w14:paraId="640D8B8B"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indicator":"ESC"</w:t>
      </w:r>
    </w:p>
    <w:p w14:paraId="76AF4C94"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3E19B7FC"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7BB41FE0"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ccountPrefsValue":{  </w:t>
      </w:r>
    </w:p>
    <w:p w14:paraId="4837D2B4"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qualifier":"AAA",</w:t>
      </w:r>
    </w:p>
    <w:p w14:paraId="209B26D3"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value":2000</w:t>
      </w:r>
    </w:p>
    <w:p w14:paraId="7B2D218C"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0D6D0135"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tktAmount":{  </w:t>
      </w:r>
    </w:p>
    <w:p w14:paraId="29D3FFC8"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monetaryDetails":{  </w:t>
      </w:r>
    </w:p>
    <w:p w14:paraId="450877F8"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typeQualifier":"RUN",</w:t>
      </w:r>
    </w:p>
    <w:p w14:paraId="70EF368A"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mount":250.00,</w:t>
      </w:r>
    </w:p>
    <w:p w14:paraId="240C36FC"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currency":"USD"</w:t>
      </w:r>
    </w:p>
    <w:p w14:paraId="03A615ED"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15A3D74D"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49877346"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tktVolume":{  </w:t>
      </w:r>
    </w:p>
    <w:p w14:paraId="6C5E1726"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quantityDetails":{  </w:t>
      </w:r>
    </w:p>
    <w:p w14:paraId="70AAFB06"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qualifier":"VOL",</w:t>
      </w:r>
    </w:p>
    <w:p w14:paraId="6A6CF682"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value":100</w:t>
      </w:r>
    </w:p>
    <w:p w14:paraId="7139D7A1"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531225BC"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7A3E8D03"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ccountActivitydate":{  </w:t>
      </w:r>
    </w:p>
    <w:p w14:paraId="4CB4A5A0"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businessSemantic":"ENL",</w:t>
      </w:r>
    </w:p>
    <w:p w14:paraId="4942B694"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timeMode":"ENL",</w:t>
      </w:r>
    </w:p>
    <w:p w14:paraId="1F63223C"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dateTime":{  </w:t>
      </w:r>
    </w:p>
    <w:p w14:paraId="392522CD"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year":2017,</w:t>
      </w:r>
    </w:p>
    <w:p w14:paraId="60B4E57E"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month":11,</w:t>
      </w:r>
    </w:p>
    <w:p w14:paraId="16D4F681"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day":1</w:t>
      </w:r>
    </w:p>
    <w:p w14:paraId="030183A4"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6C23D6B5"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35F0DD6F"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ccountStatus":{  </w:t>
      </w:r>
    </w:p>
    <w:p w14:paraId="746BC9A8"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lastRenderedPageBreak/>
        <w:t xml:space="preserve">         "statusDetails":{  </w:t>
      </w:r>
    </w:p>
    <w:p w14:paraId="6624262B"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indicator":"ACT"</w:t>
      </w:r>
    </w:p>
    <w:p w14:paraId="13D92E71"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0DD77155"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1D2379E9"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monitoring":[  </w:t>
      </w:r>
    </w:p>
    <w:p w14:paraId="7508A3AD"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  </w:t>
      </w:r>
    </w:p>
    <w:p w14:paraId="677C215A"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monitoringParam":{  </w:t>
      </w:r>
    </w:p>
    <w:p w14:paraId="20185D21"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ttributeFunction":"TTT",</w:t>
      </w:r>
    </w:p>
    <w:p w14:paraId="61B96FE3"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ttributeDetails":{  </w:t>
      </w:r>
    </w:p>
    <w:p w14:paraId="22063A73"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ttributeType":"MONU",</w:t>
      </w:r>
    </w:p>
    <w:p w14:paraId="63FCFF3A"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ttributeDescription":"EQUOTATPT"</w:t>
      </w:r>
    </w:p>
    <w:p w14:paraId="7BD84FC6"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34795ADD"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2E9F948C"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fopType":{  </w:t>
      </w:r>
    </w:p>
    <w:p w14:paraId="3B12848B"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formOfPayment":{  </w:t>
      </w:r>
    </w:p>
    <w:p w14:paraId="50739F7D"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type":"CC"</w:t>
      </w:r>
    </w:p>
    <w:p w14:paraId="7EBA53D3"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4D2EC88D"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otherFormOfPayment":{  </w:t>
      </w:r>
    </w:p>
    <w:p w14:paraId="16D0AFA7"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type":"CA"</w:t>
      </w:r>
    </w:p>
    <w:p w14:paraId="5EEF58C2"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1F2CE212"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17E98CFB"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transactionType":{  </w:t>
      </w:r>
    </w:p>
    <w:p w14:paraId="75D234C0"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transactionDetails":{  </w:t>
      </w:r>
    </w:p>
    <w:p w14:paraId="1C3E931A"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code":"TKTT"</w:t>
      </w:r>
    </w:p>
    <w:p w14:paraId="279E0EE9"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75AEB88A"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4AEA734E"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periodDate":[  </w:t>
      </w:r>
    </w:p>
    <w:p w14:paraId="1F5643D7"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  </w:t>
      </w:r>
    </w:p>
    <w:p w14:paraId="4B75540A"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businessSemantic":"STT",</w:t>
      </w:r>
    </w:p>
    <w:p w14:paraId="6F25E1AA"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timeMode":"LT",</w:t>
      </w:r>
    </w:p>
    <w:p w14:paraId="1B4F3564"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dateTime":{  </w:t>
      </w:r>
    </w:p>
    <w:p w14:paraId="48BFEFE8"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year":2017,</w:t>
      </w:r>
    </w:p>
    <w:p w14:paraId="06636210"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month":10,</w:t>
      </w:r>
    </w:p>
    <w:p w14:paraId="2DB5BDEE"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day":3</w:t>
      </w:r>
    </w:p>
    <w:p w14:paraId="30441D31"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4020B073"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411E08D7"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  </w:t>
      </w:r>
    </w:p>
    <w:p w14:paraId="3845EA83"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businessSemantic":"ENT",</w:t>
      </w:r>
    </w:p>
    <w:p w14:paraId="6D426539"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timeMode":"LT",</w:t>
      </w:r>
    </w:p>
    <w:p w14:paraId="27324068"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dateTime":{  </w:t>
      </w:r>
    </w:p>
    <w:p w14:paraId="4DDDA3A2"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year":2017,</w:t>
      </w:r>
    </w:p>
    <w:p w14:paraId="4ADB4D20"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month":12,</w:t>
      </w:r>
    </w:p>
    <w:p w14:paraId="5A2AA535"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day":31</w:t>
      </w:r>
    </w:p>
    <w:p w14:paraId="3110C144"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lastRenderedPageBreak/>
        <w:t xml:space="preserve">                  }</w:t>
      </w:r>
    </w:p>
    <w:p w14:paraId="6AD30D77"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3DB87E2C"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69CD4635"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cappingInfo":[  </w:t>
      </w:r>
    </w:p>
    <w:p w14:paraId="030B527F"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  </w:t>
      </w:r>
    </w:p>
    <w:p w14:paraId="6468938C"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quantityDetails":{  </w:t>
      </w:r>
    </w:p>
    <w:p w14:paraId="1AF151A8"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qualifier":"VOL",</w:t>
      </w:r>
    </w:p>
    <w:p w14:paraId="36D664D0"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value":100</w:t>
      </w:r>
    </w:p>
    <w:p w14:paraId="59E63DAD"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70D905F0"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50C5BE33"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  </w:t>
      </w:r>
    </w:p>
    <w:p w14:paraId="4D1E87AA"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quantityDetails":{  </w:t>
      </w:r>
    </w:p>
    <w:p w14:paraId="27475622"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qualifier":"DAY",</w:t>
      </w:r>
    </w:p>
    <w:p w14:paraId="76C013DD"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value":7</w:t>
      </w:r>
    </w:p>
    <w:p w14:paraId="41C70A5C"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0BE535AE"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734907E9"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53C15C38"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monitoringAmount":{  </w:t>
      </w:r>
    </w:p>
    <w:p w14:paraId="3BFBC3CF"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monetaryDetails":{  </w:t>
      </w:r>
    </w:p>
    <w:p w14:paraId="4493B284"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typeQualifier":"CAP",</w:t>
      </w:r>
    </w:p>
    <w:p w14:paraId="71345561"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mount":9000.00,</w:t>
      </w:r>
    </w:p>
    <w:p w14:paraId="7FBC6BDC"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currency":"USD"</w:t>
      </w:r>
    </w:p>
    <w:p w14:paraId="7A82E069"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09E82857"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2A603F63"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monitoringComment":{  </w:t>
      </w:r>
    </w:p>
    <w:p w14:paraId="496C9221"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freeTextDetails":{  </w:t>
      </w:r>
    </w:p>
    <w:p w14:paraId="652EDBAB"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textSubjectQualifier":"ZZZ",</w:t>
      </w:r>
    </w:p>
    <w:p w14:paraId="51AE2D99"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source":"M",</w:t>
      </w:r>
    </w:p>
    <w:p w14:paraId="221837CD"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ncoding":"2"</w:t>
      </w:r>
    </w:p>
    <w:p w14:paraId="1621788F"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1D1ACB8F"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freeText":"EQUOTA COMMENT"</w:t>
      </w:r>
    </w:p>
    <w:p w14:paraId="27FFFCF9"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2298B600"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578AD3CC"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03EC22FD"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ccountMarketPreferences":{  </w:t>
      </w:r>
    </w:p>
    <w:p w14:paraId="1506EA47"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marketNameDetails":{  </w:t>
      </w:r>
    </w:p>
    <w:p w14:paraId="45565945"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locationDetails":{  </w:t>
      </w:r>
    </w:p>
    <w:p w14:paraId="1CAB7DBE"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code":"BKK",</w:t>
      </w:r>
    </w:p>
    <w:p w14:paraId="7A03950C"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name":"Bangkok",</w:t>
      </w:r>
    </w:p>
    <w:p w14:paraId="7679E1F2"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qualifier":"ACC"</w:t>
      </w:r>
    </w:p>
    <w:p w14:paraId="3CDDF308"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29C145F6"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76A5AFDA"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preferencesValue":[  </w:t>
      </w:r>
    </w:p>
    <w:p w14:paraId="4D5834F5"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lastRenderedPageBreak/>
        <w:t xml:space="preserve">            {  </w:t>
      </w:r>
    </w:p>
    <w:p w14:paraId="4BF47119"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quantityDetails":{  </w:t>
      </w:r>
    </w:p>
    <w:p w14:paraId="7BA39A9B"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qualifier":"BCP",</w:t>
      </w:r>
    </w:p>
    <w:p w14:paraId="4E6F13EF"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value":100</w:t>
      </w:r>
    </w:p>
    <w:p w14:paraId="165C99C2"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79836A76"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4198198B"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  </w:t>
      </w:r>
    </w:p>
    <w:p w14:paraId="0318B9E6"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quantityDetails":{  </w:t>
      </w:r>
    </w:p>
    <w:p w14:paraId="66A05C35"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qualifier":"BMA",</w:t>
      </w:r>
    </w:p>
    <w:p w14:paraId="30FE4B2D"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value":10000</w:t>
      </w:r>
    </w:p>
    <w:p w14:paraId="2696D9BC"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042BD9B7"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214C01D9"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7BEF966E"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preferencesActivationValues":{  </w:t>
      </w:r>
    </w:p>
    <w:p w14:paraId="316AE76F"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statusDetails":{  </w:t>
      </w:r>
    </w:p>
    <w:p w14:paraId="6D3D4F55"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indicator":"BSC"</w:t>
      </w:r>
    </w:p>
    <w:p w14:paraId="6419710E"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3F13059F"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57CB6EF1"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monitoringEmailAdresses":{  </w:t>
      </w:r>
    </w:p>
    <w:p w14:paraId="326BE6A6"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mailAddress":"address1@example.com,address2@example.com"</w:t>
      </w:r>
    </w:p>
    <w:p w14:paraId="707C32A3"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67AF8A3A"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preferencesInitialStatusATOCTO":{  </w:t>
      </w:r>
    </w:p>
    <w:p w14:paraId="5456CC61"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statusDetails":{  </w:t>
      </w:r>
    </w:p>
    <w:p w14:paraId="20EB8200"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indicator":"ACT"</w:t>
      </w:r>
    </w:p>
    <w:p w14:paraId="05E70EE6"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0C333951"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242A8EE7"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trendEmailAdresses":{  </w:t>
      </w:r>
    </w:p>
    <w:p w14:paraId="0FB8E96C"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mailAddress":"address1@example.com,address2@example.com"</w:t>
      </w:r>
    </w:p>
    <w:p w14:paraId="43DF7BDF"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6F9FF738"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preferencesInitialStatusTA":{  </w:t>
      </w:r>
    </w:p>
    <w:p w14:paraId="66DC1E0C"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statusDetails":{  </w:t>
      </w:r>
    </w:p>
    <w:p w14:paraId="25799232"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indicator":"LCK"</w:t>
      </w:r>
    </w:p>
    <w:p w14:paraId="43EA47DA"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0DD35F2C"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00F6E0D2"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marketUpgrade":{  </w:t>
      </w:r>
    </w:p>
    <w:p w14:paraId="1A1B96DB"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upgradePercentage":{  </w:t>
      </w:r>
    </w:p>
    <w:p w14:paraId="2F771CBD"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quantityDetails":{  </w:t>
      </w:r>
    </w:p>
    <w:p w14:paraId="07964116"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qualifier":"UPP",</w:t>
      </w:r>
    </w:p>
    <w:p w14:paraId="2A4BB096"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value":25</w:t>
      </w:r>
    </w:p>
    <w:p w14:paraId="34C2468B"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1C190EBD"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08572864"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startDate":{  </w:t>
      </w:r>
    </w:p>
    <w:p w14:paraId="12B5373F"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businessSemantic":"STT",</w:t>
      </w:r>
    </w:p>
    <w:p w14:paraId="4D151C7A"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lastRenderedPageBreak/>
        <w:t xml:space="preserve">               "timeMode":"LT",</w:t>
      </w:r>
    </w:p>
    <w:p w14:paraId="3DF25970"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dateTime":{  </w:t>
      </w:r>
    </w:p>
    <w:p w14:paraId="155DE911"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year":2017,</w:t>
      </w:r>
    </w:p>
    <w:p w14:paraId="4EC300AD"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month":10,</w:t>
      </w:r>
    </w:p>
    <w:p w14:paraId="29FDBBF9"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day":3</w:t>
      </w:r>
    </w:p>
    <w:p w14:paraId="0621121B"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3DC056B2"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16CAD00B"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ndDate":{  </w:t>
      </w:r>
    </w:p>
    <w:p w14:paraId="7D9C069E"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businessSemantic":"ENT",</w:t>
      </w:r>
    </w:p>
    <w:p w14:paraId="65B6C652"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timeMode":"LT",</w:t>
      </w:r>
    </w:p>
    <w:p w14:paraId="2FE3196C"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dateTime":{  </w:t>
      </w:r>
    </w:p>
    <w:p w14:paraId="365311B6"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year":2017,</w:t>
      </w:r>
    </w:p>
    <w:p w14:paraId="2BDB45EA"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month":10,</w:t>
      </w:r>
    </w:p>
    <w:p w14:paraId="1615F0D6"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day":20</w:t>
      </w:r>
    </w:p>
    <w:p w14:paraId="62C4F883"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397EB153"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4C65A108"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71DF8E9D"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286F0DA7"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476B99CE"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05F86163" w14:textId="77777777" w:rsidR="00944AFC" w:rsidRPr="00A725A7" w:rsidRDefault="00944AFC" w:rsidP="00944AFC"/>
    <w:p w14:paraId="24BCB582" w14:textId="77777777" w:rsidR="003545DF" w:rsidRDefault="003545DF">
      <w:pPr>
        <w:spacing w:after="160" w:line="259" w:lineRule="auto"/>
        <w:rPr>
          <w:rFonts w:cs="Angsana New"/>
          <w:szCs w:val="25"/>
        </w:rPr>
      </w:pPr>
      <w:bookmarkStart w:id="177" w:name="_Ref497141793"/>
      <w:r>
        <w:br w:type="page"/>
      </w:r>
    </w:p>
    <w:p w14:paraId="768C0BF2" w14:textId="77777777" w:rsidR="00A9614F" w:rsidRPr="003545DF" w:rsidRDefault="00A9614F" w:rsidP="002D171E">
      <w:pPr>
        <w:pStyle w:val="ListParagraph"/>
        <w:numPr>
          <w:ilvl w:val="2"/>
          <w:numId w:val="36"/>
        </w:numPr>
        <w:ind w:left="1260" w:hanging="540"/>
      </w:pPr>
      <w:bookmarkStart w:id="178" w:name="_Ref497148800"/>
      <w:r w:rsidRPr="003545DF">
        <w:lastRenderedPageBreak/>
        <w:t>Lock Status</w:t>
      </w:r>
      <w:bookmarkEnd w:id="177"/>
      <w:bookmarkEnd w:id="178"/>
    </w:p>
    <w:p w14:paraId="67FF12E7" w14:textId="77777777" w:rsidR="008C3717" w:rsidRDefault="008C3717" w:rsidP="00772E53">
      <w:pPr>
        <w:pStyle w:val="viParagraph"/>
        <w:rPr>
          <w:rFonts w:ascii="Tahoma" w:hAnsi="Tahoma" w:cs="Tahoma"/>
        </w:rPr>
      </w:pPr>
      <w:bookmarkStart w:id="179" w:name="_Hlk496867590"/>
    </w:p>
    <w:p w14:paraId="75B34D4E" w14:textId="550CD2C8" w:rsidR="00772E53" w:rsidRPr="00BC0CCD" w:rsidRDefault="00772E53" w:rsidP="00772E53">
      <w:pPr>
        <w:pStyle w:val="viParagraph"/>
        <w:rPr>
          <w:rFonts w:ascii="Tahoma" w:hAnsi="Tahoma" w:cs="Tahoma"/>
        </w:rPr>
      </w:pPr>
      <w:r w:rsidRPr="00BC0CCD">
        <w:rPr>
          <w:rFonts w:ascii="Tahoma" w:hAnsi="Tahoma" w:cs="Tahoma"/>
        </w:rPr>
        <w:t>Request Body Example</w:t>
      </w:r>
      <w:bookmarkEnd w:id="179"/>
      <w:r w:rsidRPr="00BC0CCD">
        <w:rPr>
          <w:rFonts w:ascii="Tahoma" w:hAnsi="Tahoma" w:cs="Tahoma"/>
        </w:rPr>
        <w:t xml:space="preserve">: </w:t>
      </w:r>
    </w:p>
    <w:p w14:paraId="7AA9960E" w14:textId="77777777" w:rsidR="00772E53" w:rsidRPr="00A725A7" w:rsidRDefault="00772E53" w:rsidP="00772E53">
      <w:pPr>
        <w:pStyle w:val="viParagraph"/>
        <w:shd w:val="clear" w:color="auto" w:fill="F2F2F2" w:themeFill="background1" w:themeFillShade="F2"/>
        <w:rPr>
          <w:rFonts w:ascii="Tahoma" w:hAnsi="Tahoma" w:cs="Tahoma"/>
        </w:rPr>
      </w:pPr>
    </w:p>
    <w:p w14:paraId="56EE8681"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17AAE09A"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reqTxnID”:”AAA000000000”,</w:t>
      </w:r>
    </w:p>
    <w:p w14:paraId="11773057"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bankCode”:”ABC”,</w:t>
      </w:r>
    </w:p>
    <w:p w14:paraId="24863C85"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swKey":{  </w:t>
      </w:r>
    </w:p>
    <w:p w14:paraId="4CCC75A9"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referenceId":{  </w:t>
      </w:r>
    </w:p>
    <w:p w14:paraId="5ACAA8D6"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referenceType":"AEQ",</w:t>
      </w:r>
    </w:p>
    <w:p w14:paraId="2BBC0EC8"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uniqueReference":"12345675"</w:t>
      </w:r>
    </w:p>
    <w:p w14:paraId="688FDDDA"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723EF42C"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742A1F1D"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statusAction":{</w:t>
      </w:r>
    </w:p>
    <w:p w14:paraId="0EF8815E"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ctionRequestCode":"A"   </w:t>
      </w:r>
    </w:p>
    <w:p w14:paraId="6E87A0ED"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6435A3A0"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w:t>
      </w:r>
    </w:p>
    <w:p w14:paraId="6DD46542" w14:textId="77777777" w:rsidR="008C3717" w:rsidRDefault="008C3717" w:rsidP="00772E53">
      <w:pPr>
        <w:pStyle w:val="viParagraph"/>
        <w:rPr>
          <w:rFonts w:ascii="Tahoma" w:hAnsi="Tahoma" w:cs="Tahoma"/>
        </w:rPr>
      </w:pPr>
    </w:p>
    <w:p w14:paraId="78D310F5" w14:textId="73BE7D28" w:rsidR="00772E53" w:rsidRPr="00BC0CCD" w:rsidRDefault="00772E53" w:rsidP="00772E53">
      <w:pPr>
        <w:pStyle w:val="viParagraph"/>
        <w:rPr>
          <w:rFonts w:ascii="Tahoma" w:hAnsi="Tahoma" w:cs="Tahoma"/>
        </w:rPr>
      </w:pPr>
      <w:r w:rsidRPr="00BC0CCD">
        <w:rPr>
          <w:rFonts w:ascii="Tahoma" w:hAnsi="Tahoma" w:cs="Tahoma"/>
        </w:rPr>
        <w:t>Response Body Example:</w:t>
      </w:r>
    </w:p>
    <w:p w14:paraId="543E6D0E" w14:textId="77777777" w:rsidR="00772E53" w:rsidRPr="00A725A7" w:rsidRDefault="00772E53" w:rsidP="00772E53">
      <w:pPr>
        <w:pStyle w:val="viParagraph"/>
        <w:shd w:val="clear" w:color="auto" w:fill="F2F2F2" w:themeFill="background1" w:themeFillShade="F2"/>
        <w:rPr>
          <w:rFonts w:ascii="Tahoma" w:hAnsi="Tahoma" w:cs="Tahoma"/>
        </w:rPr>
      </w:pPr>
    </w:p>
    <w:p w14:paraId="79EA9B35"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38513A63"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response":{  </w:t>
      </w:r>
    </w:p>
    <w:p w14:paraId="1F39C4CE"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responseType":"C",</w:t>
      </w:r>
    </w:p>
    <w:p w14:paraId="063FC857"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statusCode":"P"</w:t>
      </w:r>
    </w:p>
    <w:p w14:paraId="57F5593E"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7A6D7CBB"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swKey":{  </w:t>
      </w:r>
    </w:p>
    <w:p w14:paraId="555710A3"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validatingCarrier":{  </w:t>
      </w:r>
    </w:p>
    <w:p w14:paraId="08261D0D"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companyIdentification":{  </w:t>
      </w:r>
    </w:p>
    <w:p w14:paraId="39353B6A"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validatingCarrier":"WE"</w:t>
      </w:r>
    </w:p>
    <w:p w14:paraId="4A35141E"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7151AF18"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65B710A5"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referenceId":{  </w:t>
      </w:r>
    </w:p>
    <w:p w14:paraId="3B067D8E"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referenceType":"AEQ",</w:t>
      </w:r>
    </w:p>
    <w:p w14:paraId="030B94D8"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uniqueReference":"12345675"</w:t>
      </w:r>
    </w:p>
    <w:p w14:paraId="6E59D74A"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07A53444"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67D2BAFD"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ccountStatus":{</w:t>
      </w:r>
    </w:p>
    <w:p w14:paraId="1A5C7526"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statusDetails":{  </w:t>
      </w:r>
    </w:p>
    <w:p w14:paraId="6806E23B"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indicator":"ACT"</w:t>
      </w:r>
    </w:p>
    <w:p w14:paraId="6B21F0CF"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10202D50"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3D771022"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w:t>
      </w:r>
    </w:p>
    <w:p w14:paraId="1BB2B96D" w14:textId="77777777" w:rsidR="00772E53" w:rsidRPr="00A725A7" w:rsidRDefault="00772E53" w:rsidP="00772E53">
      <w:pPr>
        <w:pStyle w:val="viParagraph"/>
        <w:shd w:val="clear" w:color="auto" w:fill="F2F2F2" w:themeFill="background1" w:themeFillShade="F2"/>
        <w:spacing w:before="0"/>
        <w:ind w:firstLine="360"/>
        <w:rPr>
          <w:rFonts w:ascii="Tahoma" w:hAnsi="Tahoma" w:cs="Tahoma"/>
        </w:rPr>
      </w:pPr>
    </w:p>
    <w:p w14:paraId="60E3A6D5" w14:textId="77777777" w:rsidR="00A9614F" w:rsidRPr="003545DF" w:rsidRDefault="00A9614F" w:rsidP="002D171E">
      <w:pPr>
        <w:pStyle w:val="ListParagraph"/>
        <w:numPr>
          <w:ilvl w:val="2"/>
          <w:numId w:val="36"/>
        </w:numPr>
        <w:ind w:left="1260" w:hanging="540"/>
      </w:pPr>
      <w:bookmarkStart w:id="180" w:name="_Ref497141883"/>
      <w:r w:rsidRPr="003545DF">
        <w:lastRenderedPageBreak/>
        <w:t>Retrieve History</w:t>
      </w:r>
      <w:bookmarkEnd w:id="180"/>
    </w:p>
    <w:p w14:paraId="14AB7AD3" w14:textId="77777777" w:rsidR="008C3717" w:rsidRDefault="008C3717" w:rsidP="00772E53">
      <w:pPr>
        <w:pStyle w:val="viParagraph"/>
        <w:rPr>
          <w:rFonts w:ascii="Tahoma" w:hAnsi="Tahoma" w:cs="Tahoma"/>
        </w:rPr>
      </w:pPr>
    </w:p>
    <w:p w14:paraId="1884219B" w14:textId="0EC773A0" w:rsidR="00772E53" w:rsidRPr="00BC0CCD" w:rsidRDefault="00772E53" w:rsidP="00772E53">
      <w:pPr>
        <w:pStyle w:val="viParagraph"/>
        <w:rPr>
          <w:rFonts w:ascii="Tahoma" w:hAnsi="Tahoma" w:cs="Tahoma"/>
        </w:rPr>
      </w:pPr>
      <w:r w:rsidRPr="00BC0CCD">
        <w:rPr>
          <w:rFonts w:ascii="Tahoma" w:hAnsi="Tahoma" w:cs="Tahoma"/>
        </w:rPr>
        <w:t>Request Body Example:</w:t>
      </w:r>
    </w:p>
    <w:p w14:paraId="200A0430" w14:textId="77777777" w:rsidR="00772E53" w:rsidRPr="00BC0CCD" w:rsidRDefault="00772E53" w:rsidP="00772E53">
      <w:pPr>
        <w:pStyle w:val="viParagraph"/>
        <w:shd w:val="clear" w:color="auto" w:fill="F2F2F2" w:themeFill="background1" w:themeFillShade="F2"/>
        <w:rPr>
          <w:rFonts w:ascii="Tahoma" w:hAnsi="Tahoma" w:cs="Tahoma"/>
          <w:lang w:val="en-US"/>
        </w:rPr>
      </w:pPr>
    </w:p>
    <w:p w14:paraId="3B4F66DA" w14:textId="77777777" w:rsidR="00772E53" w:rsidRPr="00A725A7" w:rsidRDefault="00772E53" w:rsidP="00772E53">
      <w:pPr>
        <w:pStyle w:val="viParagraph"/>
        <w:shd w:val="clear" w:color="auto" w:fill="F2F2F2" w:themeFill="background1" w:themeFillShade="F2"/>
        <w:ind w:firstLine="360"/>
        <w:rPr>
          <w:rFonts w:ascii="Tahoma" w:hAnsi="Tahoma" w:cs="Tahoma"/>
          <w:szCs w:val="25"/>
          <w:lang w:bidi="th-TH"/>
        </w:rPr>
      </w:pPr>
      <w:r w:rsidRPr="00A725A7">
        <w:rPr>
          <w:rFonts w:ascii="Tahoma" w:hAnsi="Tahoma" w:cs="Tahoma"/>
          <w:szCs w:val="25"/>
          <w:lang w:bidi="th-TH"/>
        </w:rPr>
        <w:t xml:space="preserve">{  </w:t>
      </w:r>
    </w:p>
    <w:p w14:paraId="7029829F"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szCs w:val="25"/>
          <w:lang w:bidi="th-TH"/>
        </w:rPr>
        <w:t xml:space="preserve"> </w:t>
      </w:r>
      <w:r w:rsidRPr="00A725A7">
        <w:rPr>
          <w:rFonts w:ascii="Tahoma" w:hAnsi="Tahoma" w:cs="Tahoma"/>
        </w:rPr>
        <w:t xml:space="preserve">  “reqTxnID”:”AAA000000”,</w:t>
      </w:r>
    </w:p>
    <w:p w14:paraId="03850E45"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bankCode”:”ABC”,</w:t>
      </w:r>
    </w:p>
    <w:p w14:paraId="22810DF6" w14:textId="77777777" w:rsidR="00772E53" w:rsidRPr="00A725A7" w:rsidRDefault="00772E53" w:rsidP="00772E53">
      <w:pPr>
        <w:pStyle w:val="viParagraph"/>
        <w:shd w:val="clear" w:color="auto" w:fill="F2F2F2" w:themeFill="background1" w:themeFillShade="F2"/>
        <w:ind w:firstLine="360"/>
        <w:rPr>
          <w:rFonts w:ascii="Tahoma" w:hAnsi="Tahoma" w:cs="Tahoma"/>
          <w:szCs w:val="25"/>
          <w:lang w:bidi="th-TH"/>
        </w:rPr>
      </w:pPr>
      <w:r w:rsidRPr="00A725A7">
        <w:rPr>
          <w:rFonts w:ascii="Tahoma" w:hAnsi="Tahoma" w:cs="Tahoma"/>
          <w:szCs w:val="25"/>
          <w:lang w:bidi="th-TH"/>
        </w:rPr>
        <w:t xml:space="preserve">   “txnDate”:”2017-08-01”,</w:t>
      </w:r>
    </w:p>
    <w:p w14:paraId="4C01663E" w14:textId="77777777" w:rsidR="00772E53" w:rsidRPr="00A725A7" w:rsidRDefault="00772E53" w:rsidP="00772E53">
      <w:pPr>
        <w:pStyle w:val="viParagraph"/>
        <w:shd w:val="clear" w:color="auto" w:fill="F2F2F2" w:themeFill="background1" w:themeFillShade="F2"/>
        <w:ind w:firstLine="360"/>
        <w:rPr>
          <w:rFonts w:ascii="Tahoma" w:hAnsi="Tahoma" w:cs="Tahoma"/>
          <w:szCs w:val="25"/>
          <w:lang w:bidi="th-TH"/>
        </w:rPr>
      </w:pPr>
      <w:r w:rsidRPr="00A725A7">
        <w:rPr>
          <w:rFonts w:ascii="Tahoma" w:hAnsi="Tahoma" w:cs="Tahoma"/>
          <w:szCs w:val="25"/>
          <w:lang w:bidi="th-TH"/>
        </w:rPr>
        <w:t xml:space="preserve">   “agentCode”:”</w:t>
      </w:r>
      <w:r w:rsidRPr="00A725A7">
        <w:rPr>
          <w:rFonts w:ascii="Tahoma" w:hAnsi="Tahoma" w:cs="Tahoma"/>
        </w:rPr>
        <w:t>35200000</w:t>
      </w:r>
      <w:r w:rsidRPr="00A725A7">
        <w:rPr>
          <w:rFonts w:ascii="Tahoma" w:hAnsi="Tahoma" w:cs="Tahoma"/>
          <w:szCs w:val="25"/>
          <w:lang w:bidi="th-TH"/>
        </w:rPr>
        <w:t>”</w:t>
      </w:r>
    </w:p>
    <w:p w14:paraId="6CBC2420"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szCs w:val="25"/>
          <w:lang w:bidi="th-TH"/>
        </w:rPr>
        <w:t>}</w:t>
      </w:r>
    </w:p>
    <w:p w14:paraId="08C2C408" w14:textId="77777777" w:rsidR="00772E53" w:rsidRPr="00A725A7" w:rsidRDefault="00772E53" w:rsidP="00772E53">
      <w:pPr>
        <w:pStyle w:val="viParagraph"/>
        <w:shd w:val="clear" w:color="auto" w:fill="F2F2F2" w:themeFill="background1" w:themeFillShade="F2"/>
        <w:spacing w:before="0"/>
        <w:rPr>
          <w:rFonts w:ascii="Tahoma" w:hAnsi="Tahoma" w:cs="Tahoma"/>
        </w:rPr>
      </w:pPr>
    </w:p>
    <w:p w14:paraId="75B6F0CF" w14:textId="77777777" w:rsidR="008C3717" w:rsidRDefault="008C3717" w:rsidP="00772E53">
      <w:pPr>
        <w:pStyle w:val="viParagraph"/>
        <w:rPr>
          <w:rFonts w:ascii="Tahoma" w:hAnsi="Tahoma" w:cs="Tahoma"/>
        </w:rPr>
      </w:pPr>
    </w:p>
    <w:p w14:paraId="32E729AB" w14:textId="44330E43" w:rsidR="00772E53" w:rsidRPr="00BC0CCD" w:rsidRDefault="00772E53" w:rsidP="00772E53">
      <w:pPr>
        <w:pStyle w:val="viParagraph"/>
        <w:rPr>
          <w:rFonts w:ascii="Tahoma" w:hAnsi="Tahoma" w:cs="Tahoma"/>
        </w:rPr>
      </w:pPr>
      <w:r w:rsidRPr="00BC0CCD">
        <w:rPr>
          <w:rFonts w:ascii="Tahoma" w:hAnsi="Tahoma" w:cs="Tahoma"/>
        </w:rPr>
        <w:t>Response Body Example:</w:t>
      </w:r>
    </w:p>
    <w:p w14:paraId="693658E4" w14:textId="77777777" w:rsidR="00772E53" w:rsidRPr="00A725A7" w:rsidRDefault="00772E53" w:rsidP="00772E53">
      <w:pPr>
        <w:pStyle w:val="viParagraph"/>
        <w:shd w:val="clear" w:color="auto" w:fill="F2F2F2" w:themeFill="background1" w:themeFillShade="F2"/>
        <w:rPr>
          <w:rFonts w:ascii="Tahoma" w:hAnsi="Tahoma" w:cs="Tahoma"/>
        </w:rPr>
      </w:pPr>
    </w:p>
    <w:p w14:paraId="64FCFF83"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58E338E1"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response": [</w:t>
      </w:r>
    </w:p>
    <w:p w14:paraId="2009E5FC"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  </w:t>
      </w:r>
    </w:p>
    <w:p w14:paraId="36C8AAA5"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r w:rsidRPr="00A725A7">
        <w:rPr>
          <w:rFonts w:ascii="Tahoma" w:hAnsi="Tahoma" w:cs="Tahoma"/>
          <w:color w:val="000000"/>
          <w:lang w:val="en-US" w:bidi="th-TH"/>
        </w:rPr>
        <w:t>ReqTxnId</w:t>
      </w:r>
      <w:r w:rsidRPr="00A725A7">
        <w:rPr>
          <w:rFonts w:ascii="Tahoma" w:hAnsi="Tahoma" w:cs="Tahoma"/>
        </w:rPr>
        <w:t>":"AAA000000",</w:t>
      </w:r>
    </w:p>
    <w:p w14:paraId="4B475B53"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gentCode":"35200000",</w:t>
      </w:r>
    </w:p>
    <w:p w14:paraId="0B8761C3"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ReferenceType":"GEQ",</w:t>
      </w:r>
    </w:p>
    <w:p w14:paraId="63BE2AD0"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CurrencyCode":"THB",</w:t>
      </w:r>
    </w:p>
    <w:p w14:paraId="117D5784"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mount":10000,</w:t>
      </w:r>
    </w:p>
    <w:p w14:paraId="1093104A"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ctionType":"DLT",</w:t>
      </w:r>
    </w:p>
    <w:p w14:paraId="74E4963C"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ctionBy":"ABC",</w:t>
      </w:r>
    </w:p>
    <w:p w14:paraId="00647436"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ctionDateTime":"2017-08-01 22:00:00",</w:t>
      </w:r>
    </w:p>
    <w:p w14:paraId="28CAEB33"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Status":"SUCCESS",</w:t>
      </w:r>
    </w:p>
    <w:p w14:paraId="0BADC41F"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Code":null,</w:t>
      </w:r>
    </w:p>
    <w:p w14:paraId="24498ACB"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Desc":null</w:t>
      </w:r>
    </w:p>
    <w:p w14:paraId="345E43B2"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1F57D51D"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07977E06" w14:textId="77777777" w:rsidR="00772E53" w:rsidRPr="00A725A7" w:rsidRDefault="00772E53" w:rsidP="00772E53">
      <w:pPr>
        <w:pStyle w:val="viParagraph"/>
        <w:shd w:val="clear" w:color="auto" w:fill="F2F2F2" w:themeFill="background1" w:themeFillShade="F2"/>
        <w:ind w:firstLine="360"/>
        <w:rPr>
          <w:rFonts w:ascii="Tahoma" w:hAnsi="Tahoma" w:cs="Tahoma"/>
        </w:rPr>
      </w:pPr>
      <w:r w:rsidRPr="00A725A7">
        <w:rPr>
          <w:rFonts w:ascii="Tahoma" w:hAnsi="Tahoma" w:cs="Tahoma"/>
        </w:rPr>
        <w:t>}</w:t>
      </w:r>
    </w:p>
    <w:p w14:paraId="59CA6067" w14:textId="77777777" w:rsidR="00772E53" w:rsidRPr="00A725A7" w:rsidRDefault="00772E53" w:rsidP="00772E53">
      <w:pPr>
        <w:pStyle w:val="viParagraph"/>
        <w:shd w:val="clear" w:color="auto" w:fill="F2F2F2" w:themeFill="background1" w:themeFillShade="F2"/>
        <w:spacing w:before="0"/>
        <w:ind w:firstLine="360"/>
        <w:rPr>
          <w:rFonts w:ascii="Tahoma" w:hAnsi="Tahoma" w:cs="Tahoma"/>
        </w:rPr>
      </w:pPr>
    </w:p>
    <w:p w14:paraId="43E14069" w14:textId="77777777" w:rsidR="00B94F92" w:rsidRDefault="00B94F92">
      <w:pPr>
        <w:spacing w:after="160" w:line="259" w:lineRule="auto"/>
      </w:pPr>
      <w:r>
        <w:br w:type="page"/>
      </w:r>
    </w:p>
    <w:p w14:paraId="3370D2B0" w14:textId="77777777" w:rsidR="009E10F9" w:rsidRDefault="009E10F9" w:rsidP="002D171E">
      <w:pPr>
        <w:pStyle w:val="Heading2"/>
        <w:numPr>
          <w:ilvl w:val="1"/>
          <w:numId w:val="36"/>
        </w:numPr>
        <w:rPr>
          <w:b w:val="0"/>
          <w:bCs w:val="0"/>
        </w:rPr>
      </w:pPr>
      <w:bookmarkStart w:id="181" w:name="_Toc500321224"/>
      <w:r w:rsidRPr="006516F8">
        <w:rPr>
          <w:b w:val="0"/>
          <w:bCs w:val="0"/>
        </w:rPr>
        <w:lastRenderedPageBreak/>
        <w:t>Definition of errors response fields</w:t>
      </w:r>
      <w:bookmarkEnd w:id="181"/>
      <w:r w:rsidRPr="006516F8">
        <w:rPr>
          <w:b w:val="0"/>
          <w:bCs w:val="0"/>
        </w:rPr>
        <w:t xml:space="preserve"> </w:t>
      </w:r>
    </w:p>
    <w:p w14:paraId="0A4F7BEA" w14:textId="77777777" w:rsidR="006516F8" w:rsidRPr="006516F8" w:rsidRDefault="006516F8" w:rsidP="006516F8"/>
    <w:p w14:paraId="2651688C" w14:textId="77777777" w:rsidR="00772E53" w:rsidRPr="006516F8" w:rsidRDefault="00772E53" w:rsidP="006516F8">
      <w:r w:rsidRPr="006516F8">
        <w:t>applicationErrorGroup</w:t>
      </w:r>
    </w:p>
    <w:tbl>
      <w:tblPr>
        <w:tblW w:w="0" w:type="auto"/>
        <w:tblInd w:w="-5" w:type="dxa"/>
        <w:tblLook w:val="04A0" w:firstRow="1" w:lastRow="0" w:firstColumn="1" w:lastColumn="0" w:noHBand="0" w:noVBand="1"/>
      </w:tblPr>
      <w:tblGrid>
        <w:gridCol w:w="4504"/>
        <w:gridCol w:w="222"/>
        <w:gridCol w:w="1894"/>
        <w:gridCol w:w="792"/>
        <w:gridCol w:w="528"/>
        <w:gridCol w:w="1081"/>
      </w:tblGrid>
      <w:tr w:rsidR="006516F8" w:rsidRPr="00772E53" w14:paraId="6C514BCD" w14:textId="77777777" w:rsidTr="006516F8">
        <w:trPr>
          <w:trHeight w:val="276"/>
        </w:trPr>
        <w:tc>
          <w:tcPr>
            <w:tcW w:w="0" w:type="auto"/>
            <w:tcBorders>
              <w:top w:val="single" w:sz="4" w:space="0" w:color="auto"/>
              <w:left w:val="single" w:sz="4" w:space="0" w:color="auto"/>
              <w:bottom w:val="single" w:sz="4" w:space="0" w:color="auto"/>
              <w:right w:val="single" w:sz="4" w:space="0" w:color="auto"/>
            </w:tcBorders>
            <w:shd w:val="clear" w:color="000000" w:fill="BFBFBF"/>
            <w:noWrap/>
            <w:hideMark/>
          </w:tcPr>
          <w:p w14:paraId="1C24809A" w14:textId="77777777" w:rsidR="006516F8" w:rsidRPr="00772E53" w:rsidRDefault="006516F8" w:rsidP="00772E53">
            <w:pPr>
              <w:rPr>
                <w:b/>
                <w:bCs/>
                <w:color w:val="000000"/>
                <w:sz w:val="16"/>
                <w:szCs w:val="16"/>
              </w:rPr>
            </w:pPr>
            <w:r w:rsidRPr="00772E53">
              <w:rPr>
                <w:b/>
                <w:bCs/>
                <w:color w:val="000000"/>
                <w:sz w:val="16"/>
                <w:szCs w:val="16"/>
              </w:rPr>
              <w:t>Field</w:t>
            </w:r>
          </w:p>
        </w:tc>
        <w:tc>
          <w:tcPr>
            <w:tcW w:w="0" w:type="auto"/>
            <w:tcBorders>
              <w:top w:val="single" w:sz="4" w:space="0" w:color="auto"/>
              <w:left w:val="nil"/>
              <w:bottom w:val="single" w:sz="4" w:space="0" w:color="auto"/>
              <w:right w:val="nil"/>
            </w:tcBorders>
            <w:shd w:val="clear" w:color="000000" w:fill="BFBFBF"/>
          </w:tcPr>
          <w:p w14:paraId="3F666132" w14:textId="77777777" w:rsidR="006516F8" w:rsidRPr="00772E53" w:rsidRDefault="006516F8" w:rsidP="00772E53">
            <w:pPr>
              <w:rPr>
                <w:b/>
                <w:bCs/>
                <w:color w:val="000000"/>
                <w:sz w:val="16"/>
                <w:szCs w:val="16"/>
              </w:rPr>
            </w:pPr>
          </w:p>
        </w:tc>
        <w:tc>
          <w:tcPr>
            <w:tcW w:w="0" w:type="auto"/>
            <w:tcBorders>
              <w:top w:val="single" w:sz="4" w:space="0" w:color="auto"/>
              <w:left w:val="nil"/>
              <w:bottom w:val="single" w:sz="4" w:space="0" w:color="auto"/>
              <w:right w:val="single" w:sz="4" w:space="0" w:color="auto"/>
            </w:tcBorders>
            <w:shd w:val="clear" w:color="000000" w:fill="BFBFBF"/>
            <w:noWrap/>
            <w:hideMark/>
          </w:tcPr>
          <w:p w14:paraId="55AB9F6B" w14:textId="77777777" w:rsidR="006516F8" w:rsidRPr="00772E53" w:rsidRDefault="006516F8" w:rsidP="00772E53">
            <w:pPr>
              <w:rPr>
                <w:b/>
                <w:bCs/>
                <w:color w:val="000000"/>
                <w:sz w:val="16"/>
                <w:szCs w:val="16"/>
              </w:rPr>
            </w:pPr>
            <w:r w:rsidRPr="00772E53">
              <w:rPr>
                <w:b/>
                <w:bCs/>
                <w:color w:val="000000"/>
                <w:sz w:val="16"/>
                <w:szCs w:val="16"/>
              </w:rPr>
              <w:t>Description</w:t>
            </w:r>
          </w:p>
        </w:tc>
        <w:tc>
          <w:tcPr>
            <w:tcW w:w="0" w:type="auto"/>
            <w:tcBorders>
              <w:top w:val="single" w:sz="4" w:space="0" w:color="auto"/>
              <w:left w:val="nil"/>
              <w:bottom w:val="single" w:sz="4" w:space="0" w:color="auto"/>
              <w:right w:val="single" w:sz="4" w:space="0" w:color="auto"/>
            </w:tcBorders>
            <w:shd w:val="clear" w:color="000000" w:fill="BFBFBF"/>
            <w:noWrap/>
            <w:hideMark/>
          </w:tcPr>
          <w:p w14:paraId="340FA70F" w14:textId="77777777" w:rsidR="006516F8" w:rsidRPr="00772E53" w:rsidRDefault="006516F8" w:rsidP="00772E53">
            <w:pPr>
              <w:rPr>
                <w:b/>
                <w:bCs/>
                <w:color w:val="000000"/>
                <w:sz w:val="16"/>
                <w:szCs w:val="16"/>
              </w:rPr>
            </w:pPr>
            <w:r w:rsidRPr="00772E53">
              <w:rPr>
                <w:b/>
                <w:bCs/>
                <w:color w:val="000000"/>
                <w:sz w:val="16"/>
                <w:szCs w:val="16"/>
              </w:rPr>
              <w:t>Format</w:t>
            </w:r>
          </w:p>
        </w:tc>
        <w:tc>
          <w:tcPr>
            <w:tcW w:w="0" w:type="auto"/>
            <w:tcBorders>
              <w:top w:val="single" w:sz="4" w:space="0" w:color="auto"/>
              <w:left w:val="nil"/>
              <w:bottom w:val="single" w:sz="4" w:space="0" w:color="auto"/>
              <w:right w:val="single" w:sz="4" w:space="0" w:color="auto"/>
            </w:tcBorders>
            <w:shd w:val="clear" w:color="000000" w:fill="BFBFBF"/>
            <w:noWrap/>
            <w:hideMark/>
          </w:tcPr>
          <w:p w14:paraId="5788C676" w14:textId="77777777" w:rsidR="006516F8" w:rsidRPr="00772E53" w:rsidRDefault="006516F8" w:rsidP="00772E53">
            <w:pPr>
              <w:rPr>
                <w:b/>
                <w:bCs/>
                <w:color w:val="000000"/>
                <w:sz w:val="16"/>
                <w:szCs w:val="16"/>
              </w:rPr>
            </w:pPr>
            <w:r w:rsidRPr="00772E53">
              <w:rPr>
                <w:b/>
                <w:bCs/>
                <w:color w:val="000000"/>
                <w:sz w:val="16"/>
                <w:szCs w:val="16"/>
              </w:rPr>
              <w:t>Rep</w:t>
            </w:r>
          </w:p>
        </w:tc>
        <w:tc>
          <w:tcPr>
            <w:tcW w:w="0" w:type="auto"/>
            <w:tcBorders>
              <w:top w:val="single" w:sz="4" w:space="0" w:color="auto"/>
              <w:left w:val="nil"/>
              <w:bottom w:val="single" w:sz="4" w:space="0" w:color="auto"/>
              <w:right w:val="single" w:sz="4" w:space="0" w:color="auto"/>
            </w:tcBorders>
            <w:shd w:val="clear" w:color="000000" w:fill="BFBFBF"/>
            <w:noWrap/>
            <w:hideMark/>
          </w:tcPr>
          <w:p w14:paraId="353278CE" w14:textId="77777777" w:rsidR="006516F8" w:rsidRPr="00772E53" w:rsidRDefault="006516F8" w:rsidP="00772E53">
            <w:pPr>
              <w:rPr>
                <w:b/>
                <w:bCs/>
                <w:color w:val="000000"/>
                <w:sz w:val="16"/>
                <w:szCs w:val="16"/>
              </w:rPr>
            </w:pPr>
            <w:r w:rsidRPr="00772E53">
              <w:rPr>
                <w:b/>
                <w:bCs/>
                <w:color w:val="000000"/>
                <w:sz w:val="16"/>
                <w:szCs w:val="16"/>
              </w:rPr>
              <w:t>Mandatory</w:t>
            </w:r>
          </w:p>
        </w:tc>
      </w:tr>
      <w:tr w:rsidR="006516F8" w:rsidRPr="00772E53" w14:paraId="196C8981" w14:textId="77777777" w:rsidTr="006516F8">
        <w:trPr>
          <w:trHeight w:val="276"/>
        </w:trPr>
        <w:tc>
          <w:tcPr>
            <w:tcW w:w="0" w:type="auto"/>
            <w:tcBorders>
              <w:top w:val="nil"/>
              <w:left w:val="single" w:sz="4" w:space="0" w:color="auto"/>
              <w:bottom w:val="single" w:sz="4" w:space="0" w:color="auto"/>
              <w:right w:val="single" w:sz="4" w:space="0" w:color="auto"/>
            </w:tcBorders>
            <w:shd w:val="clear" w:color="auto" w:fill="auto"/>
            <w:noWrap/>
            <w:hideMark/>
          </w:tcPr>
          <w:p w14:paraId="05D5F6EE" w14:textId="77777777" w:rsidR="006516F8" w:rsidRPr="00772E53" w:rsidRDefault="006516F8" w:rsidP="00772E53">
            <w:pPr>
              <w:rPr>
                <w:color w:val="000000"/>
                <w:sz w:val="16"/>
                <w:szCs w:val="16"/>
              </w:rPr>
            </w:pPr>
            <w:r w:rsidRPr="00772E53">
              <w:rPr>
                <w:color w:val="000000"/>
                <w:sz w:val="16"/>
                <w:szCs w:val="16"/>
              </w:rPr>
              <w:t>errorOrWarningCodeDetails/errorDetails/errorCode</w:t>
            </w:r>
          </w:p>
        </w:tc>
        <w:tc>
          <w:tcPr>
            <w:tcW w:w="0" w:type="auto"/>
            <w:tcBorders>
              <w:top w:val="nil"/>
              <w:left w:val="nil"/>
              <w:bottom w:val="single" w:sz="4" w:space="0" w:color="auto"/>
              <w:right w:val="nil"/>
            </w:tcBorders>
          </w:tcPr>
          <w:p w14:paraId="7C6EBAE2" w14:textId="77777777" w:rsidR="006516F8" w:rsidRPr="00772E53" w:rsidRDefault="006516F8" w:rsidP="00772E53">
            <w:pPr>
              <w:rPr>
                <w:color w:val="000000"/>
                <w:sz w:val="16"/>
                <w:szCs w:val="16"/>
              </w:rPr>
            </w:pPr>
          </w:p>
        </w:tc>
        <w:tc>
          <w:tcPr>
            <w:tcW w:w="0" w:type="auto"/>
            <w:tcBorders>
              <w:top w:val="nil"/>
              <w:left w:val="nil"/>
              <w:bottom w:val="single" w:sz="4" w:space="0" w:color="auto"/>
              <w:right w:val="single" w:sz="4" w:space="0" w:color="auto"/>
            </w:tcBorders>
            <w:shd w:val="clear" w:color="auto" w:fill="auto"/>
            <w:noWrap/>
            <w:hideMark/>
          </w:tcPr>
          <w:p w14:paraId="3F0479AC" w14:textId="77777777" w:rsidR="006516F8" w:rsidRPr="00772E53" w:rsidRDefault="006516F8" w:rsidP="00772E53">
            <w:pPr>
              <w:rPr>
                <w:color w:val="000000"/>
                <w:sz w:val="16"/>
                <w:szCs w:val="16"/>
              </w:rPr>
            </w:pPr>
            <w:r w:rsidRPr="00772E53">
              <w:rPr>
                <w:color w:val="000000"/>
                <w:sz w:val="16"/>
                <w:szCs w:val="16"/>
              </w:rPr>
              <w:t>Application error code</w:t>
            </w:r>
          </w:p>
        </w:tc>
        <w:tc>
          <w:tcPr>
            <w:tcW w:w="0" w:type="auto"/>
            <w:tcBorders>
              <w:top w:val="nil"/>
              <w:left w:val="nil"/>
              <w:bottom w:val="single" w:sz="4" w:space="0" w:color="auto"/>
              <w:right w:val="single" w:sz="4" w:space="0" w:color="auto"/>
            </w:tcBorders>
            <w:shd w:val="clear" w:color="auto" w:fill="auto"/>
            <w:noWrap/>
            <w:hideMark/>
          </w:tcPr>
          <w:p w14:paraId="29BC81D8" w14:textId="77777777" w:rsidR="006516F8" w:rsidRPr="00772E53" w:rsidRDefault="006516F8" w:rsidP="00772E53">
            <w:pPr>
              <w:rPr>
                <w:color w:val="000000"/>
                <w:sz w:val="16"/>
                <w:szCs w:val="16"/>
              </w:rPr>
            </w:pPr>
            <w:r w:rsidRPr="00772E53">
              <w:rPr>
                <w:color w:val="000000"/>
                <w:sz w:val="16"/>
                <w:szCs w:val="16"/>
              </w:rPr>
              <w:t>an..5</w:t>
            </w:r>
          </w:p>
        </w:tc>
        <w:tc>
          <w:tcPr>
            <w:tcW w:w="0" w:type="auto"/>
            <w:tcBorders>
              <w:top w:val="nil"/>
              <w:left w:val="nil"/>
              <w:bottom w:val="single" w:sz="4" w:space="0" w:color="auto"/>
              <w:right w:val="single" w:sz="4" w:space="0" w:color="auto"/>
            </w:tcBorders>
            <w:shd w:val="clear" w:color="auto" w:fill="auto"/>
            <w:noWrap/>
            <w:hideMark/>
          </w:tcPr>
          <w:p w14:paraId="3FCE0473" w14:textId="77777777" w:rsidR="006516F8" w:rsidRPr="00772E53" w:rsidRDefault="006516F8" w:rsidP="00772E53">
            <w:pPr>
              <w:jc w:val="right"/>
              <w:rPr>
                <w:color w:val="000000"/>
                <w:sz w:val="16"/>
                <w:szCs w:val="16"/>
              </w:rPr>
            </w:pPr>
            <w:r w:rsidRPr="00772E53">
              <w:rPr>
                <w:color w:val="000000"/>
                <w:sz w:val="16"/>
                <w:szCs w:val="16"/>
              </w:rPr>
              <w:t>1</w:t>
            </w:r>
          </w:p>
        </w:tc>
        <w:tc>
          <w:tcPr>
            <w:tcW w:w="0" w:type="auto"/>
            <w:tcBorders>
              <w:top w:val="nil"/>
              <w:left w:val="nil"/>
              <w:bottom w:val="single" w:sz="4" w:space="0" w:color="auto"/>
              <w:right w:val="single" w:sz="4" w:space="0" w:color="auto"/>
            </w:tcBorders>
            <w:shd w:val="clear" w:color="auto" w:fill="auto"/>
            <w:noWrap/>
            <w:hideMark/>
          </w:tcPr>
          <w:p w14:paraId="5D8D8678" w14:textId="77777777" w:rsidR="006516F8" w:rsidRPr="00772E53" w:rsidRDefault="006516F8" w:rsidP="00772E53">
            <w:pPr>
              <w:rPr>
                <w:color w:val="000000"/>
                <w:sz w:val="16"/>
                <w:szCs w:val="16"/>
              </w:rPr>
            </w:pPr>
            <w:r w:rsidRPr="00772E53">
              <w:rPr>
                <w:color w:val="000000"/>
                <w:sz w:val="16"/>
                <w:szCs w:val="16"/>
              </w:rPr>
              <w:t>Y</w:t>
            </w:r>
          </w:p>
        </w:tc>
      </w:tr>
      <w:tr w:rsidR="006516F8" w:rsidRPr="00772E53" w14:paraId="381D9C05" w14:textId="77777777" w:rsidTr="006516F8">
        <w:trPr>
          <w:trHeight w:val="276"/>
        </w:trPr>
        <w:tc>
          <w:tcPr>
            <w:tcW w:w="0" w:type="auto"/>
            <w:tcBorders>
              <w:top w:val="nil"/>
              <w:left w:val="single" w:sz="4" w:space="0" w:color="auto"/>
              <w:bottom w:val="single" w:sz="4" w:space="0" w:color="auto"/>
              <w:right w:val="single" w:sz="4" w:space="0" w:color="auto"/>
            </w:tcBorders>
            <w:shd w:val="clear" w:color="auto" w:fill="auto"/>
            <w:noWrap/>
            <w:hideMark/>
          </w:tcPr>
          <w:p w14:paraId="73E3E085" w14:textId="77777777" w:rsidR="006516F8" w:rsidRPr="00772E53" w:rsidRDefault="006516F8" w:rsidP="00772E53">
            <w:pPr>
              <w:rPr>
                <w:color w:val="000000"/>
                <w:sz w:val="16"/>
                <w:szCs w:val="16"/>
              </w:rPr>
            </w:pPr>
            <w:r w:rsidRPr="00772E53">
              <w:rPr>
                <w:color w:val="000000"/>
                <w:sz w:val="16"/>
                <w:szCs w:val="16"/>
              </w:rPr>
              <w:t>errorOrWarningCodeDetails/errorDetails/errorCategory</w:t>
            </w:r>
          </w:p>
        </w:tc>
        <w:tc>
          <w:tcPr>
            <w:tcW w:w="0" w:type="auto"/>
            <w:tcBorders>
              <w:top w:val="nil"/>
              <w:left w:val="nil"/>
              <w:bottom w:val="single" w:sz="4" w:space="0" w:color="auto"/>
              <w:right w:val="nil"/>
            </w:tcBorders>
          </w:tcPr>
          <w:p w14:paraId="0829332C" w14:textId="77777777" w:rsidR="006516F8" w:rsidRPr="00772E53" w:rsidRDefault="006516F8" w:rsidP="00772E53">
            <w:pPr>
              <w:rPr>
                <w:color w:val="000000"/>
                <w:sz w:val="16"/>
                <w:szCs w:val="16"/>
              </w:rPr>
            </w:pPr>
          </w:p>
        </w:tc>
        <w:tc>
          <w:tcPr>
            <w:tcW w:w="0" w:type="auto"/>
            <w:tcBorders>
              <w:top w:val="nil"/>
              <w:left w:val="nil"/>
              <w:bottom w:val="single" w:sz="4" w:space="0" w:color="auto"/>
              <w:right w:val="single" w:sz="4" w:space="0" w:color="auto"/>
            </w:tcBorders>
            <w:shd w:val="clear" w:color="auto" w:fill="auto"/>
            <w:noWrap/>
            <w:hideMark/>
          </w:tcPr>
          <w:p w14:paraId="2F9CE558" w14:textId="77777777" w:rsidR="006516F8" w:rsidRPr="00772E53" w:rsidRDefault="006516F8" w:rsidP="00772E53">
            <w:pPr>
              <w:rPr>
                <w:color w:val="000000"/>
                <w:sz w:val="16"/>
                <w:szCs w:val="16"/>
              </w:rPr>
            </w:pPr>
            <w:r w:rsidRPr="00772E53">
              <w:rPr>
                <w:color w:val="000000"/>
                <w:sz w:val="16"/>
                <w:szCs w:val="16"/>
              </w:rPr>
              <w:t>Code list qualifier</w:t>
            </w:r>
          </w:p>
        </w:tc>
        <w:tc>
          <w:tcPr>
            <w:tcW w:w="0" w:type="auto"/>
            <w:tcBorders>
              <w:top w:val="nil"/>
              <w:left w:val="nil"/>
              <w:bottom w:val="single" w:sz="4" w:space="0" w:color="auto"/>
              <w:right w:val="single" w:sz="4" w:space="0" w:color="auto"/>
            </w:tcBorders>
            <w:shd w:val="clear" w:color="auto" w:fill="auto"/>
            <w:noWrap/>
            <w:hideMark/>
          </w:tcPr>
          <w:p w14:paraId="311729F3" w14:textId="77777777" w:rsidR="006516F8" w:rsidRPr="00772E53" w:rsidRDefault="006516F8" w:rsidP="00772E53">
            <w:pPr>
              <w:rPr>
                <w:color w:val="000000"/>
                <w:sz w:val="16"/>
                <w:szCs w:val="16"/>
              </w:rPr>
            </w:pPr>
            <w:r w:rsidRPr="00772E53">
              <w:rPr>
                <w:color w:val="000000"/>
                <w:sz w:val="16"/>
                <w:szCs w:val="16"/>
              </w:rPr>
              <w:t>an..3</w:t>
            </w:r>
          </w:p>
        </w:tc>
        <w:tc>
          <w:tcPr>
            <w:tcW w:w="0" w:type="auto"/>
            <w:tcBorders>
              <w:top w:val="nil"/>
              <w:left w:val="nil"/>
              <w:bottom w:val="single" w:sz="4" w:space="0" w:color="auto"/>
              <w:right w:val="single" w:sz="4" w:space="0" w:color="auto"/>
            </w:tcBorders>
            <w:shd w:val="clear" w:color="auto" w:fill="auto"/>
            <w:noWrap/>
            <w:hideMark/>
          </w:tcPr>
          <w:p w14:paraId="60B125F8" w14:textId="77777777" w:rsidR="006516F8" w:rsidRPr="00772E53" w:rsidRDefault="006516F8" w:rsidP="00772E53">
            <w:pPr>
              <w:jc w:val="right"/>
              <w:rPr>
                <w:color w:val="000000"/>
                <w:sz w:val="16"/>
                <w:szCs w:val="16"/>
              </w:rPr>
            </w:pPr>
            <w:r w:rsidRPr="00772E53">
              <w:rPr>
                <w:color w:val="000000"/>
                <w:sz w:val="16"/>
                <w:szCs w:val="16"/>
              </w:rPr>
              <w:t>1</w:t>
            </w:r>
          </w:p>
        </w:tc>
        <w:tc>
          <w:tcPr>
            <w:tcW w:w="0" w:type="auto"/>
            <w:tcBorders>
              <w:top w:val="nil"/>
              <w:left w:val="nil"/>
              <w:bottom w:val="single" w:sz="4" w:space="0" w:color="auto"/>
              <w:right w:val="single" w:sz="4" w:space="0" w:color="auto"/>
            </w:tcBorders>
            <w:shd w:val="clear" w:color="auto" w:fill="auto"/>
            <w:noWrap/>
            <w:hideMark/>
          </w:tcPr>
          <w:p w14:paraId="070A7B01" w14:textId="77777777" w:rsidR="006516F8" w:rsidRPr="00772E53" w:rsidRDefault="006516F8" w:rsidP="00772E53">
            <w:pPr>
              <w:rPr>
                <w:color w:val="000000"/>
                <w:sz w:val="16"/>
                <w:szCs w:val="16"/>
              </w:rPr>
            </w:pPr>
            <w:r w:rsidRPr="00772E53">
              <w:rPr>
                <w:color w:val="000000"/>
                <w:sz w:val="16"/>
                <w:szCs w:val="16"/>
              </w:rPr>
              <w:t>N</w:t>
            </w:r>
          </w:p>
        </w:tc>
      </w:tr>
      <w:tr w:rsidR="006516F8" w:rsidRPr="00772E53" w14:paraId="7BC3AC5B" w14:textId="77777777" w:rsidTr="006516F8">
        <w:trPr>
          <w:trHeight w:val="276"/>
        </w:trPr>
        <w:tc>
          <w:tcPr>
            <w:tcW w:w="0" w:type="auto"/>
            <w:tcBorders>
              <w:top w:val="nil"/>
              <w:left w:val="single" w:sz="4" w:space="0" w:color="auto"/>
              <w:bottom w:val="single" w:sz="4" w:space="0" w:color="auto"/>
              <w:right w:val="single" w:sz="4" w:space="0" w:color="auto"/>
            </w:tcBorders>
            <w:shd w:val="clear" w:color="auto" w:fill="auto"/>
            <w:noWrap/>
            <w:hideMark/>
          </w:tcPr>
          <w:p w14:paraId="62F750AB" w14:textId="77777777" w:rsidR="006516F8" w:rsidRPr="00772E53" w:rsidRDefault="006516F8" w:rsidP="00772E53">
            <w:pPr>
              <w:rPr>
                <w:color w:val="000000"/>
                <w:sz w:val="16"/>
                <w:szCs w:val="16"/>
              </w:rPr>
            </w:pPr>
            <w:r w:rsidRPr="00772E53">
              <w:rPr>
                <w:color w:val="000000"/>
                <w:sz w:val="16"/>
                <w:szCs w:val="16"/>
              </w:rPr>
              <w:t>errorOrWarningCodeDetails/errorDetails/errorCodeOwner</w:t>
            </w:r>
          </w:p>
        </w:tc>
        <w:tc>
          <w:tcPr>
            <w:tcW w:w="0" w:type="auto"/>
            <w:tcBorders>
              <w:top w:val="nil"/>
              <w:left w:val="nil"/>
              <w:bottom w:val="single" w:sz="4" w:space="0" w:color="auto"/>
              <w:right w:val="nil"/>
            </w:tcBorders>
          </w:tcPr>
          <w:p w14:paraId="44DE9CB1" w14:textId="77777777" w:rsidR="006516F8" w:rsidRPr="00772E53" w:rsidRDefault="006516F8" w:rsidP="00772E53">
            <w:pPr>
              <w:rPr>
                <w:color w:val="000000"/>
                <w:sz w:val="16"/>
                <w:szCs w:val="16"/>
              </w:rPr>
            </w:pPr>
          </w:p>
        </w:tc>
        <w:tc>
          <w:tcPr>
            <w:tcW w:w="0" w:type="auto"/>
            <w:tcBorders>
              <w:top w:val="nil"/>
              <w:left w:val="nil"/>
              <w:bottom w:val="single" w:sz="4" w:space="0" w:color="auto"/>
              <w:right w:val="single" w:sz="4" w:space="0" w:color="auto"/>
            </w:tcBorders>
            <w:shd w:val="clear" w:color="auto" w:fill="auto"/>
            <w:hideMark/>
          </w:tcPr>
          <w:p w14:paraId="2B2E13B6" w14:textId="77777777" w:rsidR="006516F8" w:rsidRPr="00772E53" w:rsidRDefault="006516F8" w:rsidP="00772E53">
            <w:pPr>
              <w:rPr>
                <w:color w:val="000000"/>
                <w:sz w:val="16"/>
                <w:szCs w:val="16"/>
              </w:rPr>
            </w:pPr>
            <w:r w:rsidRPr="00772E53">
              <w:rPr>
                <w:color w:val="000000"/>
                <w:sz w:val="16"/>
                <w:szCs w:val="16"/>
              </w:rPr>
              <w:t>Code list responsible agency</w:t>
            </w:r>
          </w:p>
        </w:tc>
        <w:tc>
          <w:tcPr>
            <w:tcW w:w="0" w:type="auto"/>
            <w:tcBorders>
              <w:top w:val="nil"/>
              <w:left w:val="nil"/>
              <w:bottom w:val="single" w:sz="4" w:space="0" w:color="auto"/>
              <w:right w:val="single" w:sz="4" w:space="0" w:color="auto"/>
            </w:tcBorders>
            <w:shd w:val="clear" w:color="auto" w:fill="auto"/>
            <w:noWrap/>
            <w:hideMark/>
          </w:tcPr>
          <w:p w14:paraId="21B6E5B1" w14:textId="77777777" w:rsidR="006516F8" w:rsidRPr="00772E53" w:rsidRDefault="006516F8" w:rsidP="00772E53">
            <w:pPr>
              <w:rPr>
                <w:color w:val="000000"/>
                <w:sz w:val="16"/>
                <w:szCs w:val="16"/>
              </w:rPr>
            </w:pPr>
            <w:r w:rsidRPr="00772E53">
              <w:rPr>
                <w:color w:val="000000"/>
                <w:sz w:val="16"/>
                <w:szCs w:val="16"/>
              </w:rPr>
              <w:t>an..3</w:t>
            </w:r>
          </w:p>
        </w:tc>
        <w:tc>
          <w:tcPr>
            <w:tcW w:w="0" w:type="auto"/>
            <w:tcBorders>
              <w:top w:val="nil"/>
              <w:left w:val="nil"/>
              <w:bottom w:val="single" w:sz="4" w:space="0" w:color="auto"/>
              <w:right w:val="single" w:sz="4" w:space="0" w:color="auto"/>
            </w:tcBorders>
            <w:shd w:val="clear" w:color="auto" w:fill="auto"/>
            <w:noWrap/>
            <w:hideMark/>
          </w:tcPr>
          <w:p w14:paraId="0096701A" w14:textId="77777777" w:rsidR="006516F8" w:rsidRPr="00772E53" w:rsidRDefault="006516F8" w:rsidP="00772E53">
            <w:pPr>
              <w:jc w:val="right"/>
              <w:rPr>
                <w:color w:val="000000"/>
                <w:sz w:val="16"/>
                <w:szCs w:val="16"/>
              </w:rPr>
            </w:pPr>
            <w:r w:rsidRPr="00772E53">
              <w:rPr>
                <w:color w:val="000000"/>
                <w:sz w:val="16"/>
                <w:szCs w:val="16"/>
              </w:rPr>
              <w:t>1</w:t>
            </w:r>
          </w:p>
        </w:tc>
        <w:tc>
          <w:tcPr>
            <w:tcW w:w="0" w:type="auto"/>
            <w:tcBorders>
              <w:top w:val="nil"/>
              <w:left w:val="nil"/>
              <w:bottom w:val="single" w:sz="4" w:space="0" w:color="auto"/>
              <w:right w:val="single" w:sz="4" w:space="0" w:color="auto"/>
            </w:tcBorders>
            <w:shd w:val="clear" w:color="auto" w:fill="auto"/>
            <w:noWrap/>
            <w:hideMark/>
          </w:tcPr>
          <w:p w14:paraId="26573CC9" w14:textId="77777777" w:rsidR="006516F8" w:rsidRPr="00772E53" w:rsidRDefault="006516F8" w:rsidP="00772E53">
            <w:pPr>
              <w:rPr>
                <w:color w:val="000000"/>
                <w:sz w:val="16"/>
                <w:szCs w:val="16"/>
              </w:rPr>
            </w:pPr>
            <w:r w:rsidRPr="00772E53">
              <w:rPr>
                <w:color w:val="000000"/>
                <w:sz w:val="16"/>
                <w:szCs w:val="16"/>
              </w:rPr>
              <w:t>N</w:t>
            </w:r>
          </w:p>
        </w:tc>
      </w:tr>
      <w:tr w:rsidR="006516F8" w:rsidRPr="00772E53" w14:paraId="6D43FD2A" w14:textId="77777777" w:rsidTr="006516F8">
        <w:trPr>
          <w:trHeight w:val="276"/>
        </w:trPr>
        <w:tc>
          <w:tcPr>
            <w:tcW w:w="0" w:type="auto"/>
            <w:tcBorders>
              <w:top w:val="nil"/>
              <w:left w:val="single" w:sz="4" w:space="0" w:color="auto"/>
              <w:bottom w:val="single" w:sz="4" w:space="0" w:color="auto"/>
              <w:right w:val="single" w:sz="4" w:space="0" w:color="auto"/>
            </w:tcBorders>
            <w:shd w:val="clear" w:color="auto" w:fill="auto"/>
            <w:noWrap/>
            <w:hideMark/>
          </w:tcPr>
          <w:p w14:paraId="1CB81363" w14:textId="77777777" w:rsidR="006516F8" w:rsidRPr="00772E53" w:rsidRDefault="006516F8" w:rsidP="00772E53">
            <w:pPr>
              <w:rPr>
                <w:color w:val="000000"/>
                <w:sz w:val="16"/>
                <w:szCs w:val="16"/>
              </w:rPr>
            </w:pPr>
            <w:r w:rsidRPr="00772E53">
              <w:rPr>
                <w:color w:val="000000"/>
                <w:sz w:val="16"/>
                <w:szCs w:val="16"/>
              </w:rPr>
              <w:t>errorWarningDescription/freeTextDetails/textSubjectQualifier</w:t>
            </w:r>
          </w:p>
        </w:tc>
        <w:tc>
          <w:tcPr>
            <w:tcW w:w="0" w:type="auto"/>
            <w:tcBorders>
              <w:top w:val="nil"/>
              <w:left w:val="nil"/>
              <w:bottom w:val="single" w:sz="4" w:space="0" w:color="auto"/>
              <w:right w:val="nil"/>
            </w:tcBorders>
          </w:tcPr>
          <w:p w14:paraId="5CCC839F" w14:textId="77777777" w:rsidR="006516F8" w:rsidRPr="00772E53" w:rsidRDefault="006516F8" w:rsidP="00772E53">
            <w:pPr>
              <w:rPr>
                <w:color w:val="000000"/>
                <w:sz w:val="16"/>
                <w:szCs w:val="16"/>
              </w:rPr>
            </w:pPr>
          </w:p>
        </w:tc>
        <w:tc>
          <w:tcPr>
            <w:tcW w:w="0" w:type="auto"/>
            <w:tcBorders>
              <w:top w:val="nil"/>
              <w:left w:val="nil"/>
              <w:bottom w:val="single" w:sz="4" w:space="0" w:color="auto"/>
              <w:right w:val="single" w:sz="4" w:space="0" w:color="auto"/>
            </w:tcBorders>
            <w:shd w:val="clear" w:color="auto" w:fill="auto"/>
            <w:noWrap/>
            <w:hideMark/>
          </w:tcPr>
          <w:p w14:paraId="2CE24F9E" w14:textId="77777777" w:rsidR="006516F8" w:rsidRPr="00772E53" w:rsidRDefault="006516F8" w:rsidP="00772E53">
            <w:pPr>
              <w:rPr>
                <w:color w:val="000000"/>
                <w:sz w:val="16"/>
                <w:szCs w:val="16"/>
              </w:rPr>
            </w:pPr>
            <w:r w:rsidRPr="00772E53">
              <w:rPr>
                <w:color w:val="000000"/>
                <w:sz w:val="16"/>
                <w:szCs w:val="16"/>
              </w:rPr>
              <w:t>Text subject qualifier</w:t>
            </w:r>
          </w:p>
        </w:tc>
        <w:tc>
          <w:tcPr>
            <w:tcW w:w="0" w:type="auto"/>
            <w:tcBorders>
              <w:top w:val="nil"/>
              <w:left w:val="nil"/>
              <w:bottom w:val="single" w:sz="4" w:space="0" w:color="auto"/>
              <w:right w:val="single" w:sz="4" w:space="0" w:color="auto"/>
            </w:tcBorders>
            <w:shd w:val="clear" w:color="auto" w:fill="auto"/>
            <w:noWrap/>
            <w:hideMark/>
          </w:tcPr>
          <w:p w14:paraId="0115269C" w14:textId="77777777" w:rsidR="006516F8" w:rsidRPr="00772E53" w:rsidRDefault="006516F8" w:rsidP="00772E53">
            <w:pPr>
              <w:rPr>
                <w:color w:val="000000"/>
                <w:sz w:val="16"/>
                <w:szCs w:val="16"/>
              </w:rPr>
            </w:pPr>
            <w:r w:rsidRPr="00772E53">
              <w:rPr>
                <w:color w:val="000000"/>
                <w:sz w:val="16"/>
                <w:szCs w:val="16"/>
              </w:rPr>
              <w:t>an..3</w:t>
            </w:r>
          </w:p>
        </w:tc>
        <w:tc>
          <w:tcPr>
            <w:tcW w:w="0" w:type="auto"/>
            <w:tcBorders>
              <w:top w:val="nil"/>
              <w:left w:val="nil"/>
              <w:bottom w:val="single" w:sz="4" w:space="0" w:color="auto"/>
              <w:right w:val="single" w:sz="4" w:space="0" w:color="auto"/>
            </w:tcBorders>
            <w:shd w:val="clear" w:color="auto" w:fill="auto"/>
            <w:noWrap/>
            <w:hideMark/>
          </w:tcPr>
          <w:p w14:paraId="2376E9B8" w14:textId="77777777" w:rsidR="006516F8" w:rsidRPr="00772E53" w:rsidRDefault="006516F8" w:rsidP="00772E53">
            <w:pPr>
              <w:jc w:val="right"/>
              <w:rPr>
                <w:color w:val="000000"/>
                <w:sz w:val="16"/>
                <w:szCs w:val="16"/>
              </w:rPr>
            </w:pPr>
            <w:r w:rsidRPr="00772E53">
              <w:rPr>
                <w:color w:val="000000"/>
                <w:sz w:val="16"/>
                <w:szCs w:val="16"/>
              </w:rPr>
              <w:t>1</w:t>
            </w:r>
          </w:p>
        </w:tc>
        <w:tc>
          <w:tcPr>
            <w:tcW w:w="0" w:type="auto"/>
            <w:tcBorders>
              <w:top w:val="nil"/>
              <w:left w:val="nil"/>
              <w:bottom w:val="single" w:sz="4" w:space="0" w:color="auto"/>
              <w:right w:val="single" w:sz="4" w:space="0" w:color="auto"/>
            </w:tcBorders>
            <w:shd w:val="clear" w:color="auto" w:fill="auto"/>
            <w:noWrap/>
            <w:hideMark/>
          </w:tcPr>
          <w:p w14:paraId="23F0F06B" w14:textId="77777777" w:rsidR="006516F8" w:rsidRPr="00772E53" w:rsidRDefault="006516F8" w:rsidP="00772E53">
            <w:pPr>
              <w:rPr>
                <w:color w:val="000000"/>
                <w:sz w:val="16"/>
                <w:szCs w:val="16"/>
              </w:rPr>
            </w:pPr>
            <w:r w:rsidRPr="00772E53">
              <w:rPr>
                <w:color w:val="000000"/>
                <w:sz w:val="16"/>
                <w:szCs w:val="16"/>
              </w:rPr>
              <w:t>N</w:t>
            </w:r>
          </w:p>
        </w:tc>
      </w:tr>
      <w:tr w:rsidR="006516F8" w:rsidRPr="00772E53" w14:paraId="33CA914E" w14:textId="77777777" w:rsidTr="006516F8">
        <w:trPr>
          <w:trHeight w:val="276"/>
        </w:trPr>
        <w:tc>
          <w:tcPr>
            <w:tcW w:w="0" w:type="auto"/>
            <w:tcBorders>
              <w:top w:val="nil"/>
              <w:left w:val="single" w:sz="4" w:space="0" w:color="auto"/>
              <w:bottom w:val="single" w:sz="4" w:space="0" w:color="auto"/>
              <w:right w:val="single" w:sz="4" w:space="0" w:color="auto"/>
            </w:tcBorders>
            <w:shd w:val="clear" w:color="auto" w:fill="auto"/>
            <w:noWrap/>
            <w:hideMark/>
          </w:tcPr>
          <w:p w14:paraId="645436F8" w14:textId="77777777" w:rsidR="006516F8" w:rsidRPr="00772E53" w:rsidRDefault="006516F8" w:rsidP="00772E53">
            <w:pPr>
              <w:rPr>
                <w:color w:val="000000"/>
                <w:sz w:val="16"/>
                <w:szCs w:val="16"/>
              </w:rPr>
            </w:pPr>
            <w:r w:rsidRPr="00772E53">
              <w:rPr>
                <w:color w:val="000000"/>
                <w:sz w:val="16"/>
                <w:szCs w:val="16"/>
              </w:rPr>
              <w:t>errorWarningDescription/freeTextDetails/informationType</w:t>
            </w:r>
          </w:p>
        </w:tc>
        <w:tc>
          <w:tcPr>
            <w:tcW w:w="0" w:type="auto"/>
            <w:tcBorders>
              <w:top w:val="nil"/>
              <w:left w:val="nil"/>
              <w:bottom w:val="single" w:sz="4" w:space="0" w:color="auto"/>
              <w:right w:val="nil"/>
            </w:tcBorders>
          </w:tcPr>
          <w:p w14:paraId="0DCDB053" w14:textId="77777777" w:rsidR="006516F8" w:rsidRPr="00772E53" w:rsidRDefault="006516F8" w:rsidP="00772E53">
            <w:pPr>
              <w:rPr>
                <w:color w:val="000000"/>
                <w:sz w:val="16"/>
                <w:szCs w:val="16"/>
              </w:rPr>
            </w:pPr>
          </w:p>
        </w:tc>
        <w:tc>
          <w:tcPr>
            <w:tcW w:w="0" w:type="auto"/>
            <w:tcBorders>
              <w:top w:val="nil"/>
              <w:left w:val="nil"/>
              <w:bottom w:val="single" w:sz="4" w:space="0" w:color="auto"/>
              <w:right w:val="single" w:sz="4" w:space="0" w:color="auto"/>
            </w:tcBorders>
            <w:shd w:val="clear" w:color="auto" w:fill="auto"/>
            <w:noWrap/>
            <w:hideMark/>
          </w:tcPr>
          <w:p w14:paraId="26F206AB" w14:textId="77777777" w:rsidR="006516F8" w:rsidRPr="00772E53" w:rsidRDefault="006516F8" w:rsidP="00772E53">
            <w:pPr>
              <w:rPr>
                <w:color w:val="000000"/>
                <w:sz w:val="16"/>
                <w:szCs w:val="16"/>
              </w:rPr>
            </w:pPr>
            <w:r w:rsidRPr="00772E53">
              <w:rPr>
                <w:color w:val="000000"/>
                <w:sz w:val="16"/>
                <w:szCs w:val="16"/>
              </w:rPr>
              <w:t>Information Type</w:t>
            </w:r>
          </w:p>
        </w:tc>
        <w:tc>
          <w:tcPr>
            <w:tcW w:w="0" w:type="auto"/>
            <w:tcBorders>
              <w:top w:val="nil"/>
              <w:left w:val="nil"/>
              <w:bottom w:val="single" w:sz="4" w:space="0" w:color="auto"/>
              <w:right w:val="single" w:sz="4" w:space="0" w:color="auto"/>
            </w:tcBorders>
            <w:shd w:val="clear" w:color="auto" w:fill="auto"/>
            <w:noWrap/>
            <w:hideMark/>
          </w:tcPr>
          <w:p w14:paraId="2DF68F89" w14:textId="77777777" w:rsidR="006516F8" w:rsidRPr="00772E53" w:rsidRDefault="006516F8" w:rsidP="00772E53">
            <w:pPr>
              <w:rPr>
                <w:color w:val="000000"/>
                <w:sz w:val="16"/>
                <w:szCs w:val="16"/>
              </w:rPr>
            </w:pPr>
            <w:r w:rsidRPr="00772E53">
              <w:rPr>
                <w:color w:val="000000"/>
                <w:sz w:val="16"/>
                <w:szCs w:val="16"/>
              </w:rPr>
              <w:t>an..4</w:t>
            </w:r>
          </w:p>
        </w:tc>
        <w:tc>
          <w:tcPr>
            <w:tcW w:w="0" w:type="auto"/>
            <w:tcBorders>
              <w:top w:val="nil"/>
              <w:left w:val="nil"/>
              <w:bottom w:val="single" w:sz="4" w:space="0" w:color="auto"/>
              <w:right w:val="single" w:sz="4" w:space="0" w:color="auto"/>
            </w:tcBorders>
            <w:shd w:val="clear" w:color="auto" w:fill="auto"/>
            <w:noWrap/>
            <w:hideMark/>
          </w:tcPr>
          <w:p w14:paraId="66ED4432" w14:textId="77777777" w:rsidR="006516F8" w:rsidRPr="00772E53" w:rsidRDefault="006516F8" w:rsidP="00772E53">
            <w:pPr>
              <w:jc w:val="right"/>
              <w:rPr>
                <w:color w:val="000000"/>
                <w:sz w:val="16"/>
                <w:szCs w:val="16"/>
              </w:rPr>
            </w:pPr>
            <w:r w:rsidRPr="00772E53">
              <w:rPr>
                <w:color w:val="000000"/>
                <w:sz w:val="16"/>
                <w:szCs w:val="16"/>
              </w:rPr>
              <w:t>1</w:t>
            </w:r>
          </w:p>
        </w:tc>
        <w:tc>
          <w:tcPr>
            <w:tcW w:w="0" w:type="auto"/>
            <w:tcBorders>
              <w:top w:val="nil"/>
              <w:left w:val="nil"/>
              <w:bottom w:val="single" w:sz="4" w:space="0" w:color="auto"/>
              <w:right w:val="single" w:sz="4" w:space="0" w:color="auto"/>
            </w:tcBorders>
            <w:shd w:val="clear" w:color="auto" w:fill="auto"/>
            <w:noWrap/>
            <w:hideMark/>
          </w:tcPr>
          <w:p w14:paraId="375E32AB" w14:textId="77777777" w:rsidR="006516F8" w:rsidRPr="00772E53" w:rsidRDefault="006516F8" w:rsidP="00772E53">
            <w:pPr>
              <w:rPr>
                <w:color w:val="000000"/>
                <w:sz w:val="16"/>
                <w:szCs w:val="16"/>
              </w:rPr>
            </w:pPr>
            <w:r w:rsidRPr="00772E53">
              <w:rPr>
                <w:color w:val="000000"/>
                <w:sz w:val="16"/>
                <w:szCs w:val="16"/>
              </w:rPr>
              <w:t>N</w:t>
            </w:r>
          </w:p>
        </w:tc>
      </w:tr>
      <w:tr w:rsidR="006516F8" w:rsidRPr="00772E53" w14:paraId="0435A8F1" w14:textId="77777777" w:rsidTr="006516F8">
        <w:trPr>
          <w:trHeight w:val="276"/>
        </w:trPr>
        <w:tc>
          <w:tcPr>
            <w:tcW w:w="0" w:type="auto"/>
            <w:tcBorders>
              <w:top w:val="nil"/>
              <w:left w:val="single" w:sz="4" w:space="0" w:color="auto"/>
              <w:bottom w:val="single" w:sz="4" w:space="0" w:color="auto"/>
              <w:right w:val="single" w:sz="4" w:space="0" w:color="auto"/>
            </w:tcBorders>
            <w:shd w:val="clear" w:color="auto" w:fill="auto"/>
            <w:noWrap/>
            <w:hideMark/>
          </w:tcPr>
          <w:p w14:paraId="7D35263D" w14:textId="77777777" w:rsidR="006516F8" w:rsidRPr="00772E53" w:rsidRDefault="006516F8" w:rsidP="00772E53">
            <w:pPr>
              <w:rPr>
                <w:color w:val="000000"/>
                <w:sz w:val="16"/>
                <w:szCs w:val="16"/>
              </w:rPr>
            </w:pPr>
            <w:r w:rsidRPr="00772E53">
              <w:rPr>
                <w:color w:val="000000"/>
                <w:sz w:val="16"/>
                <w:szCs w:val="16"/>
              </w:rPr>
              <w:t>errorWarningDescription/freeTextDetails/status</w:t>
            </w:r>
          </w:p>
        </w:tc>
        <w:tc>
          <w:tcPr>
            <w:tcW w:w="0" w:type="auto"/>
            <w:tcBorders>
              <w:top w:val="nil"/>
              <w:left w:val="nil"/>
              <w:bottom w:val="single" w:sz="4" w:space="0" w:color="auto"/>
              <w:right w:val="nil"/>
            </w:tcBorders>
          </w:tcPr>
          <w:p w14:paraId="7B08E83E" w14:textId="77777777" w:rsidR="006516F8" w:rsidRPr="00772E53" w:rsidRDefault="006516F8" w:rsidP="00772E53">
            <w:pPr>
              <w:rPr>
                <w:color w:val="000000"/>
                <w:sz w:val="16"/>
                <w:szCs w:val="16"/>
              </w:rPr>
            </w:pPr>
          </w:p>
        </w:tc>
        <w:tc>
          <w:tcPr>
            <w:tcW w:w="0" w:type="auto"/>
            <w:tcBorders>
              <w:top w:val="nil"/>
              <w:left w:val="nil"/>
              <w:bottom w:val="single" w:sz="4" w:space="0" w:color="auto"/>
              <w:right w:val="single" w:sz="4" w:space="0" w:color="auto"/>
            </w:tcBorders>
            <w:shd w:val="clear" w:color="auto" w:fill="auto"/>
            <w:noWrap/>
            <w:hideMark/>
          </w:tcPr>
          <w:p w14:paraId="1FC29CEB" w14:textId="77777777" w:rsidR="006516F8" w:rsidRPr="00772E53" w:rsidRDefault="006516F8" w:rsidP="00772E53">
            <w:pPr>
              <w:rPr>
                <w:color w:val="000000"/>
                <w:sz w:val="16"/>
                <w:szCs w:val="16"/>
              </w:rPr>
            </w:pPr>
            <w:r w:rsidRPr="00772E53">
              <w:rPr>
                <w:color w:val="000000"/>
                <w:sz w:val="16"/>
                <w:szCs w:val="16"/>
              </w:rPr>
              <w:t>Status code</w:t>
            </w:r>
          </w:p>
        </w:tc>
        <w:tc>
          <w:tcPr>
            <w:tcW w:w="0" w:type="auto"/>
            <w:tcBorders>
              <w:top w:val="nil"/>
              <w:left w:val="nil"/>
              <w:bottom w:val="single" w:sz="4" w:space="0" w:color="auto"/>
              <w:right w:val="single" w:sz="4" w:space="0" w:color="auto"/>
            </w:tcBorders>
            <w:shd w:val="clear" w:color="auto" w:fill="auto"/>
            <w:noWrap/>
            <w:hideMark/>
          </w:tcPr>
          <w:p w14:paraId="080AA9BC" w14:textId="77777777" w:rsidR="006516F8" w:rsidRPr="00772E53" w:rsidRDefault="006516F8" w:rsidP="00772E53">
            <w:pPr>
              <w:rPr>
                <w:color w:val="000000"/>
                <w:sz w:val="16"/>
                <w:szCs w:val="16"/>
              </w:rPr>
            </w:pPr>
            <w:r w:rsidRPr="00772E53">
              <w:rPr>
                <w:color w:val="000000"/>
                <w:sz w:val="16"/>
                <w:szCs w:val="16"/>
              </w:rPr>
              <w:t>an..3</w:t>
            </w:r>
          </w:p>
        </w:tc>
        <w:tc>
          <w:tcPr>
            <w:tcW w:w="0" w:type="auto"/>
            <w:tcBorders>
              <w:top w:val="nil"/>
              <w:left w:val="nil"/>
              <w:bottom w:val="single" w:sz="4" w:space="0" w:color="auto"/>
              <w:right w:val="single" w:sz="4" w:space="0" w:color="auto"/>
            </w:tcBorders>
            <w:shd w:val="clear" w:color="auto" w:fill="auto"/>
            <w:noWrap/>
            <w:hideMark/>
          </w:tcPr>
          <w:p w14:paraId="1C1E33EB" w14:textId="77777777" w:rsidR="006516F8" w:rsidRPr="00772E53" w:rsidRDefault="006516F8" w:rsidP="00772E53">
            <w:pPr>
              <w:jc w:val="right"/>
              <w:rPr>
                <w:color w:val="000000"/>
                <w:sz w:val="16"/>
                <w:szCs w:val="16"/>
              </w:rPr>
            </w:pPr>
            <w:r w:rsidRPr="00772E53">
              <w:rPr>
                <w:color w:val="000000"/>
                <w:sz w:val="16"/>
                <w:szCs w:val="16"/>
              </w:rPr>
              <w:t>1</w:t>
            </w:r>
          </w:p>
        </w:tc>
        <w:tc>
          <w:tcPr>
            <w:tcW w:w="0" w:type="auto"/>
            <w:tcBorders>
              <w:top w:val="nil"/>
              <w:left w:val="nil"/>
              <w:bottom w:val="single" w:sz="4" w:space="0" w:color="auto"/>
              <w:right w:val="single" w:sz="4" w:space="0" w:color="auto"/>
            </w:tcBorders>
            <w:shd w:val="clear" w:color="auto" w:fill="auto"/>
            <w:noWrap/>
            <w:hideMark/>
          </w:tcPr>
          <w:p w14:paraId="4DBA6EB3" w14:textId="77777777" w:rsidR="006516F8" w:rsidRPr="00772E53" w:rsidRDefault="006516F8" w:rsidP="00772E53">
            <w:pPr>
              <w:rPr>
                <w:color w:val="000000"/>
                <w:sz w:val="16"/>
                <w:szCs w:val="16"/>
              </w:rPr>
            </w:pPr>
            <w:r w:rsidRPr="00772E53">
              <w:rPr>
                <w:color w:val="000000"/>
                <w:sz w:val="16"/>
                <w:szCs w:val="16"/>
              </w:rPr>
              <w:t>N</w:t>
            </w:r>
          </w:p>
        </w:tc>
      </w:tr>
      <w:tr w:rsidR="006516F8" w:rsidRPr="00772E53" w14:paraId="034D8AE4" w14:textId="77777777" w:rsidTr="006516F8">
        <w:trPr>
          <w:trHeight w:val="276"/>
        </w:trPr>
        <w:tc>
          <w:tcPr>
            <w:tcW w:w="0" w:type="auto"/>
            <w:tcBorders>
              <w:top w:val="nil"/>
              <w:left w:val="single" w:sz="4" w:space="0" w:color="auto"/>
              <w:bottom w:val="single" w:sz="4" w:space="0" w:color="auto"/>
              <w:right w:val="single" w:sz="4" w:space="0" w:color="auto"/>
            </w:tcBorders>
            <w:shd w:val="clear" w:color="auto" w:fill="auto"/>
            <w:noWrap/>
            <w:hideMark/>
          </w:tcPr>
          <w:p w14:paraId="199EC5D9" w14:textId="77777777" w:rsidR="006516F8" w:rsidRPr="00772E53" w:rsidRDefault="006516F8" w:rsidP="00772E53">
            <w:pPr>
              <w:rPr>
                <w:color w:val="000000"/>
                <w:sz w:val="16"/>
                <w:szCs w:val="16"/>
              </w:rPr>
            </w:pPr>
            <w:r w:rsidRPr="00772E53">
              <w:rPr>
                <w:color w:val="000000"/>
                <w:sz w:val="16"/>
                <w:szCs w:val="16"/>
              </w:rPr>
              <w:t>errorWarningDescription/freeTextDetails/companyId</w:t>
            </w:r>
          </w:p>
        </w:tc>
        <w:tc>
          <w:tcPr>
            <w:tcW w:w="0" w:type="auto"/>
            <w:tcBorders>
              <w:top w:val="nil"/>
              <w:left w:val="nil"/>
              <w:bottom w:val="single" w:sz="4" w:space="0" w:color="auto"/>
              <w:right w:val="nil"/>
            </w:tcBorders>
          </w:tcPr>
          <w:p w14:paraId="7B18D452" w14:textId="77777777" w:rsidR="006516F8" w:rsidRPr="00772E53" w:rsidRDefault="006516F8" w:rsidP="00772E53">
            <w:pPr>
              <w:rPr>
                <w:color w:val="000000"/>
                <w:sz w:val="16"/>
                <w:szCs w:val="16"/>
              </w:rPr>
            </w:pPr>
          </w:p>
        </w:tc>
        <w:tc>
          <w:tcPr>
            <w:tcW w:w="0" w:type="auto"/>
            <w:tcBorders>
              <w:top w:val="nil"/>
              <w:left w:val="nil"/>
              <w:bottom w:val="single" w:sz="4" w:space="0" w:color="auto"/>
              <w:right w:val="single" w:sz="4" w:space="0" w:color="auto"/>
            </w:tcBorders>
            <w:shd w:val="clear" w:color="auto" w:fill="auto"/>
            <w:noWrap/>
            <w:hideMark/>
          </w:tcPr>
          <w:p w14:paraId="02963A5D" w14:textId="77777777" w:rsidR="006516F8" w:rsidRPr="00772E53" w:rsidRDefault="006516F8" w:rsidP="00772E53">
            <w:pPr>
              <w:rPr>
                <w:color w:val="000000"/>
                <w:sz w:val="16"/>
                <w:szCs w:val="16"/>
              </w:rPr>
            </w:pPr>
            <w:r w:rsidRPr="00772E53">
              <w:rPr>
                <w:color w:val="000000"/>
                <w:sz w:val="16"/>
                <w:szCs w:val="16"/>
              </w:rPr>
              <w:t>Company identification</w:t>
            </w:r>
          </w:p>
        </w:tc>
        <w:tc>
          <w:tcPr>
            <w:tcW w:w="0" w:type="auto"/>
            <w:tcBorders>
              <w:top w:val="nil"/>
              <w:left w:val="nil"/>
              <w:bottom w:val="single" w:sz="4" w:space="0" w:color="auto"/>
              <w:right w:val="single" w:sz="4" w:space="0" w:color="auto"/>
            </w:tcBorders>
            <w:shd w:val="clear" w:color="auto" w:fill="auto"/>
            <w:noWrap/>
            <w:hideMark/>
          </w:tcPr>
          <w:p w14:paraId="5849BCE7" w14:textId="77777777" w:rsidR="006516F8" w:rsidRPr="00772E53" w:rsidRDefault="006516F8" w:rsidP="00772E53">
            <w:pPr>
              <w:rPr>
                <w:color w:val="000000"/>
                <w:sz w:val="16"/>
                <w:szCs w:val="16"/>
              </w:rPr>
            </w:pPr>
            <w:r w:rsidRPr="00772E53">
              <w:rPr>
                <w:color w:val="000000"/>
                <w:sz w:val="16"/>
                <w:szCs w:val="16"/>
              </w:rPr>
              <w:t>an..35</w:t>
            </w:r>
          </w:p>
        </w:tc>
        <w:tc>
          <w:tcPr>
            <w:tcW w:w="0" w:type="auto"/>
            <w:tcBorders>
              <w:top w:val="nil"/>
              <w:left w:val="nil"/>
              <w:bottom w:val="single" w:sz="4" w:space="0" w:color="auto"/>
              <w:right w:val="single" w:sz="4" w:space="0" w:color="auto"/>
            </w:tcBorders>
            <w:shd w:val="clear" w:color="auto" w:fill="auto"/>
            <w:noWrap/>
            <w:hideMark/>
          </w:tcPr>
          <w:p w14:paraId="1FE0CFD3" w14:textId="77777777" w:rsidR="006516F8" w:rsidRPr="00772E53" w:rsidRDefault="006516F8" w:rsidP="00772E53">
            <w:pPr>
              <w:jc w:val="right"/>
              <w:rPr>
                <w:color w:val="000000"/>
                <w:sz w:val="16"/>
                <w:szCs w:val="16"/>
              </w:rPr>
            </w:pPr>
            <w:r w:rsidRPr="00772E53">
              <w:rPr>
                <w:color w:val="000000"/>
                <w:sz w:val="16"/>
                <w:szCs w:val="16"/>
              </w:rPr>
              <w:t>1</w:t>
            </w:r>
          </w:p>
        </w:tc>
        <w:tc>
          <w:tcPr>
            <w:tcW w:w="0" w:type="auto"/>
            <w:tcBorders>
              <w:top w:val="nil"/>
              <w:left w:val="nil"/>
              <w:bottom w:val="single" w:sz="4" w:space="0" w:color="auto"/>
              <w:right w:val="single" w:sz="4" w:space="0" w:color="auto"/>
            </w:tcBorders>
            <w:shd w:val="clear" w:color="auto" w:fill="auto"/>
            <w:noWrap/>
            <w:hideMark/>
          </w:tcPr>
          <w:p w14:paraId="0E919D55" w14:textId="77777777" w:rsidR="006516F8" w:rsidRPr="00772E53" w:rsidRDefault="006516F8" w:rsidP="00772E53">
            <w:pPr>
              <w:rPr>
                <w:color w:val="000000"/>
                <w:sz w:val="16"/>
                <w:szCs w:val="16"/>
              </w:rPr>
            </w:pPr>
            <w:r w:rsidRPr="00772E53">
              <w:rPr>
                <w:color w:val="000000"/>
                <w:sz w:val="16"/>
                <w:szCs w:val="16"/>
              </w:rPr>
              <w:t>N</w:t>
            </w:r>
          </w:p>
        </w:tc>
      </w:tr>
      <w:tr w:rsidR="006516F8" w:rsidRPr="00772E53" w14:paraId="57776D07" w14:textId="77777777" w:rsidTr="006516F8">
        <w:trPr>
          <w:trHeight w:val="276"/>
        </w:trPr>
        <w:tc>
          <w:tcPr>
            <w:tcW w:w="0" w:type="auto"/>
            <w:tcBorders>
              <w:top w:val="nil"/>
              <w:left w:val="single" w:sz="4" w:space="0" w:color="auto"/>
              <w:bottom w:val="single" w:sz="4" w:space="0" w:color="auto"/>
              <w:right w:val="single" w:sz="4" w:space="0" w:color="auto"/>
            </w:tcBorders>
            <w:shd w:val="clear" w:color="auto" w:fill="auto"/>
            <w:noWrap/>
            <w:hideMark/>
          </w:tcPr>
          <w:p w14:paraId="50D60B78" w14:textId="77777777" w:rsidR="006516F8" w:rsidRPr="00772E53" w:rsidRDefault="006516F8" w:rsidP="00772E53">
            <w:pPr>
              <w:rPr>
                <w:color w:val="000000"/>
                <w:sz w:val="16"/>
                <w:szCs w:val="16"/>
              </w:rPr>
            </w:pPr>
            <w:r w:rsidRPr="00772E53">
              <w:rPr>
                <w:color w:val="000000"/>
                <w:sz w:val="16"/>
                <w:szCs w:val="16"/>
              </w:rPr>
              <w:t>errorWarningDescription/freeTextDetails/language</w:t>
            </w:r>
          </w:p>
        </w:tc>
        <w:tc>
          <w:tcPr>
            <w:tcW w:w="0" w:type="auto"/>
            <w:tcBorders>
              <w:top w:val="nil"/>
              <w:left w:val="nil"/>
              <w:bottom w:val="single" w:sz="4" w:space="0" w:color="auto"/>
              <w:right w:val="nil"/>
            </w:tcBorders>
          </w:tcPr>
          <w:p w14:paraId="3E82CEBE" w14:textId="77777777" w:rsidR="006516F8" w:rsidRPr="00772E53" w:rsidRDefault="006516F8" w:rsidP="00772E53">
            <w:pPr>
              <w:rPr>
                <w:color w:val="000000"/>
                <w:sz w:val="16"/>
                <w:szCs w:val="16"/>
              </w:rPr>
            </w:pPr>
          </w:p>
        </w:tc>
        <w:tc>
          <w:tcPr>
            <w:tcW w:w="0" w:type="auto"/>
            <w:tcBorders>
              <w:top w:val="nil"/>
              <w:left w:val="nil"/>
              <w:bottom w:val="single" w:sz="4" w:space="0" w:color="auto"/>
              <w:right w:val="single" w:sz="4" w:space="0" w:color="auto"/>
            </w:tcBorders>
            <w:shd w:val="clear" w:color="auto" w:fill="auto"/>
            <w:noWrap/>
            <w:hideMark/>
          </w:tcPr>
          <w:p w14:paraId="3B4218D4" w14:textId="77777777" w:rsidR="006516F8" w:rsidRPr="00772E53" w:rsidRDefault="006516F8" w:rsidP="00772E53">
            <w:pPr>
              <w:rPr>
                <w:color w:val="000000"/>
                <w:sz w:val="16"/>
                <w:szCs w:val="16"/>
              </w:rPr>
            </w:pPr>
            <w:r w:rsidRPr="00772E53">
              <w:rPr>
                <w:color w:val="000000"/>
                <w:sz w:val="16"/>
                <w:szCs w:val="16"/>
              </w:rPr>
              <w:t>Language code</w:t>
            </w:r>
          </w:p>
        </w:tc>
        <w:tc>
          <w:tcPr>
            <w:tcW w:w="0" w:type="auto"/>
            <w:tcBorders>
              <w:top w:val="nil"/>
              <w:left w:val="nil"/>
              <w:bottom w:val="single" w:sz="4" w:space="0" w:color="auto"/>
              <w:right w:val="single" w:sz="4" w:space="0" w:color="auto"/>
            </w:tcBorders>
            <w:shd w:val="clear" w:color="auto" w:fill="auto"/>
            <w:noWrap/>
            <w:hideMark/>
          </w:tcPr>
          <w:p w14:paraId="71BF53A1" w14:textId="77777777" w:rsidR="006516F8" w:rsidRPr="00772E53" w:rsidRDefault="006516F8" w:rsidP="00772E53">
            <w:pPr>
              <w:rPr>
                <w:color w:val="000000"/>
                <w:sz w:val="16"/>
                <w:szCs w:val="16"/>
              </w:rPr>
            </w:pPr>
            <w:r w:rsidRPr="00772E53">
              <w:rPr>
                <w:color w:val="000000"/>
                <w:sz w:val="16"/>
                <w:szCs w:val="16"/>
              </w:rPr>
              <w:t>an..3</w:t>
            </w:r>
          </w:p>
        </w:tc>
        <w:tc>
          <w:tcPr>
            <w:tcW w:w="0" w:type="auto"/>
            <w:tcBorders>
              <w:top w:val="nil"/>
              <w:left w:val="nil"/>
              <w:bottom w:val="single" w:sz="4" w:space="0" w:color="auto"/>
              <w:right w:val="single" w:sz="4" w:space="0" w:color="auto"/>
            </w:tcBorders>
            <w:shd w:val="clear" w:color="auto" w:fill="auto"/>
            <w:noWrap/>
            <w:hideMark/>
          </w:tcPr>
          <w:p w14:paraId="53F846CA" w14:textId="77777777" w:rsidR="006516F8" w:rsidRPr="00772E53" w:rsidRDefault="006516F8" w:rsidP="00772E53">
            <w:pPr>
              <w:jc w:val="right"/>
              <w:rPr>
                <w:color w:val="000000"/>
                <w:sz w:val="16"/>
                <w:szCs w:val="16"/>
              </w:rPr>
            </w:pPr>
            <w:r w:rsidRPr="00772E53">
              <w:rPr>
                <w:color w:val="000000"/>
                <w:sz w:val="16"/>
                <w:szCs w:val="16"/>
              </w:rPr>
              <w:t>1</w:t>
            </w:r>
          </w:p>
        </w:tc>
        <w:tc>
          <w:tcPr>
            <w:tcW w:w="0" w:type="auto"/>
            <w:tcBorders>
              <w:top w:val="nil"/>
              <w:left w:val="nil"/>
              <w:bottom w:val="single" w:sz="4" w:space="0" w:color="auto"/>
              <w:right w:val="single" w:sz="4" w:space="0" w:color="auto"/>
            </w:tcBorders>
            <w:shd w:val="clear" w:color="auto" w:fill="auto"/>
            <w:noWrap/>
            <w:hideMark/>
          </w:tcPr>
          <w:p w14:paraId="76C0A499" w14:textId="77777777" w:rsidR="006516F8" w:rsidRPr="00772E53" w:rsidRDefault="006516F8" w:rsidP="00772E53">
            <w:pPr>
              <w:rPr>
                <w:color w:val="000000"/>
                <w:sz w:val="16"/>
                <w:szCs w:val="16"/>
              </w:rPr>
            </w:pPr>
            <w:r w:rsidRPr="00772E53">
              <w:rPr>
                <w:color w:val="000000"/>
                <w:sz w:val="16"/>
                <w:szCs w:val="16"/>
              </w:rPr>
              <w:t>N</w:t>
            </w:r>
          </w:p>
        </w:tc>
      </w:tr>
      <w:tr w:rsidR="006516F8" w:rsidRPr="00772E53" w14:paraId="3B811E60" w14:textId="77777777" w:rsidTr="006516F8">
        <w:trPr>
          <w:trHeight w:val="276"/>
        </w:trPr>
        <w:tc>
          <w:tcPr>
            <w:tcW w:w="0" w:type="auto"/>
            <w:tcBorders>
              <w:top w:val="nil"/>
              <w:left w:val="single" w:sz="4" w:space="0" w:color="auto"/>
              <w:bottom w:val="single" w:sz="4" w:space="0" w:color="auto"/>
              <w:right w:val="single" w:sz="4" w:space="0" w:color="auto"/>
            </w:tcBorders>
            <w:shd w:val="clear" w:color="auto" w:fill="auto"/>
            <w:noWrap/>
            <w:hideMark/>
          </w:tcPr>
          <w:p w14:paraId="1B9E91AB" w14:textId="77777777" w:rsidR="006516F8" w:rsidRPr="00772E53" w:rsidRDefault="006516F8" w:rsidP="00772E53">
            <w:pPr>
              <w:rPr>
                <w:color w:val="000000"/>
                <w:sz w:val="16"/>
                <w:szCs w:val="16"/>
              </w:rPr>
            </w:pPr>
            <w:r w:rsidRPr="00772E53">
              <w:rPr>
                <w:color w:val="000000"/>
                <w:sz w:val="16"/>
                <w:szCs w:val="16"/>
              </w:rPr>
              <w:t>errorWarningDescription/freeTextDetails/source</w:t>
            </w:r>
          </w:p>
        </w:tc>
        <w:tc>
          <w:tcPr>
            <w:tcW w:w="0" w:type="auto"/>
            <w:tcBorders>
              <w:top w:val="nil"/>
              <w:left w:val="nil"/>
              <w:bottom w:val="single" w:sz="4" w:space="0" w:color="auto"/>
              <w:right w:val="nil"/>
            </w:tcBorders>
          </w:tcPr>
          <w:p w14:paraId="2D4704B8" w14:textId="77777777" w:rsidR="006516F8" w:rsidRPr="00772E53" w:rsidRDefault="006516F8" w:rsidP="00772E53">
            <w:pPr>
              <w:rPr>
                <w:color w:val="000000"/>
                <w:sz w:val="16"/>
                <w:szCs w:val="16"/>
              </w:rPr>
            </w:pPr>
          </w:p>
        </w:tc>
        <w:tc>
          <w:tcPr>
            <w:tcW w:w="0" w:type="auto"/>
            <w:tcBorders>
              <w:top w:val="nil"/>
              <w:left w:val="nil"/>
              <w:bottom w:val="single" w:sz="4" w:space="0" w:color="auto"/>
              <w:right w:val="single" w:sz="4" w:space="0" w:color="auto"/>
            </w:tcBorders>
            <w:shd w:val="clear" w:color="auto" w:fill="auto"/>
            <w:noWrap/>
            <w:hideMark/>
          </w:tcPr>
          <w:p w14:paraId="188CD825" w14:textId="77777777" w:rsidR="006516F8" w:rsidRPr="00772E53" w:rsidRDefault="006516F8" w:rsidP="00772E53">
            <w:pPr>
              <w:rPr>
                <w:color w:val="000000"/>
                <w:sz w:val="16"/>
                <w:szCs w:val="16"/>
              </w:rPr>
            </w:pPr>
            <w:r w:rsidRPr="00772E53">
              <w:rPr>
                <w:color w:val="000000"/>
                <w:sz w:val="16"/>
                <w:szCs w:val="16"/>
              </w:rPr>
              <w:t>Source code</w:t>
            </w:r>
          </w:p>
        </w:tc>
        <w:tc>
          <w:tcPr>
            <w:tcW w:w="0" w:type="auto"/>
            <w:tcBorders>
              <w:top w:val="nil"/>
              <w:left w:val="nil"/>
              <w:bottom w:val="single" w:sz="4" w:space="0" w:color="auto"/>
              <w:right w:val="single" w:sz="4" w:space="0" w:color="auto"/>
            </w:tcBorders>
            <w:shd w:val="clear" w:color="auto" w:fill="auto"/>
            <w:noWrap/>
            <w:hideMark/>
          </w:tcPr>
          <w:p w14:paraId="6E4CB9FD" w14:textId="77777777" w:rsidR="006516F8" w:rsidRPr="00772E53" w:rsidRDefault="006516F8" w:rsidP="00772E53">
            <w:pPr>
              <w:rPr>
                <w:color w:val="000000"/>
                <w:sz w:val="16"/>
                <w:szCs w:val="16"/>
              </w:rPr>
            </w:pPr>
            <w:r w:rsidRPr="00772E53">
              <w:rPr>
                <w:color w:val="000000"/>
                <w:sz w:val="16"/>
                <w:szCs w:val="16"/>
              </w:rPr>
              <w:t>an..3</w:t>
            </w:r>
          </w:p>
        </w:tc>
        <w:tc>
          <w:tcPr>
            <w:tcW w:w="0" w:type="auto"/>
            <w:tcBorders>
              <w:top w:val="nil"/>
              <w:left w:val="nil"/>
              <w:bottom w:val="single" w:sz="4" w:space="0" w:color="auto"/>
              <w:right w:val="single" w:sz="4" w:space="0" w:color="auto"/>
            </w:tcBorders>
            <w:shd w:val="clear" w:color="auto" w:fill="auto"/>
            <w:noWrap/>
            <w:hideMark/>
          </w:tcPr>
          <w:p w14:paraId="108801BE" w14:textId="77777777" w:rsidR="006516F8" w:rsidRPr="00772E53" w:rsidRDefault="006516F8" w:rsidP="00772E53">
            <w:pPr>
              <w:jc w:val="right"/>
              <w:rPr>
                <w:color w:val="000000"/>
                <w:sz w:val="16"/>
                <w:szCs w:val="16"/>
              </w:rPr>
            </w:pPr>
            <w:r w:rsidRPr="00772E53">
              <w:rPr>
                <w:color w:val="000000"/>
                <w:sz w:val="16"/>
                <w:szCs w:val="16"/>
              </w:rPr>
              <w:t>1</w:t>
            </w:r>
          </w:p>
        </w:tc>
        <w:tc>
          <w:tcPr>
            <w:tcW w:w="0" w:type="auto"/>
            <w:tcBorders>
              <w:top w:val="nil"/>
              <w:left w:val="nil"/>
              <w:bottom w:val="single" w:sz="4" w:space="0" w:color="auto"/>
              <w:right w:val="single" w:sz="4" w:space="0" w:color="auto"/>
            </w:tcBorders>
            <w:shd w:val="clear" w:color="auto" w:fill="auto"/>
            <w:noWrap/>
            <w:hideMark/>
          </w:tcPr>
          <w:p w14:paraId="4CB79FFA" w14:textId="77777777" w:rsidR="006516F8" w:rsidRPr="00772E53" w:rsidRDefault="006516F8" w:rsidP="00772E53">
            <w:pPr>
              <w:rPr>
                <w:color w:val="000000"/>
                <w:sz w:val="16"/>
                <w:szCs w:val="16"/>
              </w:rPr>
            </w:pPr>
            <w:r w:rsidRPr="00772E53">
              <w:rPr>
                <w:color w:val="000000"/>
                <w:sz w:val="16"/>
                <w:szCs w:val="16"/>
              </w:rPr>
              <w:t>N</w:t>
            </w:r>
          </w:p>
        </w:tc>
      </w:tr>
      <w:tr w:rsidR="006516F8" w:rsidRPr="00772E53" w14:paraId="672B994A" w14:textId="77777777" w:rsidTr="006516F8">
        <w:trPr>
          <w:trHeight w:val="276"/>
        </w:trPr>
        <w:tc>
          <w:tcPr>
            <w:tcW w:w="0" w:type="auto"/>
            <w:tcBorders>
              <w:top w:val="nil"/>
              <w:left w:val="single" w:sz="4" w:space="0" w:color="auto"/>
              <w:bottom w:val="single" w:sz="4" w:space="0" w:color="auto"/>
              <w:right w:val="single" w:sz="4" w:space="0" w:color="auto"/>
            </w:tcBorders>
            <w:shd w:val="clear" w:color="auto" w:fill="auto"/>
            <w:noWrap/>
            <w:hideMark/>
          </w:tcPr>
          <w:p w14:paraId="63771992" w14:textId="77777777" w:rsidR="006516F8" w:rsidRPr="00772E53" w:rsidRDefault="006516F8" w:rsidP="00772E53">
            <w:pPr>
              <w:rPr>
                <w:color w:val="000000"/>
                <w:sz w:val="16"/>
                <w:szCs w:val="16"/>
              </w:rPr>
            </w:pPr>
            <w:r w:rsidRPr="00772E53">
              <w:rPr>
                <w:color w:val="000000"/>
                <w:sz w:val="16"/>
                <w:szCs w:val="16"/>
              </w:rPr>
              <w:t>errorWarningDescription/freeTextDetails/encoding</w:t>
            </w:r>
          </w:p>
        </w:tc>
        <w:tc>
          <w:tcPr>
            <w:tcW w:w="0" w:type="auto"/>
            <w:tcBorders>
              <w:top w:val="nil"/>
              <w:left w:val="nil"/>
              <w:bottom w:val="single" w:sz="4" w:space="0" w:color="auto"/>
              <w:right w:val="nil"/>
            </w:tcBorders>
          </w:tcPr>
          <w:p w14:paraId="6B1CE7EE" w14:textId="77777777" w:rsidR="006516F8" w:rsidRPr="00772E53" w:rsidRDefault="006516F8" w:rsidP="00772E53">
            <w:pPr>
              <w:rPr>
                <w:color w:val="000000"/>
                <w:sz w:val="16"/>
                <w:szCs w:val="16"/>
              </w:rPr>
            </w:pPr>
          </w:p>
        </w:tc>
        <w:tc>
          <w:tcPr>
            <w:tcW w:w="0" w:type="auto"/>
            <w:tcBorders>
              <w:top w:val="nil"/>
              <w:left w:val="nil"/>
              <w:bottom w:val="single" w:sz="4" w:space="0" w:color="auto"/>
              <w:right w:val="single" w:sz="4" w:space="0" w:color="auto"/>
            </w:tcBorders>
            <w:shd w:val="clear" w:color="auto" w:fill="auto"/>
            <w:noWrap/>
            <w:hideMark/>
          </w:tcPr>
          <w:p w14:paraId="4EFA72E5" w14:textId="77777777" w:rsidR="006516F8" w:rsidRPr="00772E53" w:rsidRDefault="006516F8" w:rsidP="00772E53">
            <w:pPr>
              <w:rPr>
                <w:color w:val="000000"/>
                <w:sz w:val="16"/>
                <w:szCs w:val="16"/>
              </w:rPr>
            </w:pPr>
            <w:r w:rsidRPr="00772E53">
              <w:rPr>
                <w:color w:val="000000"/>
                <w:sz w:val="16"/>
                <w:szCs w:val="16"/>
              </w:rPr>
              <w:t>Encoding</w:t>
            </w:r>
          </w:p>
        </w:tc>
        <w:tc>
          <w:tcPr>
            <w:tcW w:w="0" w:type="auto"/>
            <w:tcBorders>
              <w:top w:val="nil"/>
              <w:left w:val="nil"/>
              <w:bottom w:val="single" w:sz="4" w:space="0" w:color="auto"/>
              <w:right w:val="single" w:sz="4" w:space="0" w:color="auto"/>
            </w:tcBorders>
            <w:shd w:val="clear" w:color="auto" w:fill="auto"/>
            <w:noWrap/>
            <w:hideMark/>
          </w:tcPr>
          <w:p w14:paraId="7916A882" w14:textId="77777777" w:rsidR="006516F8" w:rsidRPr="00772E53" w:rsidRDefault="006516F8" w:rsidP="00772E53">
            <w:pPr>
              <w:rPr>
                <w:color w:val="000000"/>
                <w:sz w:val="16"/>
                <w:szCs w:val="16"/>
              </w:rPr>
            </w:pPr>
            <w:r w:rsidRPr="00772E53">
              <w:rPr>
                <w:color w:val="000000"/>
                <w:sz w:val="16"/>
                <w:szCs w:val="16"/>
              </w:rPr>
              <w:t>an..3</w:t>
            </w:r>
          </w:p>
        </w:tc>
        <w:tc>
          <w:tcPr>
            <w:tcW w:w="0" w:type="auto"/>
            <w:tcBorders>
              <w:top w:val="nil"/>
              <w:left w:val="nil"/>
              <w:bottom w:val="single" w:sz="4" w:space="0" w:color="auto"/>
              <w:right w:val="single" w:sz="4" w:space="0" w:color="auto"/>
            </w:tcBorders>
            <w:shd w:val="clear" w:color="auto" w:fill="auto"/>
            <w:noWrap/>
            <w:hideMark/>
          </w:tcPr>
          <w:p w14:paraId="754B83F3" w14:textId="77777777" w:rsidR="006516F8" w:rsidRPr="00772E53" w:rsidRDefault="006516F8" w:rsidP="00772E53">
            <w:pPr>
              <w:jc w:val="right"/>
              <w:rPr>
                <w:color w:val="000000"/>
                <w:sz w:val="16"/>
                <w:szCs w:val="16"/>
              </w:rPr>
            </w:pPr>
            <w:r w:rsidRPr="00772E53">
              <w:rPr>
                <w:color w:val="000000"/>
                <w:sz w:val="16"/>
                <w:szCs w:val="16"/>
              </w:rPr>
              <w:t>1</w:t>
            </w:r>
          </w:p>
        </w:tc>
        <w:tc>
          <w:tcPr>
            <w:tcW w:w="0" w:type="auto"/>
            <w:tcBorders>
              <w:top w:val="nil"/>
              <w:left w:val="nil"/>
              <w:bottom w:val="single" w:sz="4" w:space="0" w:color="auto"/>
              <w:right w:val="single" w:sz="4" w:space="0" w:color="auto"/>
            </w:tcBorders>
            <w:shd w:val="clear" w:color="auto" w:fill="auto"/>
            <w:noWrap/>
            <w:hideMark/>
          </w:tcPr>
          <w:p w14:paraId="6D1203E0" w14:textId="77777777" w:rsidR="006516F8" w:rsidRPr="00772E53" w:rsidRDefault="006516F8" w:rsidP="00772E53">
            <w:pPr>
              <w:rPr>
                <w:color w:val="000000"/>
                <w:sz w:val="16"/>
                <w:szCs w:val="16"/>
              </w:rPr>
            </w:pPr>
            <w:r w:rsidRPr="00772E53">
              <w:rPr>
                <w:color w:val="000000"/>
                <w:sz w:val="16"/>
                <w:szCs w:val="16"/>
              </w:rPr>
              <w:t>N</w:t>
            </w:r>
          </w:p>
        </w:tc>
      </w:tr>
      <w:tr w:rsidR="006516F8" w:rsidRPr="00772E53" w14:paraId="7221A189" w14:textId="77777777" w:rsidTr="006516F8">
        <w:trPr>
          <w:trHeight w:val="276"/>
        </w:trPr>
        <w:tc>
          <w:tcPr>
            <w:tcW w:w="0" w:type="auto"/>
            <w:tcBorders>
              <w:top w:val="nil"/>
              <w:left w:val="single" w:sz="4" w:space="0" w:color="auto"/>
              <w:bottom w:val="single" w:sz="4" w:space="0" w:color="auto"/>
              <w:right w:val="single" w:sz="4" w:space="0" w:color="auto"/>
            </w:tcBorders>
            <w:shd w:val="clear" w:color="auto" w:fill="auto"/>
            <w:noWrap/>
            <w:hideMark/>
          </w:tcPr>
          <w:p w14:paraId="0EA4A1E6" w14:textId="77777777" w:rsidR="006516F8" w:rsidRPr="00772E53" w:rsidRDefault="006516F8" w:rsidP="00772E53">
            <w:pPr>
              <w:rPr>
                <w:color w:val="000000"/>
                <w:sz w:val="16"/>
                <w:szCs w:val="16"/>
              </w:rPr>
            </w:pPr>
            <w:r w:rsidRPr="00772E53">
              <w:rPr>
                <w:color w:val="000000"/>
                <w:sz w:val="16"/>
                <w:szCs w:val="16"/>
              </w:rPr>
              <w:t>errorWarningDescription/freeText</w:t>
            </w:r>
          </w:p>
        </w:tc>
        <w:tc>
          <w:tcPr>
            <w:tcW w:w="0" w:type="auto"/>
            <w:tcBorders>
              <w:top w:val="nil"/>
              <w:left w:val="nil"/>
              <w:bottom w:val="single" w:sz="4" w:space="0" w:color="auto"/>
              <w:right w:val="nil"/>
            </w:tcBorders>
          </w:tcPr>
          <w:p w14:paraId="5CE3AB40" w14:textId="77777777" w:rsidR="006516F8" w:rsidRPr="00772E53" w:rsidRDefault="006516F8" w:rsidP="00772E53">
            <w:pPr>
              <w:rPr>
                <w:color w:val="000000"/>
                <w:sz w:val="16"/>
                <w:szCs w:val="16"/>
              </w:rPr>
            </w:pPr>
          </w:p>
        </w:tc>
        <w:tc>
          <w:tcPr>
            <w:tcW w:w="0" w:type="auto"/>
            <w:tcBorders>
              <w:top w:val="nil"/>
              <w:left w:val="nil"/>
              <w:bottom w:val="single" w:sz="4" w:space="0" w:color="auto"/>
              <w:right w:val="single" w:sz="4" w:space="0" w:color="auto"/>
            </w:tcBorders>
            <w:shd w:val="clear" w:color="auto" w:fill="auto"/>
            <w:noWrap/>
            <w:hideMark/>
          </w:tcPr>
          <w:p w14:paraId="252DA705" w14:textId="77777777" w:rsidR="006516F8" w:rsidRPr="00772E53" w:rsidRDefault="006516F8" w:rsidP="00772E53">
            <w:pPr>
              <w:rPr>
                <w:color w:val="000000"/>
                <w:sz w:val="16"/>
                <w:szCs w:val="16"/>
              </w:rPr>
            </w:pPr>
            <w:r w:rsidRPr="00772E53">
              <w:rPr>
                <w:color w:val="000000"/>
                <w:sz w:val="16"/>
                <w:szCs w:val="16"/>
              </w:rPr>
              <w:t>Long free text</w:t>
            </w:r>
          </w:p>
        </w:tc>
        <w:tc>
          <w:tcPr>
            <w:tcW w:w="0" w:type="auto"/>
            <w:tcBorders>
              <w:top w:val="nil"/>
              <w:left w:val="nil"/>
              <w:bottom w:val="single" w:sz="4" w:space="0" w:color="auto"/>
              <w:right w:val="single" w:sz="4" w:space="0" w:color="auto"/>
            </w:tcBorders>
            <w:shd w:val="clear" w:color="auto" w:fill="auto"/>
            <w:noWrap/>
            <w:hideMark/>
          </w:tcPr>
          <w:p w14:paraId="636D2C74" w14:textId="77777777" w:rsidR="006516F8" w:rsidRPr="00772E53" w:rsidRDefault="006516F8" w:rsidP="00772E53">
            <w:pPr>
              <w:rPr>
                <w:color w:val="000000"/>
                <w:sz w:val="16"/>
                <w:szCs w:val="16"/>
              </w:rPr>
            </w:pPr>
            <w:r w:rsidRPr="00772E53">
              <w:rPr>
                <w:color w:val="000000"/>
                <w:sz w:val="16"/>
                <w:szCs w:val="16"/>
              </w:rPr>
              <w:t>an.199</w:t>
            </w:r>
          </w:p>
        </w:tc>
        <w:tc>
          <w:tcPr>
            <w:tcW w:w="0" w:type="auto"/>
            <w:tcBorders>
              <w:top w:val="nil"/>
              <w:left w:val="nil"/>
              <w:bottom w:val="single" w:sz="4" w:space="0" w:color="auto"/>
              <w:right w:val="single" w:sz="4" w:space="0" w:color="auto"/>
            </w:tcBorders>
            <w:shd w:val="clear" w:color="auto" w:fill="auto"/>
            <w:noWrap/>
            <w:hideMark/>
          </w:tcPr>
          <w:p w14:paraId="6E4F3C79" w14:textId="77777777" w:rsidR="006516F8" w:rsidRPr="00772E53" w:rsidRDefault="006516F8" w:rsidP="00772E53">
            <w:pPr>
              <w:jc w:val="right"/>
              <w:rPr>
                <w:color w:val="000000"/>
                <w:sz w:val="16"/>
                <w:szCs w:val="16"/>
              </w:rPr>
            </w:pPr>
            <w:r w:rsidRPr="00772E53">
              <w:rPr>
                <w:color w:val="000000"/>
                <w:sz w:val="16"/>
                <w:szCs w:val="16"/>
              </w:rPr>
              <w:t>99</w:t>
            </w:r>
          </w:p>
        </w:tc>
        <w:tc>
          <w:tcPr>
            <w:tcW w:w="0" w:type="auto"/>
            <w:tcBorders>
              <w:top w:val="nil"/>
              <w:left w:val="nil"/>
              <w:bottom w:val="single" w:sz="4" w:space="0" w:color="auto"/>
              <w:right w:val="single" w:sz="4" w:space="0" w:color="auto"/>
            </w:tcBorders>
            <w:shd w:val="clear" w:color="auto" w:fill="auto"/>
            <w:noWrap/>
            <w:hideMark/>
          </w:tcPr>
          <w:p w14:paraId="70CFE218" w14:textId="77777777" w:rsidR="006516F8" w:rsidRPr="00772E53" w:rsidRDefault="006516F8" w:rsidP="00772E53">
            <w:pPr>
              <w:rPr>
                <w:color w:val="000000"/>
                <w:sz w:val="16"/>
                <w:szCs w:val="16"/>
              </w:rPr>
            </w:pPr>
            <w:r w:rsidRPr="00772E53">
              <w:rPr>
                <w:color w:val="000000"/>
                <w:sz w:val="16"/>
                <w:szCs w:val="16"/>
              </w:rPr>
              <w:t>N</w:t>
            </w:r>
          </w:p>
        </w:tc>
      </w:tr>
    </w:tbl>
    <w:p w14:paraId="0F3EF77D" w14:textId="77777777" w:rsidR="00772E53" w:rsidRPr="00A725A7" w:rsidRDefault="00772E53" w:rsidP="00772E53">
      <w:pPr>
        <w:pStyle w:val="ListParagraph"/>
        <w:ind w:left="870"/>
        <w:rPr>
          <w:b/>
          <w:bCs/>
        </w:rPr>
      </w:pPr>
    </w:p>
    <w:p w14:paraId="7DA92D7B" w14:textId="77777777" w:rsidR="00054174" w:rsidRDefault="00054174">
      <w:pPr>
        <w:spacing w:after="160" w:line="259" w:lineRule="auto"/>
      </w:pPr>
      <w:r>
        <w:rPr>
          <w:b/>
          <w:bCs/>
        </w:rPr>
        <w:br w:type="page"/>
      </w:r>
    </w:p>
    <w:p w14:paraId="5E42B4ED" w14:textId="77777777" w:rsidR="009E10F9" w:rsidRPr="00054174" w:rsidRDefault="007C2FD3" w:rsidP="002D171E">
      <w:pPr>
        <w:pStyle w:val="Heading2"/>
        <w:numPr>
          <w:ilvl w:val="1"/>
          <w:numId w:val="36"/>
        </w:numPr>
        <w:rPr>
          <w:b w:val="0"/>
          <w:bCs w:val="0"/>
        </w:rPr>
      </w:pPr>
      <w:bookmarkStart w:id="182" w:name="_Toc500321225"/>
      <w:r w:rsidRPr="00054174">
        <w:rPr>
          <w:b w:val="0"/>
          <w:bCs w:val="0"/>
        </w:rPr>
        <w:lastRenderedPageBreak/>
        <w:t>Error Reponse Body Sample and Format</w:t>
      </w:r>
      <w:bookmarkEnd w:id="182"/>
    </w:p>
    <w:p w14:paraId="4023E202" w14:textId="77777777" w:rsidR="005219E4" w:rsidRPr="00054174" w:rsidRDefault="005219E4" w:rsidP="002D171E">
      <w:pPr>
        <w:pStyle w:val="ListParagraph"/>
        <w:keepNext/>
        <w:numPr>
          <w:ilvl w:val="0"/>
          <w:numId w:val="32"/>
        </w:numPr>
        <w:spacing w:before="240" w:after="60"/>
        <w:outlineLvl w:val="2"/>
        <w:rPr>
          <w:vanish/>
        </w:rPr>
      </w:pPr>
      <w:bookmarkStart w:id="183" w:name="_Toc497147830"/>
      <w:bookmarkStart w:id="184" w:name="_Toc497147872"/>
      <w:bookmarkStart w:id="185" w:name="_Toc497149029"/>
      <w:bookmarkStart w:id="186" w:name="_Toc498071831"/>
      <w:bookmarkStart w:id="187" w:name="_Toc498102968"/>
      <w:bookmarkStart w:id="188" w:name="_Toc498696741"/>
      <w:bookmarkStart w:id="189" w:name="_Toc498696788"/>
      <w:bookmarkStart w:id="190" w:name="_Toc500319863"/>
      <w:bookmarkStart w:id="191" w:name="_Toc500321226"/>
      <w:bookmarkEnd w:id="183"/>
      <w:bookmarkEnd w:id="184"/>
      <w:bookmarkEnd w:id="185"/>
      <w:bookmarkEnd w:id="186"/>
      <w:bookmarkEnd w:id="187"/>
      <w:bookmarkEnd w:id="188"/>
      <w:bookmarkEnd w:id="189"/>
      <w:bookmarkEnd w:id="190"/>
      <w:bookmarkEnd w:id="191"/>
    </w:p>
    <w:p w14:paraId="3BA22E82" w14:textId="77777777" w:rsidR="005219E4" w:rsidRPr="00054174" w:rsidRDefault="005219E4" w:rsidP="002D171E">
      <w:pPr>
        <w:pStyle w:val="ListParagraph"/>
        <w:keepNext/>
        <w:numPr>
          <w:ilvl w:val="1"/>
          <w:numId w:val="32"/>
        </w:numPr>
        <w:spacing w:before="240" w:after="60"/>
        <w:outlineLvl w:val="2"/>
        <w:rPr>
          <w:vanish/>
        </w:rPr>
      </w:pPr>
      <w:bookmarkStart w:id="192" w:name="_Toc497147831"/>
      <w:bookmarkStart w:id="193" w:name="_Toc497147873"/>
      <w:bookmarkStart w:id="194" w:name="_Toc497149030"/>
      <w:bookmarkStart w:id="195" w:name="_Toc498071832"/>
      <w:bookmarkStart w:id="196" w:name="_Toc498102969"/>
      <w:bookmarkStart w:id="197" w:name="_Toc498696742"/>
      <w:bookmarkStart w:id="198" w:name="_Toc498696789"/>
      <w:bookmarkStart w:id="199" w:name="_Toc500319864"/>
      <w:bookmarkStart w:id="200" w:name="_Toc500321227"/>
      <w:bookmarkEnd w:id="192"/>
      <w:bookmarkEnd w:id="193"/>
      <w:bookmarkEnd w:id="194"/>
      <w:bookmarkEnd w:id="195"/>
      <w:bookmarkEnd w:id="196"/>
      <w:bookmarkEnd w:id="197"/>
      <w:bookmarkEnd w:id="198"/>
      <w:bookmarkEnd w:id="199"/>
      <w:bookmarkEnd w:id="200"/>
    </w:p>
    <w:p w14:paraId="57DF0B84" w14:textId="77777777" w:rsidR="005219E4" w:rsidRPr="00054174" w:rsidRDefault="005219E4" w:rsidP="002D171E">
      <w:pPr>
        <w:pStyle w:val="ListParagraph"/>
        <w:keepNext/>
        <w:numPr>
          <w:ilvl w:val="1"/>
          <w:numId w:val="32"/>
        </w:numPr>
        <w:spacing w:before="240" w:after="60"/>
        <w:outlineLvl w:val="2"/>
        <w:rPr>
          <w:vanish/>
        </w:rPr>
      </w:pPr>
      <w:bookmarkStart w:id="201" w:name="_Toc497147832"/>
      <w:bookmarkStart w:id="202" w:name="_Toc497147874"/>
      <w:bookmarkStart w:id="203" w:name="_Toc497149031"/>
      <w:bookmarkStart w:id="204" w:name="_Toc498071833"/>
      <w:bookmarkStart w:id="205" w:name="_Toc498102970"/>
      <w:bookmarkStart w:id="206" w:name="_Toc498696743"/>
      <w:bookmarkStart w:id="207" w:name="_Toc498696790"/>
      <w:bookmarkStart w:id="208" w:name="_Toc500319865"/>
      <w:bookmarkStart w:id="209" w:name="_Toc500321228"/>
      <w:bookmarkEnd w:id="201"/>
      <w:bookmarkEnd w:id="202"/>
      <w:bookmarkEnd w:id="203"/>
      <w:bookmarkEnd w:id="204"/>
      <w:bookmarkEnd w:id="205"/>
      <w:bookmarkEnd w:id="206"/>
      <w:bookmarkEnd w:id="207"/>
      <w:bookmarkEnd w:id="208"/>
      <w:bookmarkEnd w:id="209"/>
    </w:p>
    <w:p w14:paraId="22C99C13" w14:textId="77777777" w:rsidR="005219E4" w:rsidRPr="00054174" w:rsidRDefault="005219E4" w:rsidP="002D171E">
      <w:pPr>
        <w:pStyle w:val="ListParagraph"/>
        <w:keepNext/>
        <w:numPr>
          <w:ilvl w:val="1"/>
          <w:numId w:val="32"/>
        </w:numPr>
        <w:spacing w:before="240" w:after="60"/>
        <w:outlineLvl w:val="2"/>
        <w:rPr>
          <w:vanish/>
        </w:rPr>
      </w:pPr>
      <w:bookmarkStart w:id="210" w:name="_Toc497147833"/>
      <w:bookmarkStart w:id="211" w:name="_Toc497147875"/>
      <w:bookmarkStart w:id="212" w:name="_Toc497149032"/>
      <w:bookmarkStart w:id="213" w:name="_Toc498071834"/>
      <w:bookmarkStart w:id="214" w:name="_Toc498102971"/>
      <w:bookmarkStart w:id="215" w:name="_Toc498696744"/>
      <w:bookmarkStart w:id="216" w:name="_Toc498696791"/>
      <w:bookmarkStart w:id="217" w:name="_Toc500319866"/>
      <w:bookmarkStart w:id="218" w:name="_Toc500321229"/>
      <w:bookmarkEnd w:id="210"/>
      <w:bookmarkEnd w:id="211"/>
      <w:bookmarkEnd w:id="212"/>
      <w:bookmarkEnd w:id="213"/>
      <w:bookmarkEnd w:id="214"/>
      <w:bookmarkEnd w:id="215"/>
      <w:bookmarkEnd w:id="216"/>
      <w:bookmarkEnd w:id="217"/>
      <w:bookmarkEnd w:id="218"/>
    </w:p>
    <w:p w14:paraId="2B754591" w14:textId="77777777" w:rsidR="00120141" w:rsidRPr="00E722AC" w:rsidRDefault="005219E4" w:rsidP="002D171E">
      <w:pPr>
        <w:pStyle w:val="ListParagraph"/>
        <w:numPr>
          <w:ilvl w:val="2"/>
          <w:numId w:val="36"/>
        </w:numPr>
        <w:ind w:left="1260" w:hanging="540"/>
      </w:pPr>
      <w:bookmarkStart w:id="219" w:name="_Ref496892014"/>
      <w:r w:rsidRPr="00E722AC">
        <w:t>Update Credit</w:t>
      </w:r>
      <w:bookmarkEnd w:id="219"/>
    </w:p>
    <w:p w14:paraId="4CFA9C26" w14:textId="77777777" w:rsidR="007C2FD3" w:rsidRPr="00054174" w:rsidRDefault="007C2FD3" w:rsidP="007C2FD3"/>
    <w:p w14:paraId="45453ACA" w14:textId="77777777" w:rsidR="007C2FD3" w:rsidRPr="00054174" w:rsidRDefault="007C2FD3" w:rsidP="007C2FD3">
      <w:pPr>
        <w:rPr>
          <w:szCs w:val="25"/>
        </w:rPr>
      </w:pPr>
      <w:r w:rsidRPr="00054174">
        <w:rPr>
          <w:szCs w:val="25"/>
        </w:rPr>
        <w:t>Error Response Format:</w:t>
      </w:r>
    </w:p>
    <w:p w14:paraId="0BED412F" w14:textId="77777777" w:rsidR="007C2FD3" w:rsidRPr="00A725A7" w:rsidRDefault="007C2FD3" w:rsidP="007C2FD3">
      <w:pPr>
        <w:pStyle w:val="viParagraph"/>
        <w:shd w:val="clear" w:color="auto" w:fill="F2F2F2" w:themeFill="background1" w:themeFillShade="F2"/>
        <w:ind w:firstLine="360"/>
        <w:rPr>
          <w:rFonts w:ascii="Tahoma" w:hAnsi="Tahoma" w:cs="Tahoma"/>
        </w:rPr>
      </w:pPr>
    </w:p>
    <w:p w14:paraId="27EA6DD6" w14:textId="77777777" w:rsidR="007C2FD3" w:rsidRPr="00A725A7" w:rsidRDefault="007C2FD3" w:rsidP="007C2FD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67846256" w14:textId="77777777" w:rsidR="007C2FD3" w:rsidRPr="00A725A7" w:rsidRDefault="007C2FD3" w:rsidP="007C2FD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pplicationErrorGroup":{  </w:t>
      </w:r>
    </w:p>
    <w:p w14:paraId="5CBD74E7" w14:textId="77777777" w:rsidR="007C2FD3" w:rsidRPr="00A725A7" w:rsidRDefault="007C2FD3" w:rsidP="007C2FD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OrWarningCodeDetails":{  </w:t>
      </w:r>
    </w:p>
    <w:p w14:paraId="6B3A9ED4" w14:textId="77777777" w:rsidR="007C2FD3" w:rsidRPr="00A725A7" w:rsidRDefault="007C2FD3" w:rsidP="007C2FD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Details":{  </w:t>
      </w:r>
    </w:p>
    <w:p w14:paraId="42EC0DD9" w14:textId="77777777" w:rsidR="007C2FD3" w:rsidRPr="00A725A7" w:rsidRDefault="007C2FD3" w:rsidP="007C2FD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Code":"string",</w:t>
      </w:r>
    </w:p>
    <w:p w14:paraId="74DC07C9" w14:textId="77777777" w:rsidR="007C2FD3" w:rsidRPr="00A725A7" w:rsidRDefault="007C2FD3" w:rsidP="007C2FD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Category":"string",</w:t>
      </w:r>
    </w:p>
    <w:p w14:paraId="38238E93" w14:textId="77777777" w:rsidR="007C2FD3" w:rsidRPr="00A725A7" w:rsidRDefault="007C2FD3" w:rsidP="007C2FD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CodeOwner":"string"</w:t>
      </w:r>
    </w:p>
    <w:p w14:paraId="47216E40" w14:textId="77777777" w:rsidR="007C2FD3" w:rsidRPr="00A725A7" w:rsidRDefault="007C2FD3" w:rsidP="007C2FD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688F66B6" w14:textId="77777777" w:rsidR="007C2FD3" w:rsidRPr="00A725A7" w:rsidRDefault="007C2FD3" w:rsidP="007C2FD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60644FAC" w14:textId="77777777" w:rsidR="007C2FD3" w:rsidRPr="00A725A7" w:rsidRDefault="007C2FD3" w:rsidP="007C2FD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WarningDescription":{  </w:t>
      </w:r>
    </w:p>
    <w:p w14:paraId="0351677C" w14:textId="77777777" w:rsidR="007C2FD3" w:rsidRPr="00A725A7" w:rsidRDefault="007C2FD3" w:rsidP="007C2FD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freeTextDetails":{  </w:t>
      </w:r>
    </w:p>
    <w:p w14:paraId="64FBA609" w14:textId="77777777" w:rsidR="007C2FD3" w:rsidRPr="00A725A7" w:rsidRDefault="007C2FD3" w:rsidP="007C2FD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textSubjectQualifier":"string",</w:t>
      </w:r>
    </w:p>
    <w:p w14:paraId="251D84A2" w14:textId="77777777" w:rsidR="007C2FD3" w:rsidRPr="00A725A7" w:rsidRDefault="007C2FD3" w:rsidP="007C2FD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informationType":"string",</w:t>
      </w:r>
    </w:p>
    <w:p w14:paraId="787611C4" w14:textId="77777777" w:rsidR="007C2FD3" w:rsidRPr="00A725A7" w:rsidRDefault="007C2FD3" w:rsidP="007C2FD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status":"string",</w:t>
      </w:r>
    </w:p>
    <w:p w14:paraId="64948104" w14:textId="77777777" w:rsidR="007C2FD3" w:rsidRPr="00A725A7" w:rsidRDefault="007C2FD3" w:rsidP="007C2FD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companyId":"string",</w:t>
      </w:r>
    </w:p>
    <w:p w14:paraId="30265730" w14:textId="77777777" w:rsidR="007C2FD3" w:rsidRPr="00A725A7" w:rsidRDefault="007C2FD3" w:rsidP="007C2FD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language":"string",</w:t>
      </w:r>
    </w:p>
    <w:p w14:paraId="49EB9305" w14:textId="77777777" w:rsidR="007C2FD3" w:rsidRPr="00A725A7" w:rsidRDefault="007C2FD3" w:rsidP="007C2FD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source":"string",</w:t>
      </w:r>
    </w:p>
    <w:p w14:paraId="6D7404B3" w14:textId="77777777" w:rsidR="007C2FD3" w:rsidRPr="00A725A7" w:rsidRDefault="007C2FD3" w:rsidP="007C2FD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ncoding":"string"</w:t>
      </w:r>
    </w:p>
    <w:p w14:paraId="16E537B9" w14:textId="77777777" w:rsidR="007C2FD3" w:rsidRPr="00A725A7" w:rsidRDefault="007C2FD3" w:rsidP="007C2FD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72976EE0" w14:textId="77777777" w:rsidR="007C2FD3" w:rsidRPr="00A725A7" w:rsidRDefault="007C2FD3" w:rsidP="007C2FD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freeText":"string"</w:t>
      </w:r>
    </w:p>
    <w:p w14:paraId="368569D5" w14:textId="77777777" w:rsidR="007C2FD3" w:rsidRPr="00A725A7" w:rsidRDefault="007C2FD3" w:rsidP="007C2FD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3739DDEE" w14:textId="77777777" w:rsidR="007C2FD3" w:rsidRPr="00A725A7" w:rsidRDefault="007C2FD3" w:rsidP="007C2FD3">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4203CD3A" w14:textId="77777777" w:rsidR="007C2FD3" w:rsidRPr="00A725A7" w:rsidRDefault="007C2FD3" w:rsidP="007C2FD3">
      <w:pPr>
        <w:pStyle w:val="viParagraph"/>
        <w:shd w:val="clear" w:color="auto" w:fill="F2F2F2" w:themeFill="background1" w:themeFillShade="F2"/>
        <w:ind w:firstLine="360"/>
        <w:rPr>
          <w:rFonts w:ascii="Tahoma" w:hAnsi="Tahoma" w:cs="Tahoma"/>
        </w:rPr>
      </w:pPr>
      <w:r w:rsidRPr="00A725A7">
        <w:rPr>
          <w:rFonts w:ascii="Tahoma" w:hAnsi="Tahoma" w:cs="Tahoma"/>
        </w:rPr>
        <w:t>}</w:t>
      </w:r>
    </w:p>
    <w:p w14:paraId="26E4F4C7" w14:textId="77777777" w:rsidR="007C2FD3" w:rsidRPr="00A725A7" w:rsidRDefault="007C2FD3" w:rsidP="007C2FD3">
      <w:pPr>
        <w:pStyle w:val="viParagraph"/>
        <w:shd w:val="clear" w:color="auto" w:fill="F2F2F2" w:themeFill="background1" w:themeFillShade="F2"/>
        <w:ind w:firstLine="360"/>
        <w:rPr>
          <w:rFonts w:ascii="Tahoma" w:hAnsi="Tahoma" w:cs="Tahoma"/>
        </w:rPr>
      </w:pPr>
    </w:p>
    <w:p w14:paraId="388F2D71" w14:textId="77777777" w:rsidR="00E722AC" w:rsidRDefault="00E722AC">
      <w:pPr>
        <w:spacing w:after="160" w:line="259" w:lineRule="auto"/>
      </w:pPr>
      <w:r>
        <w:br w:type="page"/>
      </w:r>
    </w:p>
    <w:p w14:paraId="67CF15E6" w14:textId="77777777" w:rsidR="005219E4" w:rsidRPr="00E722AC" w:rsidRDefault="005219E4" w:rsidP="002D171E">
      <w:pPr>
        <w:pStyle w:val="ListParagraph"/>
        <w:numPr>
          <w:ilvl w:val="2"/>
          <w:numId w:val="36"/>
        </w:numPr>
        <w:ind w:left="1260" w:hanging="540"/>
      </w:pPr>
      <w:bookmarkStart w:id="220" w:name="_Ref496892151"/>
      <w:r w:rsidRPr="00E722AC">
        <w:lastRenderedPageBreak/>
        <w:t>Display Account</w:t>
      </w:r>
      <w:bookmarkEnd w:id="220"/>
    </w:p>
    <w:p w14:paraId="0E880E32" w14:textId="77777777" w:rsidR="00B9672B" w:rsidRPr="00054174" w:rsidRDefault="00B9672B" w:rsidP="00B9672B">
      <w:pPr>
        <w:rPr>
          <w:szCs w:val="25"/>
        </w:rPr>
      </w:pPr>
      <w:r w:rsidRPr="00054174">
        <w:rPr>
          <w:szCs w:val="25"/>
        </w:rPr>
        <w:t>Error Response Format:</w:t>
      </w:r>
    </w:p>
    <w:p w14:paraId="14954E63" w14:textId="77777777" w:rsidR="00B9672B" w:rsidRPr="00A725A7" w:rsidRDefault="00B9672B" w:rsidP="00B9672B">
      <w:pPr>
        <w:pStyle w:val="viParagraph"/>
        <w:shd w:val="clear" w:color="auto" w:fill="F2F2F2" w:themeFill="background1" w:themeFillShade="F2"/>
        <w:ind w:firstLine="360"/>
        <w:rPr>
          <w:rFonts w:ascii="Tahoma" w:hAnsi="Tahoma" w:cs="Tahoma"/>
        </w:rPr>
      </w:pPr>
    </w:p>
    <w:p w14:paraId="3EECE49C"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210B1ACD"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pplicationErrorGroup":{  </w:t>
      </w:r>
    </w:p>
    <w:p w14:paraId="420FF40D"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OrWarningCodeDetails":{  </w:t>
      </w:r>
    </w:p>
    <w:p w14:paraId="79127ECB"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Details":{  </w:t>
      </w:r>
    </w:p>
    <w:p w14:paraId="55973D69"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Code":"string",</w:t>
      </w:r>
    </w:p>
    <w:p w14:paraId="261BD52A"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Category":"string",</w:t>
      </w:r>
    </w:p>
    <w:p w14:paraId="14CD74F1"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CodeOwner":"string"</w:t>
      </w:r>
    </w:p>
    <w:p w14:paraId="290BFC5F"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4BDD928A"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0E4BA3A9"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WarningDescription":{  </w:t>
      </w:r>
    </w:p>
    <w:p w14:paraId="06D2309D"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freeTextDetails":{  </w:t>
      </w:r>
    </w:p>
    <w:p w14:paraId="489F9C93"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textSubjectQualifier":"string",</w:t>
      </w:r>
    </w:p>
    <w:p w14:paraId="2E468D51"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informationType":"string",</w:t>
      </w:r>
    </w:p>
    <w:p w14:paraId="63A83510"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status":"string",</w:t>
      </w:r>
    </w:p>
    <w:p w14:paraId="4708A272"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companyId":"string",</w:t>
      </w:r>
    </w:p>
    <w:p w14:paraId="314CBE04"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language":"string",</w:t>
      </w:r>
    </w:p>
    <w:p w14:paraId="682267AF"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source":"string",</w:t>
      </w:r>
    </w:p>
    <w:p w14:paraId="0AF08250"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ncoding":"string"</w:t>
      </w:r>
    </w:p>
    <w:p w14:paraId="47C3F374"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435F926A"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freeText":"string"</w:t>
      </w:r>
    </w:p>
    <w:p w14:paraId="4480CE37"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1C73E86D"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25A86C46"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w:t>
      </w:r>
    </w:p>
    <w:p w14:paraId="494E88A1" w14:textId="77777777" w:rsidR="00B9672B" w:rsidRPr="00A725A7" w:rsidRDefault="00B9672B" w:rsidP="00B9672B">
      <w:pPr>
        <w:pStyle w:val="viParagraph"/>
        <w:shd w:val="clear" w:color="auto" w:fill="F2F2F2" w:themeFill="background1" w:themeFillShade="F2"/>
        <w:ind w:firstLine="360"/>
        <w:rPr>
          <w:rFonts w:ascii="Tahoma" w:hAnsi="Tahoma" w:cs="Tahoma"/>
        </w:rPr>
      </w:pPr>
    </w:p>
    <w:p w14:paraId="64DC621A" w14:textId="77777777" w:rsidR="00B9672B" w:rsidRPr="00A725A7" w:rsidRDefault="00B9672B" w:rsidP="00B9672B"/>
    <w:p w14:paraId="75AC6293" w14:textId="77777777" w:rsidR="00E722AC" w:rsidRDefault="00E722AC">
      <w:pPr>
        <w:spacing w:after="160" w:line="259" w:lineRule="auto"/>
        <w:rPr>
          <w:rFonts w:cs="Angsana New"/>
          <w:szCs w:val="25"/>
        </w:rPr>
      </w:pPr>
      <w:bookmarkStart w:id="221" w:name="_Ref497141822"/>
      <w:r>
        <w:br w:type="page"/>
      </w:r>
    </w:p>
    <w:p w14:paraId="714E8727" w14:textId="77777777" w:rsidR="005219E4" w:rsidRPr="00E722AC" w:rsidRDefault="005219E4" w:rsidP="002D171E">
      <w:pPr>
        <w:pStyle w:val="ListParagraph"/>
        <w:numPr>
          <w:ilvl w:val="2"/>
          <w:numId w:val="36"/>
        </w:numPr>
        <w:ind w:left="1260" w:hanging="540"/>
      </w:pPr>
      <w:bookmarkStart w:id="222" w:name="_Ref497148836"/>
      <w:r w:rsidRPr="00E722AC">
        <w:lastRenderedPageBreak/>
        <w:t>Lock Status</w:t>
      </w:r>
      <w:bookmarkEnd w:id="221"/>
      <w:bookmarkEnd w:id="222"/>
    </w:p>
    <w:p w14:paraId="6CA3D6C8" w14:textId="77777777" w:rsidR="00B9672B" w:rsidRPr="00054174" w:rsidRDefault="00B9672B" w:rsidP="00B9672B">
      <w:pPr>
        <w:rPr>
          <w:szCs w:val="25"/>
        </w:rPr>
      </w:pPr>
      <w:r w:rsidRPr="00054174">
        <w:rPr>
          <w:szCs w:val="25"/>
        </w:rPr>
        <w:t>Error Response Format:</w:t>
      </w:r>
    </w:p>
    <w:p w14:paraId="64739AFC" w14:textId="77777777" w:rsidR="00B9672B" w:rsidRPr="00A725A7" w:rsidRDefault="00B9672B" w:rsidP="00B9672B">
      <w:pPr>
        <w:pStyle w:val="viParagraph"/>
        <w:shd w:val="clear" w:color="auto" w:fill="F2F2F2" w:themeFill="background1" w:themeFillShade="F2"/>
        <w:ind w:firstLine="360"/>
        <w:rPr>
          <w:rFonts w:ascii="Tahoma" w:hAnsi="Tahoma" w:cs="Tahoma"/>
        </w:rPr>
      </w:pPr>
    </w:p>
    <w:p w14:paraId="420D97C7"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1E848C28"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pplicationErrorGroup":{  </w:t>
      </w:r>
    </w:p>
    <w:p w14:paraId="5E018C5B"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OrWarningCodeDetails":{  </w:t>
      </w:r>
    </w:p>
    <w:p w14:paraId="7C72773D"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Details":{  </w:t>
      </w:r>
    </w:p>
    <w:p w14:paraId="4E556CD9"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Code":"string",</w:t>
      </w:r>
    </w:p>
    <w:p w14:paraId="3E3DAD41"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Category":"string",</w:t>
      </w:r>
    </w:p>
    <w:p w14:paraId="5F2C6A15"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CodeOwner":"string"</w:t>
      </w:r>
    </w:p>
    <w:p w14:paraId="45EE8ECE"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6BE9533E"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712B6CA1"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WarningDescription":{  </w:t>
      </w:r>
    </w:p>
    <w:p w14:paraId="29F3471D"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freeTextDetails":{  </w:t>
      </w:r>
    </w:p>
    <w:p w14:paraId="74FBE94A"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textSubjectQualifier":"string",</w:t>
      </w:r>
    </w:p>
    <w:p w14:paraId="7F31C034"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informationType":"string",</w:t>
      </w:r>
    </w:p>
    <w:p w14:paraId="32A782B4"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status":"string",</w:t>
      </w:r>
    </w:p>
    <w:p w14:paraId="5F4DF7F3"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companyId":"string",</w:t>
      </w:r>
    </w:p>
    <w:p w14:paraId="4D2E06D5"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language":"string",</w:t>
      </w:r>
    </w:p>
    <w:p w14:paraId="79C9063F"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source":"string",</w:t>
      </w:r>
    </w:p>
    <w:p w14:paraId="30019C2B"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ncoding":"string"</w:t>
      </w:r>
    </w:p>
    <w:p w14:paraId="48D0EC12"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11FD4F33"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freeText":"string"</w:t>
      </w:r>
    </w:p>
    <w:p w14:paraId="3DD41724"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0C88A216"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70BEEFF2"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w:t>
      </w:r>
    </w:p>
    <w:p w14:paraId="6807FB77" w14:textId="77777777" w:rsidR="00E722AC" w:rsidRDefault="00E722AC">
      <w:pPr>
        <w:spacing w:after="160" w:line="259" w:lineRule="auto"/>
      </w:pPr>
      <w:r>
        <w:br w:type="page"/>
      </w:r>
    </w:p>
    <w:p w14:paraId="1546FB72" w14:textId="77777777" w:rsidR="005219E4" w:rsidRPr="00E722AC" w:rsidRDefault="005219E4" w:rsidP="002D171E">
      <w:pPr>
        <w:pStyle w:val="ListParagraph"/>
        <w:numPr>
          <w:ilvl w:val="2"/>
          <w:numId w:val="36"/>
        </w:numPr>
        <w:ind w:left="1260" w:hanging="540"/>
      </w:pPr>
      <w:bookmarkStart w:id="223" w:name="_Ref497141924"/>
      <w:r w:rsidRPr="00E722AC">
        <w:lastRenderedPageBreak/>
        <w:t>Retrieve History</w:t>
      </w:r>
      <w:bookmarkEnd w:id="223"/>
    </w:p>
    <w:p w14:paraId="5F28F783" w14:textId="77777777" w:rsidR="005219E4" w:rsidRPr="00054174" w:rsidRDefault="005219E4" w:rsidP="005219E4"/>
    <w:p w14:paraId="41AC5826" w14:textId="77777777" w:rsidR="00B9672B" w:rsidRPr="00054174" w:rsidRDefault="00B9672B" w:rsidP="00B9672B">
      <w:pPr>
        <w:rPr>
          <w:szCs w:val="25"/>
        </w:rPr>
      </w:pPr>
      <w:r w:rsidRPr="00054174">
        <w:rPr>
          <w:szCs w:val="25"/>
        </w:rPr>
        <w:t>Error Response Format:</w:t>
      </w:r>
    </w:p>
    <w:p w14:paraId="0BBE7171" w14:textId="77777777" w:rsidR="00B9672B" w:rsidRPr="00A725A7" w:rsidRDefault="00B9672B" w:rsidP="00B9672B">
      <w:pPr>
        <w:pStyle w:val="viParagraph"/>
        <w:shd w:val="clear" w:color="auto" w:fill="F2F2F2" w:themeFill="background1" w:themeFillShade="F2"/>
        <w:ind w:firstLine="360"/>
        <w:rPr>
          <w:rFonts w:ascii="Tahoma" w:hAnsi="Tahoma" w:cs="Tahoma"/>
        </w:rPr>
      </w:pPr>
    </w:p>
    <w:p w14:paraId="2412A20B"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79DF36FE"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applicationErrorGroup":{  </w:t>
      </w:r>
    </w:p>
    <w:p w14:paraId="034D948E"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OrWarningCodeDetails":{  </w:t>
      </w:r>
    </w:p>
    <w:p w14:paraId="5248BCD0"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Details":{  </w:t>
      </w:r>
    </w:p>
    <w:p w14:paraId="4B805E5E"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Code":"string",</w:t>
      </w:r>
    </w:p>
    <w:p w14:paraId="16B10EB9"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Category":"string",</w:t>
      </w:r>
    </w:p>
    <w:p w14:paraId="218E8921"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CodeOwner":"string"</w:t>
      </w:r>
    </w:p>
    <w:p w14:paraId="742F7A1F"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5C6CEDDF"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59EE7288"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rrorWarningDescription":{  </w:t>
      </w:r>
    </w:p>
    <w:p w14:paraId="2BACA22D"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freeTextDetails":{  </w:t>
      </w:r>
    </w:p>
    <w:p w14:paraId="18D658DD"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textSubjectQualifier":"string",</w:t>
      </w:r>
    </w:p>
    <w:p w14:paraId="721BD8D2"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informationType":"string",</w:t>
      </w:r>
    </w:p>
    <w:p w14:paraId="3159D585"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status":"string",</w:t>
      </w:r>
    </w:p>
    <w:p w14:paraId="5E611213"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companyId":"string",</w:t>
      </w:r>
    </w:p>
    <w:p w14:paraId="4CFF5D09"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language":"string",</w:t>
      </w:r>
    </w:p>
    <w:p w14:paraId="7BA0FEF4"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source":"string",</w:t>
      </w:r>
    </w:p>
    <w:p w14:paraId="6A61CAED"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encoding":"string"</w:t>
      </w:r>
    </w:p>
    <w:p w14:paraId="44B2E2B4"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1DAFEFDB"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freeText":"string"</w:t>
      </w:r>
    </w:p>
    <w:p w14:paraId="01915D95"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40BFD95F" w14:textId="77777777" w:rsidR="00B9672B" w:rsidRPr="00A725A7" w:rsidRDefault="00B9672B" w:rsidP="00B9672B">
      <w:pPr>
        <w:pStyle w:val="viParagraph"/>
        <w:shd w:val="clear" w:color="auto" w:fill="F2F2F2" w:themeFill="background1" w:themeFillShade="F2"/>
        <w:ind w:firstLine="360"/>
        <w:rPr>
          <w:rFonts w:ascii="Tahoma" w:hAnsi="Tahoma" w:cs="Tahoma"/>
        </w:rPr>
      </w:pPr>
      <w:r w:rsidRPr="00A725A7">
        <w:rPr>
          <w:rFonts w:ascii="Tahoma" w:hAnsi="Tahoma" w:cs="Tahoma"/>
        </w:rPr>
        <w:t xml:space="preserve">   }</w:t>
      </w:r>
    </w:p>
    <w:p w14:paraId="1B02ECDA" w14:textId="77777777" w:rsidR="00B9672B" w:rsidRPr="00A725A7" w:rsidRDefault="00B9672B" w:rsidP="00B9672B">
      <w:pPr>
        <w:pStyle w:val="viParagraph"/>
        <w:shd w:val="clear" w:color="auto" w:fill="F2F2F2" w:themeFill="background1" w:themeFillShade="F2"/>
        <w:rPr>
          <w:rFonts w:ascii="Tahoma" w:hAnsi="Tahoma" w:cs="Tahoma"/>
        </w:rPr>
      </w:pPr>
      <w:r w:rsidRPr="00A725A7">
        <w:rPr>
          <w:rFonts w:ascii="Tahoma" w:hAnsi="Tahoma" w:cs="Tahoma"/>
        </w:rPr>
        <w:t>}</w:t>
      </w:r>
    </w:p>
    <w:p w14:paraId="5A45363E" w14:textId="77777777" w:rsidR="00B9672B" w:rsidRPr="00A725A7" w:rsidRDefault="00B9672B" w:rsidP="00B9672B">
      <w:pPr>
        <w:pStyle w:val="viParagraph"/>
        <w:shd w:val="clear" w:color="auto" w:fill="F2F2F2" w:themeFill="background1" w:themeFillShade="F2"/>
        <w:rPr>
          <w:rFonts w:ascii="Tahoma" w:hAnsi="Tahoma" w:cs="Tahoma"/>
        </w:rPr>
      </w:pPr>
    </w:p>
    <w:p w14:paraId="2C3EDA91" w14:textId="77777777" w:rsidR="005219E4" w:rsidRPr="00A725A7" w:rsidRDefault="005219E4" w:rsidP="005219E4"/>
    <w:p w14:paraId="0253B1B0" w14:textId="77777777" w:rsidR="00E10F21" w:rsidRPr="00A725A7" w:rsidRDefault="00E10F21" w:rsidP="00E10F21"/>
    <w:p w14:paraId="5FD46B93" w14:textId="77777777" w:rsidR="00EE3A19" w:rsidRPr="00054174" w:rsidRDefault="00EE3A19" w:rsidP="002D171E">
      <w:pPr>
        <w:pStyle w:val="Heading2"/>
        <w:numPr>
          <w:ilvl w:val="1"/>
          <w:numId w:val="36"/>
        </w:numPr>
        <w:rPr>
          <w:b w:val="0"/>
          <w:bCs w:val="0"/>
        </w:rPr>
      </w:pPr>
      <w:bookmarkStart w:id="224" w:name="_Toc500321230"/>
      <w:r w:rsidRPr="00054174">
        <w:rPr>
          <w:b w:val="0"/>
          <w:bCs w:val="0"/>
        </w:rPr>
        <w:t>Sample Error Scenarios</w:t>
      </w:r>
      <w:bookmarkEnd w:id="224"/>
    </w:p>
    <w:p w14:paraId="732FE0E9" w14:textId="77777777" w:rsidR="00EE3A19" w:rsidRPr="00A725A7" w:rsidRDefault="00EE3A19" w:rsidP="00EE3A19"/>
    <w:p w14:paraId="0ED43AD1" w14:textId="77777777" w:rsidR="00966985" w:rsidRPr="00A725A7" w:rsidRDefault="00E91FEC" w:rsidP="001221F2">
      <w:pPr>
        <w:rPr>
          <w:cs/>
        </w:rPr>
      </w:pPr>
      <w:r w:rsidRPr="00A725A7">
        <w:object w:dxaOrig="1516" w:dyaOrig="987" w14:anchorId="6768EF15">
          <v:shape id="_x0000_i1028" type="#_x0000_t75" style="width:74.85pt;height:49.7pt" o:ole="">
            <v:imagedata r:id="rId117" o:title=""/>
          </v:shape>
          <o:OLEObject Type="Embed" ProgID="Excel.Sheet.12" ShapeID="_x0000_i1028" DrawAspect="Icon" ObjectID="_1574177727" r:id="rId118"/>
        </w:object>
      </w:r>
    </w:p>
    <w:p w14:paraId="7EE11440" w14:textId="77777777" w:rsidR="005D4B50" w:rsidRPr="00A725A7" w:rsidRDefault="005D4B50"/>
    <w:p w14:paraId="36EA4502" w14:textId="77777777" w:rsidR="00991562" w:rsidRDefault="00991562">
      <w:pPr>
        <w:spacing w:after="160" w:line="259" w:lineRule="auto"/>
        <w:rPr>
          <w:b/>
          <w:bCs/>
        </w:rPr>
      </w:pPr>
      <w:r>
        <w:br w:type="page"/>
      </w:r>
    </w:p>
    <w:p w14:paraId="7D6A950F" w14:textId="76766414" w:rsidR="00991562" w:rsidRPr="00A725A7" w:rsidRDefault="00991562" w:rsidP="00991562">
      <w:pPr>
        <w:pStyle w:val="Heading2"/>
        <w:numPr>
          <w:ilvl w:val="1"/>
          <w:numId w:val="36"/>
        </w:numPr>
      </w:pPr>
      <w:bookmarkStart w:id="225" w:name="_Toc500321231"/>
      <w:r w:rsidRPr="00A725A7">
        <w:lastRenderedPageBreak/>
        <w:t>Report</w:t>
      </w:r>
      <w:bookmarkEnd w:id="225"/>
    </w:p>
    <w:p w14:paraId="7CE56B5D" w14:textId="77777777" w:rsidR="00991562" w:rsidRPr="00A725A7" w:rsidRDefault="00991562" w:rsidP="00991562"/>
    <w:p w14:paraId="0854C600" w14:textId="6D3BAE37" w:rsidR="00991562" w:rsidRDefault="00991562" w:rsidP="00991562">
      <w:r w:rsidRPr="00A725A7">
        <w:rPr>
          <w:cs/>
        </w:rPr>
        <w:t xml:space="preserve">รายงานที่มีในระบบ </w:t>
      </w:r>
      <w:r w:rsidR="00DD4D2D">
        <w:t>K CONNECT</w:t>
      </w:r>
      <w:r>
        <w:t xml:space="preserve"> - Supply Chain</w:t>
      </w:r>
      <w:r w:rsidRPr="00A725A7">
        <w:t xml:space="preserve"> </w:t>
      </w:r>
    </w:p>
    <w:p w14:paraId="373CA12D" w14:textId="77777777" w:rsidR="00991562" w:rsidRPr="00A725A7" w:rsidRDefault="00991562" w:rsidP="00991562"/>
    <w:tbl>
      <w:tblPr>
        <w:tblW w:w="51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1"/>
        <w:gridCol w:w="1885"/>
        <w:gridCol w:w="1160"/>
        <w:gridCol w:w="2979"/>
        <w:gridCol w:w="1055"/>
        <w:gridCol w:w="758"/>
        <w:gridCol w:w="827"/>
      </w:tblGrid>
      <w:tr w:rsidR="00991562" w:rsidRPr="00A725A7" w14:paraId="0B6AEFDB" w14:textId="77777777" w:rsidTr="00600482">
        <w:trPr>
          <w:trHeight w:val="530"/>
        </w:trPr>
        <w:tc>
          <w:tcPr>
            <w:tcW w:w="294" w:type="pct"/>
            <w:shd w:val="clear" w:color="auto" w:fill="F2F2F2"/>
            <w:noWrap/>
            <w:hideMark/>
          </w:tcPr>
          <w:p w14:paraId="2C001783" w14:textId="77777777" w:rsidR="00991562" w:rsidRPr="00B1005D" w:rsidRDefault="00991562" w:rsidP="00600482">
            <w:pPr>
              <w:jc w:val="center"/>
              <w:rPr>
                <w:sz w:val="18"/>
                <w:szCs w:val="18"/>
              </w:rPr>
            </w:pPr>
            <w:r w:rsidRPr="00B1005D">
              <w:rPr>
                <w:sz w:val="18"/>
                <w:szCs w:val="18"/>
              </w:rPr>
              <w:t>No.</w:t>
            </w:r>
          </w:p>
        </w:tc>
        <w:tc>
          <w:tcPr>
            <w:tcW w:w="1024" w:type="pct"/>
            <w:shd w:val="clear" w:color="auto" w:fill="F2F2F2"/>
            <w:noWrap/>
            <w:hideMark/>
          </w:tcPr>
          <w:p w14:paraId="1A92C01A" w14:textId="77777777" w:rsidR="00991562" w:rsidRPr="00B1005D" w:rsidRDefault="00991562" w:rsidP="00600482">
            <w:pPr>
              <w:jc w:val="center"/>
              <w:rPr>
                <w:sz w:val="18"/>
                <w:szCs w:val="18"/>
              </w:rPr>
            </w:pPr>
            <w:r w:rsidRPr="00B1005D">
              <w:rPr>
                <w:sz w:val="18"/>
                <w:szCs w:val="18"/>
              </w:rPr>
              <w:t>Report</w:t>
            </w:r>
          </w:p>
        </w:tc>
        <w:tc>
          <w:tcPr>
            <w:tcW w:w="630" w:type="pct"/>
            <w:shd w:val="clear" w:color="auto" w:fill="F2F2F2"/>
          </w:tcPr>
          <w:p w14:paraId="0AE0722D" w14:textId="77777777" w:rsidR="00991562" w:rsidRPr="00B1005D" w:rsidRDefault="00991562" w:rsidP="00600482">
            <w:pPr>
              <w:jc w:val="center"/>
              <w:rPr>
                <w:sz w:val="18"/>
                <w:szCs w:val="18"/>
              </w:rPr>
            </w:pPr>
            <w:r w:rsidRPr="00B1005D">
              <w:rPr>
                <w:sz w:val="18"/>
                <w:szCs w:val="18"/>
              </w:rPr>
              <w:t>Report Type</w:t>
            </w:r>
          </w:p>
        </w:tc>
        <w:tc>
          <w:tcPr>
            <w:tcW w:w="1618" w:type="pct"/>
            <w:shd w:val="clear" w:color="auto" w:fill="F2F2F2"/>
            <w:noWrap/>
            <w:hideMark/>
          </w:tcPr>
          <w:p w14:paraId="5F88DBD2" w14:textId="77777777" w:rsidR="00991562" w:rsidRPr="00B1005D" w:rsidRDefault="00991562" w:rsidP="00600482">
            <w:pPr>
              <w:jc w:val="center"/>
              <w:rPr>
                <w:sz w:val="18"/>
                <w:szCs w:val="18"/>
              </w:rPr>
            </w:pPr>
            <w:r w:rsidRPr="00B1005D">
              <w:rPr>
                <w:sz w:val="18"/>
                <w:szCs w:val="18"/>
              </w:rPr>
              <w:t>Description</w:t>
            </w:r>
          </w:p>
        </w:tc>
        <w:tc>
          <w:tcPr>
            <w:tcW w:w="573" w:type="pct"/>
            <w:shd w:val="clear" w:color="auto" w:fill="F2F2F2"/>
          </w:tcPr>
          <w:p w14:paraId="2065FF54" w14:textId="77777777" w:rsidR="00991562" w:rsidRPr="00B1005D" w:rsidRDefault="00991562" w:rsidP="00600482">
            <w:pPr>
              <w:jc w:val="center"/>
              <w:rPr>
                <w:sz w:val="18"/>
                <w:szCs w:val="18"/>
              </w:rPr>
            </w:pPr>
            <w:r>
              <w:rPr>
                <w:sz w:val="18"/>
                <w:szCs w:val="18"/>
              </w:rPr>
              <w:t>Report format</w:t>
            </w:r>
          </w:p>
        </w:tc>
        <w:tc>
          <w:tcPr>
            <w:tcW w:w="412" w:type="pct"/>
            <w:shd w:val="clear" w:color="auto" w:fill="F2F2F2"/>
          </w:tcPr>
          <w:p w14:paraId="0400EC8C" w14:textId="77777777" w:rsidR="00991562" w:rsidRDefault="00991562" w:rsidP="00600482">
            <w:pPr>
              <w:jc w:val="center"/>
              <w:rPr>
                <w:sz w:val="18"/>
                <w:szCs w:val="18"/>
              </w:rPr>
            </w:pPr>
            <w:r>
              <w:rPr>
                <w:sz w:val="18"/>
                <w:szCs w:val="18"/>
              </w:rPr>
              <w:t xml:space="preserve">WE </w:t>
            </w:r>
          </w:p>
          <w:p w14:paraId="327F5EB9" w14:textId="77777777" w:rsidR="00991562" w:rsidRPr="00B1005D" w:rsidRDefault="00991562" w:rsidP="00600482">
            <w:pPr>
              <w:jc w:val="center"/>
              <w:rPr>
                <w:sz w:val="18"/>
                <w:szCs w:val="18"/>
              </w:rPr>
            </w:pPr>
            <w:r>
              <w:rPr>
                <w:sz w:val="18"/>
                <w:szCs w:val="18"/>
              </w:rPr>
              <w:t>Report</w:t>
            </w:r>
          </w:p>
        </w:tc>
        <w:tc>
          <w:tcPr>
            <w:tcW w:w="449" w:type="pct"/>
            <w:shd w:val="clear" w:color="auto" w:fill="F2F2F2"/>
          </w:tcPr>
          <w:p w14:paraId="5B61AAF5" w14:textId="77777777" w:rsidR="00991562" w:rsidRDefault="00991562" w:rsidP="00600482">
            <w:pPr>
              <w:jc w:val="center"/>
              <w:rPr>
                <w:sz w:val="18"/>
                <w:szCs w:val="18"/>
              </w:rPr>
            </w:pPr>
            <w:r>
              <w:rPr>
                <w:sz w:val="18"/>
                <w:szCs w:val="18"/>
              </w:rPr>
              <w:t xml:space="preserve">Agent </w:t>
            </w:r>
          </w:p>
          <w:p w14:paraId="4CE86B58" w14:textId="77777777" w:rsidR="00991562" w:rsidRPr="00B1005D" w:rsidRDefault="00991562" w:rsidP="00600482">
            <w:pPr>
              <w:jc w:val="center"/>
              <w:rPr>
                <w:sz w:val="18"/>
                <w:szCs w:val="18"/>
              </w:rPr>
            </w:pPr>
            <w:r>
              <w:rPr>
                <w:sz w:val="18"/>
                <w:szCs w:val="18"/>
              </w:rPr>
              <w:t>Report</w:t>
            </w:r>
          </w:p>
        </w:tc>
      </w:tr>
      <w:tr w:rsidR="00991562" w:rsidRPr="00A725A7" w14:paraId="2A338454" w14:textId="77777777" w:rsidTr="00600482">
        <w:trPr>
          <w:trHeight w:val="345"/>
        </w:trPr>
        <w:tc>
          <w:tcPr>
            <w:tcW w:w="294" w:type="pct"/>
            <w:shd w:val="clear" w:color="auto" w:fill="auto"/>
            <w:noWrap/>
            <w:hideMark/>
          </w:tcPr>
          <w:p w14:paraId="208052B7" w14:textId="77777777" w:rsidR="00991562" w:rsidRPr="00B1005D" w:rsidRDefault="00991562" w:rsidP="00600482">
            <w:pPr>
              <w:jc w:val="center"/>
              <w:rPr>
                <w:sz w:val="18"/>
                <w:szCs w:val="18"/>
              </w:rPr>
            </w:pPr>
            <w:r w:rsidRPr="00B1005D">
              <w:rPr>
                <w:sz w:val="18"/>
                <w:szCs w:val="18"/>
              </w:rPr>
              <w:t>1</w:t>
            </w:r>
          </w:p>
        </w:tc>
        <w:tc>
          <w:tcPr>
            <w:tcW w:w="1024" w:type="pct"/>
            <w:shd w:val="clear" w:color="auto" w:fill="auto"/>
            <w:noWrap/>
            <w:hideMark/>
          </w:tcPr>
          <w:p w14:paraId="75F20C1F" w14:textId="77777777" w:rsidR="00991562" w:rsidRPr="00B1005D" w:rsidRDefault="00991562" w:rsidP="00600482">
            <w:pPr>
              <w:rPr>
                <w:sz w:val="18"/>
                <w:szCs w:val="18"/>
              </w:rPr>
            </w:pPr>
            <w:r w:rsidRPr="00B1005D">
              <w:rPr>
                <w:sz w:val="18"/>
                <w:szCs w:val="18"/>
              </w:rPr>
              <w:t>Billing Report</w:t>
            </w:r>
          </w:p>
        </w:tc>
        <w:tc>
          <w:tcPr>
            <w:tcW w:w="630" w:type="pct"/>
          </w:tcPr>
          <w:p w14:paraId="61C7F2B4" w14:textId="77777777" w:rsidR="00991562" w:rsidRPr="00B1005D" w:rsidRDefault="00991562" w:rsidP="00600482">
            <w:pPr>
              <w:jc w:val="center"/>
              <w:rPr>
                <w:sz w:val="18"/>
                <w:szCs w:val="18"/>
                <w:cs/>
              </w:rPr>
            </w:pPr>
            <w:r w:rsidRPr="00B1005D">
              <w:rPr>
                <w:sz w:val="18"/>
                <w:szCs w:val="18"/>
              </w:rPr>
              <w:t>Transaction</w:t>
            </w:r>
          </w:p>
        </w:tc>
        <w:tc>
          <w:tcPr>
            <w:tcW w:w="1618" w:type="pct"/>
            <w:shd w:val="clear" w:color="auto" w:fill="auto"/>
            <w:noWrap/>
            <w:hideMark/>
          </w:tcPr>
          <w:p w14:paraId="4EB6BD87" w14:textId="121287DB" w:rsidR="00991562" w:rsidRPr="00B1005D" w:rsidRDefault="00991562" w:rsidP="00600482">
            <w:pPr>
              <w:rPr>
                <w:sz w:val="18"/>
                <w:szCs w:val="18"/>
              </w:rPr>
            </w:pPr>
            <w:r w:rsidRPr="00B1005D">
              <w:rPr>
                <w:sz w:val="18"/>
                <w:szCs w:val="18"/>
                <w:cs/>
              </w:rPr>
              <w:t>แสด</w:t>
            </w:r>
            <w:r>
              <w:rPr>
                <w:rFonts w:hint="cs"/>
                <w:sz w:val="18"/>
                <w:szCs w:val="18"/>
                <w:cs/>
              </w:rPr>
              <w:t xml:space="preserve">งบัตรโดยสารทุกรายการ </w:t>
            </w:r>
            <w:r w:rsidRPr="00B1005D">
              <w:rPr>
                <w:sz w:val="18"/>
                <w:szCs w:val="18"/>
              </w:rPr>
              <w:t xml:space="preserve"> Issues/Invoice/Credit Note</w:t>
            </w:r>
          </w:p>
        </w:tc>
        <w:tc>
          <w:tcPr>
            <w:tcW w:w="573" w:type="pct"/>
          </w:tcPr>
          <w:p w14:paraId="5391D196" w14:textId="77777777" w:rsidR="00991562" w:rsidRDefault="00991562" w:rsidP="00600482">
            <w:pPr>
              <w:jc w:val="center"/>
              <w:rPr>
                <w:sz w:val="18"/>
                <w:szCs w:val="18"/>
              </w:rPr>
            </w:pPr>
            <w:r w:rsidRPr="00B1005D">
              <w:rPr>
                <w:sz w:val="18"/>
                <w:szCs w:val="18"/>
              </w:rPr>
              <w:t xml:space="preserve">pdf, </w:t>
            </w:r>
          </w:p>
          <w:p w14:paraId="1C2256C3" w14:textId="77777777" w:rsidR="00991562" w:rsidRPr="00B1005D" w:rsidRDefault="00991562" w:rsidP="00600482">
            <w:pPr>
              <w:jc w:val="center"/>
              <w:rPr>
                <w:sz w:val="18"/>
                <w:szCs w:val="18"/>
                <w:cs/>
              </w:rPr>
            </w:pPr>
            <w:r w:rsidRPr="00B1005D">
              <w:rPr>
                <w:sz w:val="18"/>
                <w:szCs w:val="18"/>
              </w:rPr>
              <w:t>excel</w:t>
            </w:r>
          </w:p>
        </w:tc>
        <w:tc>
          <w:tcPr>
            <w:tcW w:w="412" w:type="pct"/>
          </w:tcPr>
          <w:p w14:paraId="6C674690" w14:textId="77777777" w:rsidR="00991562" w:rsidRPr="00B1005D" w:rsidRDefault="00991562" w:rsidP="00600482">
            <w:pPr>
              <w:jc w:val="center"/>
              <w:rPr>
                <w:sz w:val="18"/>
                <w:szCs w:val="18"/>
              </w:rPr>
            </w:pPr>
            <w:r>
              <w:rPr>
                <w:sz w:val="18"/>
                <w:szCs w:val="18"/>
              </w:rPr>
              <w:t>/</w:t>
            </w:r>
          </w:p>
        </w:tc>
        <w:tc>
          <w:tcPr>
            <w:tcW w:w="449" w:type="pct"/>
          </w:tcPr>
          <w:p w14:paraId="510AE657" w14:textId="77777777" w:rsidR="00991562" w:rsidRPr="00B1005D" w:rsidRDefault="00991562" w:rsidP="00600482">
            <w:pPr>
              <w:jc w:val="center"/>
              <w:rPr>
                <w:sz w:val="18"/>
                <w:szCs w:val="18"/>
              </w:rPr>
            </w:pPr>
            <w:r>
              <w:rPr>
                <w:sz w:val="18"/>
                <w:szCs w:val="18"/>
              </w:rPr>
              <w:t>/</w:t>
            </w:r>
          </w:p>
        </w:tc>
      </w:tr>
      <w:tr w:rsidR="00991562" w:rsidRPr="00A725A7" w14:paraId="7EFC8882" w14:textId="77777777" w:rsidTr="00600482">
        <w:trPr>
          <w:trHeight w:val="345"/>
        </w:trPr>
        <w:tc>
          <w:tcPr>
            <w:tcW w:w="294" w:type="pct"/>
            <w:shd w:val="clear" w:color="auto" w:fill="auto"/>
            <w:noWrap/>
            <w:hideMark/>
          </w:tcPr>
          <w:p w14:paraId="15685380" w14:textId="77777777" w:rsidR="00991562" w:rsidRPr="00B1005D" w:rsidRDefault="00991562" w:rsidP="00600482">
            <w:pPr>
              <w:jc w:val="center"/>
              <w:rPr>
                <w:sz w:val="18"/>
                <w:szCs w:val="18"/>
              </w:rPr>
            </w:pPr>
            <w:r w:rsidRPr="00B1005D">
              <w:rPr>
                <w:sz w:val="18"/>
                <w:szCs w:val="18"/>
              </w:rPr>
              <w:t>2</w:t>
            </w:r>
          </w:p>
        </w:tc>
        <w:tc>
          <w:tcPr>
            <w:tcW w:w="1024" w:type="pct"/>
            <w:shd w:val="clear" w:color="auto" w:fill="auto"/>
            <w:noWrap/>
            <w:hideMark/>
          </w:tcPr>
          <w:p w14:paraId="5E5805D4" w14:textId="77777777" w:rsidR="00991562" w:rsidRPr="00B1005D" w:rsidRDefault="00991562" w:rsidP="00600482">
            <w:pPr>
              <w:rPr>
                <w:sz w:val="18"/>
                <w:szCs w:val="18"/>
              </w:rPr>
            </w:pPr>
            <w:r w:rsidRPr="00B1005D">
              <w:rPr>
                <w:sz w:val="18"/>
                <w:szCs w:val="18"/>
              </w:rPr>
              <w:t>Sales Report</w:t>
            </w:r>
          </w:p>
        </w:tc>
        <w:tc>
          <w:tcPr>
            <w:tcW w:w="630" w:type="pct"/>
          </w:tcPr>
          <w:p w14:paraId="71E475EC" w14:textId="77777777" w:rsidR="00991562" w:rsidRPr="00B1005D" w:rsidRDefault="00991562" w:rsidP="00600482">
            <w:pPr>
              <w:jc w:val="center"/>
              <w:rPr>
                <w:sz w:val="18"/>
                <w:szCs w:val="18"/>
                <w:cs/>
              </w:rPr>
            </w:pPr>
            <w:r w:rsidRPr="00B1005D">
              <w:rPr>
                <w:sz w:val="18"/>
                <w:szCs w:val="18"/>
              </w:rPr>
              <w:t>Transaction</w:t>
            </w:r>
          </w:p>
        </w:tc>
        <w:tc>
          <w:tcPr>
            <w:tcW w:w="1618" w:type="pct"/>
            <w:shd w:val="clear" w:color="auto" w:fill="auto"/>
            <w:noWrap/>
            <w:hideMark/>
          </w:tcPr>
          <w:p w14:paraId="648CCBC1" w14:textId="77777777" w:rsidR="00991562" w:rsidRPr="00B1005D" w:rsidRDefault="00991562" w:rsidP="00600482">
            <w:pPr>
              <w:rPr>
                <w:sz w:val="18"/>
                <w:szCs w:val="18"/>
              </w:rPr>
            </w:pPr>
            <w:r w:rsidRPr="00B1005D">
              <w:rPr>
                <w:sz w:val="18"/>
                <w:szCs w:val="18"/>
                <w:cs/>
              </w:rPr>
              <w:t>แสดงบัตรโดยสาร</w:t>
            </w:r>
            <w:r>
              <w:rPr>
                <w:sz w:val="18"/>
                <w:szCs w:val="18"/>
              </w:rPr>
              <w:t xml:space="preserve"> </w:t>
            </w:r>
            <w:r w:rsidRPr="00B1005D">
              <w:rPr>
                <w:sz w:val="18"/>
                <w:szCs w:val="18"/>
                <w:cs/>
              </w:rPr>
              <w:t xml:space="preserve">ที่อยู่ใน </w:t>
            </w:r>
            <w:r w:rsidRPr="00B1005D">
              <w:rPr>
                <w:sz w:val="18"/>
                <w:szCs w:val="18"/>
              </w:rPr>
              <w:t xml:space="preserve">Issues </w:t>
            </w:r>
            <w:r w:rsidRPr="00B1005D">
              <w:rPr>
                <w:sz w:val="18"/>
                <w:szCs w:val="18"/>
                <w:cs/>
              </w:rPr>
              <w:t>ทั้งหมด</w:t>
            </w:r>
          </w:p>
        </w:tc>
        <w:tc>
          <w:tcPr>
            <w:tcW w:w="573" w:type="pct"/>
          </w:tcPr>
          <w:p w14:paraId="0871900C" w14:textId="77777777" w:rsidR="00991562" w:rsidRDefault="00991562" w:rsidP="00600482">
            <w:pPr>
              <w:jc w:val="center"/>
              <w:rPr>
                <w:sz w:val="18"/>
                <w:szCs w:val="18"/>
              </w:rPr>
            </w:pPr>
            <w:r w:rsidRPr="00B1005D">
              <w:rPr>
                <w:sz w:val="18"/>
                <w:szCs w:val="18"/>
              </w:rPr>
              <w:t xml:space="preserve">pdf, </w:t>
            </w:r>
          </w:p>
          <w:p w14:paraId="07AFC32D" w14:textId="77777777" w:rsidR="00991562" w:rsidRPr="00B1005D" w:rsidRDefault="00991562" w:rsidP="00600482">
            <w:pPr>
              <w:jc w:val="center"/>
              <w:rPr>
                <w:sz w:val="18"/>
                <w:szCs w:val="18"/>
                <w:cs/>
              </w:rPr>
            </w:pPr>
            <w:r w:rsidRPr="00B1005D">
              <w:rPr>
                <w:sz w:val="18"/>
                <w:szCs w:val="18"/>
              </w:rPr>
              <w:t>excel</w:t>
            </w:r>
          </w:p>
        </w:tc>
        <w:tc>
          <w:tcPr>
            <w:tcW w:w="412" w:type="pct"/>
          </w:tcPr>
          <w:p w14:paraId="7CDF4C44" w14:textId="77777777" w:rsidR="00991562" w:rsidRPr="00B1005D" w:rsidRDefault="00991562" w:rsidP="00600482">
            <w:pPr>
              <w:jc w:val="center"/>
              <w:rPr>
                <w:sz w:val="18"/>
                <w:szCs w:val="18"/>
              </w:rPr>
            </w:pPr>
            <w:r w:rsidRPr="00277135">
              <w:rPr>
                <w:sz w:val="18"/>
                <w:szCs w:val="18"/>
              </w:rPr>
              <w:t>/</w:t>
            </w:r>
          </w:p>
        </w:tc>
        <w:tc>
          <w:tcPr>
            <w:tcW w:w="449" w:type="pct"/>
          </w:tcPr>
          <w:p w14:paraId="1D7DD261" w14:textId="77777777" w:rsidR="00991562" w:rsidRPr="00B1005D" w:rsidRDefault="00991562" w:rsidP="00600482">
            <w:pPr>
              <w:jc w:val="center"/>
              <w:rPr>
                <w:sz w:val="18"/>
                <w:szCs w:val="18"/>
              </w:rPr>
            </w:pPr>
          </w:p>
        </w:tc>
      </w:tr>
      <w:tr w:rsidR="00991562" w:rsidRPr="00A725A7" w14:paraId="344D7BA5" w14:textId="77777777" w:rsidTr="00600482">
        <w:trPr>
          <w:trHeight w:val="530"/>
        </w:trPr>
        <w:tc>
          <w:tcPr>
            <w:tcW w:w="294" w:type="pct"/>
            <w:shd w:val="clear" w:color="auto" w:fill="auto"/>
            <w:noWrap/>
            <w:hideMark/>
          </w:tcPr>
          <w:p w14:paraId="19B55201" w14:textId="08345166" w:rsidR="00991562" w:rsidRPr="00B1005D" w:rsidRDefault="001722F0" w:rsidP="00600482">
            <w:pPr>
              <w:jc w:val="center"/>
              <w:rPr>
                <w:sz w:val="18"/>
                <w:szCs w:val="18"/>
              </w:rPr>
            </w:pPr>
            <w:r>
              <w:rPr>
                <w:sz w:val="18"/>
                <w:szCs w:val="18"/>
              </w:rPr>
              <w:t>4</w:t>
            </w:r>
          </w:p>
        </w:tc>
        <w:tc>
          <w:tcPr>
            <w:tcW w:w="1024" w:type="pct"/>
            <w:shd w:val="clear" w:color="auto" w:fill="auto"/>
            <w:noWrap/>
            <w:hideMark/>
          </w:tcPr>
          <w:p w14:paraId="5C17B18D" w14:textId="77777777" w:rsidR="00991562" w:rsidRDefault="00991562" w:rsidP="00600482">
            <w:pPr>
              <w:rPr>
                <w:sz w:val="18"/>
                <w:szCs w:val="18"/>
              </w:rPr>
            </w:pPr>
            <w:r w:rsidRPr="00B1005D">
              <w:rPr>
                <w:sz w:val="18"/>
                <w:szCs w:val="18"/>
              </w:rPr>
              <w:t xml:space="preserve">Invoice/Credit Note </w:t>
            </w:r>
          </w:p>
          <w:p w14:paraId="1403491D" w14:textId="77777777" w:rsidR="00991562" w:rsidRPr="00B1005D" w:rsidRDefault="00991562" w:rsidP="00600482">
            <w:pPr>
              <w:rPr>
                <w:sz w:val="18"/>
                <w:szCs w:val="18"/>
                <w:cs/>
              </w:rPr>
            </w:pPr>
            <w:r w:rsidRPr="00B1005D">
              <w:rPr>
                <w:sz w:val="18"/>
                <w:szCs w:val="18"/>
              </w:rPr>
              <w:t>Report</w:t>
            </w:r>
            <w:r>
              <w:rPr>
                <w:sz w:val="18"/>
                <w:szCs w:val="18"/>
              </w:rPr>
              <w:t xml:space="preserve"> (ACM/ADM)</w:t>
            </w:r>
          </w:p>
        </w:tc>
        <w:tc>
          <w:tcPr>
            <w:tcW w:w="630" w:type="pct"/>
          </w:tcPr>
          <w:p w14:paraId="5D189DAC" w14:textId="77777777" w:rsidR="00991562" w:rsidRPr="00B1005D" w:rsidRDefault="00991562" w:rsidP="00600482">
            <w:pPr>
              <w:jc w:val="center"/>
              <w:rPr>
                <w:sz w:val="18"/>
                <w:szCs w:val="18"/>
                <w:cs/>
              </w:rPr>
            </w:pPr>
            <w:r>
              <w:rPr>
                <w:sz w:val="18"/>
                <w:szCs w:val="18"/>
              </w:rPr>
              <w:t>Transaction</w:t>
            </w:r>
          </w:p>
        </w:tc>
        <w:tc>
          <w:tcPr>
            <w:tcW w:w="1618" w:type="pct"/>
            <w:shd w:val="clear" w:color="auto" w:fill="auto"/>
            <w:noWrap/>
            <w:hideMark/>
          </w:tcPr>
          <w:p w14:paraId="1465BBE9" w14:textId="77777777" w:rsidR="00991562" w:rsidRPr="00B1005D" w:rsidRDefault="00991562" w:rsidP="00600482">
            <w:pPr>
              <w:rPr>
                <w:sz w:val="18"/>
                <w:szCs w:val="18"/>
              </w:rPr>
            </w:pPr>
            <w:r w:rsidRPr="00B1005D">
              <w:rPr>
                <w:sz w:val="18"/>
                <w:szCs w:val="18"/>
                <w:cs/>
              </w:rPr>
              <w:t xml:space="preserve">แสดง </w:t>
            </w:r>
            <w:r w:rsidRPr="00B1005D">
              <w:rPr>
                <w:sz w:val="18"/>
                <w:szCs w:val="18"/>
              </w:rPr>
              <w:t xml:space="preserve">Invoice/Credit Note </w:t>
            </w:r>
            <w:r w:rsidRPr="00B1005D">
              <w:rPr>
                <w:sz w:val="18"/>
                <w:szCs w:val="18"/>
                <w:cs/>
              </w:rPr>
              <w:t>ทั้งหมด</w:t>
            </w:r>
          </w:p>
        </w:tc>
        <w:tc>
          <w:tcPr>
            <w:tcW w:w="573" w:type="pct"/>
          </w:tcPr>
          <w:p w14:paraId="1DE686C1" w14:textId="77777777" w:rsidR="00991562" w:rsidRDefault="00991562" w:rsidP="00600482">
            <w:pPr>
              <w:jc w:val="center"/>
              <w:rPr>
                <w:sz w:val="18"/>
                <w:szCs w:val="18"/>
              </w:rPr>
            </w:pPr>
            <w:r w:rsidRPr="00B1005D">
              <w:rPr>
                <w:sz w:val="18"/>
                <w:szCs w:val="18"/>
              </w:rPr>
              <w:t xml:space="preserve">pdf, </w:t>
            </w:r>
          </w:p>
          <w:p w14:paraId="2FCC5AED" w14:textId="77777777" w:rsidR="00991562" w:rsidRPr="00B1005D" w:rsidRDefault="00991562" w:rsidP="00600482">
            <w:pPr>
              <w:jc w:val="center"/>
              <w:rPr>
                <w:sz w:val="18"/>
                <w:szCs w:val="18"/>
                <w:cs/>
              </w:rPr>
            </w:pPr>
            <w:r w:rsidRPr="00B1005D">
              <w:rPr>
                <w:sz w:val="18"/>
                <w:szCs w:val="18"/>
              </w:rPr>
              <w:t>excel</w:t>
            </w:r>
          </w:p>
        </w:tc>
        <w:tc>
          <w:tcPr>
            <w:tcW w:w="412" w:type="pct"/>
          </w:tcPr>
          <w:p w14:paraId="4DC91482" w14:textId="77777777" w:rsidR="00991562" w:rsidRPr="00B1005D" w:rsidRDefault="00991562" w:rsidP="00600482">
            <w:pPr>
              <w:jc w:val="center"/>
              <w:rPr>
                <w:sz w:val="18"/>
                <w:szCs w:val="18"/>
              </w:rPr>
            </w:pPr>
            <w:r w:rsidRPr="00277135">
              <w:rPr>
                <w:sz w:val="18"/>
                <w:szCs w:val="18"/>
              </w:rPr>
              <w:t>/</w:t>
            </w:r>
          </w:p>
        </w:tc>
        <w:tc>
          <w:tcPr>
            <w:tcW w:w="449" w:type="pct"/>
          </w:tcPr>
          <w:p w14:paraId="362493F9" w14:textId="77777777" w:rsidR="00991562" w:rsidRPr="00B1005D" w:rsidRDefault="00991562" w:rsidP="00600482">
            <w:pPr>
              <w:jc w:val="center"/>
              <w:rPr>
                <w:sz w:val="18"/>
                <w:szCs w:val="18"/>
              </w:rPr>
            </w:pPr>
            <w:r>
              <w:rPr>
                <w:sz w:val="18"/>
                <w:szCs w:val="18"/>
              </w:rPr>
              <w:t>/</w:t>
            </w:r>
          </w:p>
        </w:tc>
      </w:tr>
      <w:tr w:rsidR="00991562" w:rsidRPr="00A725A7" w14:paraId="71B1E197" w14:textId="77777777" w:rsidTr="00600482">
        <w:trPr>
          <w:trHeight w:val="345"/>
        </w:trPr>
        <w:tc>
          <w:tcPr>
            <w:tcW w:w="294" w:type="pct"/>
            <w:tcBorders>
              <w:bottom w:val="single" w:sz="4" w:space="0" w:color="auto"/>
            </w:tcBorders>
            <w:shd w:val="clear" w:color="auto" w:fill="auto"/>
            <w:noWrap/>
          </w:tcPr>
          <w:p w14:paraId="1B8D27A9" w14:textId="12C200BA" w:rsidR="00991562" w:rsidRPr="00B1005D" w:rsidRDefault="001722F0" w:rsidP="00600482">
            <w:pPr>
              <w:jc w:val="center"/>
              <w:rPr>
                <w:sz w:val="18"/>
                <w:szCs w:val="18"/>
              </w:rPr>
            </w:pPr>
            <w:r>
              <w:rPr>
                <w:sz w:val="18"/>
                <w:szCs w:val="18"/>
              </w:rPr>
              <w:t>5</w:t>
            </w:r>
          </w:p>
        </w:tc>
        <w:tc>
          <w:tcPr>
            <w:tcW w:w="1024" w:type="pct"/>
            <w:shd w:val="clear" w:color="auto" w:fill="auto"/>
            <w:noWrap/>
          </w:tcPr>
          <w:p w14:paraId="11373326" w14:textId="77777777" w:rsidR="00991562" w:rsidRPr="00B1005D" w:rsidRDefault="00991562" w:rsidP="00600482">
            <w:pPr>
              <w:rPr>
                <w:sz w:val="18"/>
                <w:szCs w:val="18"/>
              </w:rPr>
            </w:pPr>
            <w:r w:rsidRPr="00B1005D">
              <w:rPr>
                <w:sz w:val="18"/>
                <w:szCs w:val="18"/>
              </w:rPr>
              <w:t>Net Sales Comparative</w:t>
            </w:r>
          </w:p>
        </w:tc>
        <w:tc>
          <w:tcPr>
            <w:tcW w:w="630" w:type="pct"/>
          </w:tcPr>
          <w:p w14:paraId="0DB1E77D" w14:textId="77777777" w:rsidR="00991562" w:rsidRDefault="00991562" w:rsidP="00600482">
            <w:pPr>
              <w:jc w:val="center"/>
              <w:rPr>
                <w:sz w:val="18"/>
                <w:szCs w:val="18"/>
              </w:rPr>
            </w:pPr>
            <w:r>
              <w:rPr>
                <w:sz w:val="18"/>
                <w:szCs w:val="18"/>
              </w:rPr>
              <w:t>Summary</w:t>
            </w:r>
          </w:p>
        </w:tc>
        <w:tc>
          <w:tcPr>
            <w:tcW w:w="1618" w:type="pct"/>
            <w:shd w:val="clear" w:color="auto" w:fill="auto"/>
            <w:noWrap/>
          </w:tcPr>
          <w:p w14:paraId="7D0A601A" w14:textId="77777777" w:rsidR="00991562" w:rsidRPr="00B1005D" w:rsidRDefault="00991562" w:rsidP="00600482">
            <w:pPr>
              <w:rPr>
                <w:sz w:val="18"/>
                <w:szCs w:val="18"/>
                <w:cs/>
              </w:rPr>
            </w:pPr>
            <w:r w:rsidRPr="004B0FC4">
              <w:rPr>
                <w:sz w:val="18"/>
                <w:szCs w:val="18"/>
                <w:cs/>
              </w:rPr>
              <w:t xml:space="preserve">ใช้ตัวแลข </w:t>
            </w:r>
            <w:r w:rsidRPr="004B0FC4">
              <w:rPr>
                <w:sz w:val="18"/>
                <w:szCs w:val="18"/>
              </w:rPr>
              <w:t xml:space="preserve">Issues Total </w:t>
            </w:r>
            <w:r w:rsidRPr="004B0FC4">
              <w:rPr>
                <w:sz w:val="18"/>
                <w:szCs w:val="18"/>
                <w:cs/>
              </w:rPr>
              <w:t xml:space="preserve">จาก </w:t>
            </w:r>
            <w:r w:rsidRPr="004B0FC4">
              <w:rPr>
                <w:sz w:val="18"/>
                <w:szCs w:val="18"/>
              </w:rPr>
              <w:t xml:space="preserve">Column Net Fare </w:t>
            </w:r>
            <w:r w:rsidRPr="004B0FC4">
              <w:rPr>
                <w:sz w:val="18"/>
                <w:szCs w:val="18"/>
                <w:cs/>
              </w:rPr>
              <w:t xml:space="preserve">ของแต่ละ </w:t>
            </w:r>
            <w:r w:rsidRPr="004B0FC4">
              <w:rPr>
                <w:sz w:val="18"/>
                <w:szCs w:val="18"/>
              </w:rPr>
              <w:t xml:space="preserve">Agent </w:t>
            </w:r>
            <w:r w:rsidRPr="004B0FC4">
              <w:rPr>
                <w:sz w:val="18"/>
                <w:szCs w:val="18"/>
                <w:cs/>
              </w:rPr>
              <w:t xml:space="preserve">ใน </w:t>
            </w:r>
            <w:r w:rsidRPr="004B0FC4">
              <w:rPr>
                <w:sz w:val="18"/>
                <w:szCs w:val="18"/>
              </w:rPr>
              <w:t>Billing Report</w:t>
            </w:r>
          </w:p>
        </w:tc>
        <w:tc>
          <w:tcPr>
            <w:tcW w:w="573" w:type="pct"/>
          </w:tcPr>
          <w:p w14:paraId="1215C068" w14:textId="77777777" w:rsidR="00991562" w:rsidRDefault="00991562" w:rsidP="00600482">
            <w:pPr>
              <w:jc w:val="center"/>
              <w:rPr>
                <w:sz w:val="18"/>
                <w:szCs w:val="18"/>
              </w:rPr>
            </w:pPr>
            <w:r w:rsidRPr="00B1005D">
              <w:rPr>
                <w:sz w:val="18"/>
                <w:szCs w:val="18"/>
              </w:rPr>
              <w:t xml:space="preserve">pdf, </w:t>
            </w:r>
          </w:p>
          <w:p w14:paraId="67830C1A" w14:textId="77777777" w:rsidR="00991562" w:rsidRPr="00B1005D" w:rsidRDefault="00991562" w:rsidP="00600482">
            <w:pPr>
              <w:jc w:val="center"/>
              <w:rPr>
                <w:sz w:val="18"/>
                <w:szCs w:val="18"/>
              </w:rPr>
            </w:pPr>
            <w:r w:rsidRPr="00B1005D">
              <w:rPr>
                <w:sz w:val="18"/>
                <w:szCs w:val="18"/>
              </w:rPr>
              <w:t>excel</w:t>
            </w:r>
          </w:p>
        </w:tc>
        <w:tc>
          <w:tcPr>
            <w:tcW w:w="412" w:type="pct"/>
          </w:tcPr>
          <w:p w14:paraId="297435BC" w14:textId="77777777" w:rsidR="00991562" w:rsidRPr="00277135" w:rsidRDefault="00991562" w:rsidP="00600482">
            <w:pPr>
              <w:jc w:val="center"/>
              <w:rPr>
                <w:sz w:val="18"/>
                <w:szCs w:val="18"/>
              </w:rPr>
            </w:pPr>
            <w:r>
              <w:rPr>
                <w:sz w:val="18"/>
                <w:szCs w:val="18"/>
              </w:rPr>
              <w:t>/</w:t>
            </w:r>
          </w:p>
        </w:tc>
        <w:tc>
          <w:tcPr>
            <w:tcW w:w="449" w:type="pct"/>
          </w:tcPr>
          <w:p w14:paraId="6A3E4389" w14:textId="77777777" w:rsidR="00991562" w:rsidRPr="00B1005D" w:rsidRDefault="00991562" w:rsidP="00600482">
            <w:pPr>
              <w:jc w:val="center"/>
              <w:rPr>
                <w:sz w:val="18"/>
                <w:szCs w:val="18"/>
              </w:rPr>
            </w:pPr>
          </w:p>
        </w:tc>
      </w:tr>
      <w:tr w:rsidR="00991562" w:rsidRPr="00A725A7" w14:paraId="216C28D1" w14:textId="77777777" w:rsidTr="00600482">
        <w:trPr>
          <w:trHeight w:val="485"/>
        </w:trPr>
        <w:tc>
          <w:tcPr>
            <w:tcW w:w="294" w:type="pct"/>
            <w:tcBorders>
              <w:bottom w:val="nil"/>
            </w:tcBorders>
            <w:shd w:val="clear" w:color="auto" w:fill="auto"/>
            <w:noWrap/>
            <w:hideMark/>
          </w:tcPr>
          <w:p w14:paraId="5028639A" w14:textId="620B0D3F" w:rsidR="00991562" w:rsidRPr="00B1005D" w:rsidRDefault="001722F0" w:rsidP="00600482">
            <w:pPr>
              <w:jc w:val="center"/>
              <w:rPr>
                <w:sz w:val="18"/>
                <w:szCs w:val="18"/>
              </w:rPr>
            </w:pPr>
            <w:r>
              <w:rPr>
                <w:sz w:val="18"/>
                <w:szCs w:val="18"/>
              </w:rPr>
              <w:t>6</w:t>
            </w:r>
          </w:p>
        </w:tc>
        <w:tc>
          <w:tcPr>
            <w:tcW w:w="1024" w:type="pct"/>
            <w:shd w:val="clear" w:color="auto" w:fill="auto"/>
            <w:noWrap/>
            <w:hideMark/>
          </w:tcPr>
          <w:p w14:paraId="3881EDA0" w14:textId="77777777" w:rsidR="00991562" w:rsidRPr="00B1005D" w:rsidRDefault="00991562" w:rsidP="00600482">
            <w:pPr>
              <w:rPr>
                <w:sz w:val="18"/>
                <w:szCs w:val="18"/>
              </w:rPr>
            </w:pPr>
            <w:r w:rsidRPr="00B1005D">
              <w:rPr>
                <w:sz w:val="18"/>
                <w:szCs w:val="18"/>
              </w:rPr>
              <w:t>Presum Report (Sales)</w:t>
            </w:r>
          </w:p>
        </w:tc>
        <w:tc>
          <w:tcPr>
            <w:tcW w:w="630" w:type="pct"/>
          </w:tcPr>
          <w:p w14:paraId="6B85F56E" w14:textId="77777777" w:rsidR="00991562" w:rsidRPr="00B1005D" w:rsidRDefault="00991562" w:rsidP="00600482">
            <w:pPr>
              <w:jc w:val="center"/>
              <w:rPr>
                <w:sz w:val="18"/>
                <w:szCs w:val="18"/>
                <w:cs/>
              </w:rPr>
            </w:pPr>
            <w:r>
              <w:rPr>
                <w:sz w:val="18"/>
                <w:szCs w:val="18"/>
              </w:rPr>
              <w:t>Summary</w:t>
            </w:r>
          </w:p>
        </w:tc>
        <w:tc>
          <w:tcPr>
            <w:tcW w:w="1618" w:type="pct"/>
            <w:shd w:val="clear" w:color="auto" w:fill="auto"/>
            <w:noWrap/>
            <w:hideMark/>
          </w:tcPr>
          <w:p w14:paraId="69331B35" w14:textId="0BCE7281" w:rsidR="00991562" w:rsidRPr="00B1005D" w:rsidRDefault="00991562" w:rsidP="00600482">
            <w:pPr>
              <w:rPr>
                <w:sz w:val="18"/>
                <w:szCs w:val="18"/>
              </w:rPr>
            </w:pPr>
            <w:r>
              <w:rPr>
                <w:sz w:val="18"/>
                <w:szCs w:val="18"/>
              </w:rPr>
              <w:t xml:space="preserve">- Sales: </w:t>
            </w:r>
            <w:r w:rsidRPr="00B1005D">
              <w:rPr>
                <w:sz w:val="18"/>
                <w:szCs w:val="18"/>
                <w:cs/>
              </w:rPr>
              <w:t xml:space="preserve">แสดงเฉพาะ </w:t>
            </w:r>
            <w:r w:rsidRPr="00B1005D">
              <w:rPr>
                <w:sz w:val="18"/>
                <w:szCs w:val="18"/>
              </w:rPr>
              <w:t xml:space="preserve">Issues Total </w:t>
            </w:r>
            <w:r w:rsidRPr="00B1005D">
              <w:rPr>
                <w:sz w:val="18"/>
                <w:szCs w:val="18"/>
                <w:cs/>
              </w:rPr>
              <w:t xml:space="preserve">ของแต่ละ </w:t>
            </w:r>
            <w:r w:rsidRPr="00B1005D">
              <w:rPr>
                <w:sz w:val="18"/>
                <w:szCs w:val="18"/>
              </w:rPr>
              <w:t xml:space="preserve">Agent </w:t>
            </w:r>
            <w:r w:rsidRPr="00B1005D">
              <w:rPr>
                <w:sz w:val="18"/>
                <w:szCs w:val="18"/>
                <w:cs/>
              </w:rPr>
              <w:t>ทุก</w:t>
            </w:r>
            <w:r w:rsidRPr="00B1005D">
              <w:rPr>
                <w:sz w:val="18"/>
                <w:szCs w:val="18"/>
              </w:rPr>
              <w:t xml:space="preserve"> Agent</w:t>
            </w:r>
          </w:p>
        </w:tc>
        <w:tc>
          <w:tcPr>
            <w:tcW w:w="573" w:type="pct"/>
          </w:tcPr>
          <w:p w14:paraId="68A7A016" w14:textId="77777777" w:rsidR="00991562" w:rsidRDefault="00991562" w:rsidP="00600482">
            <w:pPr>
              <w:jc w:val="center"/>
              <w:rPr>
                <w:sz w:val="18"/>
                <w:szCs w:val="18"/>
              </w:rPr>
            </w:pPr>
            <w:r w:rsidRPr="00B1005D">
              <w:rPr>
                <w:sz w:val="18"/>
                <w:szCs w:val="18"/>
              </w:rPr>
              <w:t xml:space="preserve">pdf, </w:t>
            </w:r>
          </w:p>
          <w:p w14:paraId="01B5520C" w14:textId="77777777" w:rsidR="00991562" w:rsidRPr="00B1005D" w:rsidRDefault="00991562" w:rsidP="00600482">
            <w:pPr>
              <w:jc w:val="center"/>
              <w:rPr>
                <w:sz w:val="18"/>
                <w:szCs w:val="18"/>
                <w:cs/>
              </w:rPr>
            </w:pPr>
            <w:r w:rsidRPr="00B1005D">
              <w:rPr>
                <w:sz w:val="18"/>
                <w:szCs w:val="18"/>
              </w:rPr>
              <w:t>excel</w:t>
            </w:r>
          </w:p>
        </w:tc>
        <w:tc>
          <w:tcPr>
            <w:tcW w:w="412" w:type="pct"/>
          </w:tcPr>
          <w:p w14:paraId="241958F9" w14:textId="77777777" w:rsidR="00991562" w:rsidRPr="00B1005D" w:rsidRDefault="00991562" w:rsidP="00600482">
            <w:pPr>
              <w:jc w:val="center"/>
              <w:rPr>
                <w:sz w:val="18"/>
                <w:szCs w:val="18"/>
              </w:rPr>
            </w:pPr>
            <w:r w:rsidRPr="00277135">
              <w:rPr>
                <w:sz w:val="18"/>
                <w:szCs w:val="18"/>
              </w:rPr>
              <w:t>/</w:t>
            </w:r>
          </w:p>
        </w:tc>
        <w:tc>
          <w:tcPr>
            <w:tcW w:w="449" w:type="pct"/>
          </w:tcPr>
          <w:p w14:paraId="7B770E4A" w14:textId="77777777" w:rsidR="00991562" w:rsidRPr="00B1005D" w:rsidRDefault="00991562" w:rsidP="00600482">
            <w:pPr>
              <w:jc w:val="center"/>
              <w:rPr>
                <w:sz w:val="18"/>
                <w:szCs w:val="18"/>
              </w:rPr>
            </w:pPr>
          </w:p>
        </w:tc>
      </w:tr>
      <w:tr w:rsidR="00991562" w:rsidRPr="00A725A7" w14:paraId="5E56EFD2" w14:textId="77777777" w:rsidTr="00600482">
        <w:trPr>
          <w:trHeight w:val="620"/>
        </w:trPr>
        <w:tc>
          <w:tcPr>
            <w:tcW w:w="294" w:type="pct"/>
            <w:shd w:val="clear" w:color="auto" w:fill="auto"/>
            <w:noWrap/>
          </w:tcPr>
          <w:p w14:paraId="4D669E2F" w14:textId="620673C8" w:rsidR="00991562" w:rsidRPr="00B1005D" w:rsidRDefault="001722F0" w:rsidP="00600482">
            <w:pPr>
              <w:jc w:val="center"/>
              <w:rPr>
                <w:sz w:val="18"/>
                <w:szCs w:val="18"/>
              </w:rPr>
            </w:pPr>
            <w:r>
              <w:rPr>
                <w:sz w:val="18"/>
                <w:szCs w:val="18"/>
              </w:rPr>
              <w:t>7</w:t>
            </w:r>
          </w:p>
        </w:tc>
        <w:tc>
          <w:tcPr>
            <w:tcW w:w="1024" w:type="pct"/>
            <w:shd w:val="clear" w:color="auto" w:fill="auto"/>
            <w:noWrap/>
            <w:hideMark/>
          </w:tcPr>
          <w:p w14:paraId="74CF5D1E" w14:textId="77777777" w:rsidR="00991562" w:rsidRPr="00B1005D" w:rsidRDefault="00991562" w:rsidP="00600482">
            <w:pPr>
              <w:rPr>
                <w:sz w:val="18"/>
                <w:szCs w:val="18"/>
              </w:rPr>
            </w:pPr>
            <w:r w:rsidRPr="00B1005D">
              <w:rPr>
                <w:sz w:val="18"/>
                <w:szCs w:val="18"/>
              </w:rPr>
              <w:t>Summary Report</w:t>
            </w:r>
          </w:p>
        </w:tc>
        <w:tc>
          <w:tcPr>
            <w:tcW w:w="630" w:type="pct"/>
          </w:tcPr>
          <w:p w14:paraId="52344541" w14:textId="77777777" w:rsidR="00991562" w:rsidRPr="00B1005D" w:rsidRDefault="00991562" w:rsidP="00600482">
            <w:pPr>
              <w:jc w:val="center"/>
              <w:rPr>
                <w:sz w:val="18"/>
                <w:szCs w:val="18"/>
                <w:cs/>
              </w:rPr>
            </w:pPr>
            <w:r>
              <w:rPr>
                <w:sz w:val="18"/>
                <w:szCs w:val="18"/>
              </w:rPr>
              <w:t>Summary</w:t>
            </w:r>
          </w:p>
        </w:tc>
        <w:tc>
          <w:tcPr>
            <w:tcW w:w="1618" w:type="pct"/>
            <w:shd w:val="clear" w:color="auto" w:fill="auto"/>
            <w:noWrap/>
            <w:hideMark/>
          </w:tcPr>
          <w:p w14:paraId="3A51A41B" w14:textId="2735D6B3" w:rsidR="00991562" w:rsidRPr="00B1005D" w:rsidRDefault="00991562" w:rsidP="00600482">
            <w:pPr>
              <w:rPr>
                <w:sz w:val="18"/>
                <w:szCs w:val="18"/>
              </w:rPr>
            </w:pPr>
            <w:r>
              <w:rPr>
                <w:rFonts w:hint="cs"/>
                <w:sz w:val="18"/>
                <w:szCs w:val="18"/>
                <w:cs/>
              </w:rPr>
              <w:t xml:space="preserve">แสดงข้อมูล </w:t>
            </w:r>
            <w:r>
              <w:rPr>
                <w:sz w:val="18"/>
                <w:szCs w:val="18"/>
              </w:rPr>
              <w:t xml:space="preserve">Summary </w:t>
            </w:r>
            <w:r>
              <w:rPr>
                <w:rFonts w:hint="cs"/>
                <w:sz w:val="18"/>
                <w:szCs w:val="18"/>
                <w:cs/>
              </w:rPr>
              <w:t xml:space="preserve">ของ </w:t>
            </w:r>
            <w:r w:rsidRPr="00B1005D">
              <w:rPr>
                <w:sz w:val="18"/>
                <w:szCs w:val="18"/>
              </w:rPr>
              <w:t>Issues/Invoice/Credit Note</w:t>
            </w:r>
            <w:r w:rsidRPr="00B1005D">
              <w:rPr>
                <w:sz w:val="18"/>
                <w:szCs w:val="18"/>
                <w:cs/>
              </w:rPr>
              <w:t xml:space="preserve"> </w:t>
            </w:r>
            <w:r>
              <w:rPr>
                <w:rFonts w:hint="cs"/>
                <w:sz w:val="18"/>
                <w:szCs w:val="18"/>
                <w:cs/>
              </w:rPr>
              <w:t>โดย</w:t>
            </w:r>
            <w:r w:rsidRPr="00B1005D">
              <w:rPr>
                <w:sz w:val="18"/>
                <w:szCs w:val="18"/>
                <w:cs/>
              </w:rPr>
              <w:t xml:space="preserve">ใช้ข้อมูลจาก </w:t>
            </w:r>
            <w:r w:rsidRPr="00B1005D">
              <w:rPr>
                <w:sz w:val="18"/>
                <w:szCs w:val="18"/>
              </w:rPr>
              <w:t>Billing Report</w:t>
            </w:r>
          </w:p>
        </w:tc>
        <w:tc>
          <w:tcPr>
            <w:tcW w:w="573" w:type="pct"/>
          </w:tcPr>
          <w:p w14:paraId="69118350" w14:textId="77777777" w:rsidR="00991562" w:rsidRDefault="00991562" w:rsidP="00600482">
            <w:pPr>
              <w:jc w:val="center"/>
              <w:rPr>
                <w:sz w:val="18"/>
                <w:szCs w:val="18"/>
              </w:rPr>
            </w:pPr>
            <w:r w:rsidRPr="00B1005D">
              <w:rPr>
                <w:sz w:val="18"/>
                <w:szCs w:val="18"/>
              </w:rPr>
              <w:t xml:space="preserve">pdf, </w:t>
            </w:r>
          </w:p>
          <w:p w14:paraId="5FE7764B" w14:textId="77777777" w:rsidR="00991562" w:rsidRPr="00B1005D" w:rsidRDefault="00991562" w:rsidP="00600482">
            <w:pPr>
              <w:jc w:val="center"/>
              <w:rPr>
                <w:sz w:val="18"/>
                <w:szCs w:val="18"/>
                <w:cs/>
              </w:rPr>
            </w:pPr>
            <w:r w:rsidRPr="00B1005D">
              <w:rPr>
                <w:sz w:val="18"/>
                <w:szCs w:val="18"/>
              </w:rPr>
              <w:t>excel</w:t>
            </w:r>
          </w:p>
        </w:tc>
        <w:tc>
          <w:tcPr>
            <w:tcW w:w="412" w:type="pct"/>
          </w:tcPr>
          <w:p w14:paraId="4DB1FA1B" w14:textId="77777777" w:rsidR="00991562" w:rsidRPr="00B1005D" w:rsidRDefault="00991562" w:rsidP="00600482">
            <w:pPr>
              <w:jc w:val="center"/>
              <w:rPr>
                <w:sz w:val="18"/>
                <w:szCs w:val="18"/>
              </w:rPr>
            </w:pPr>
            <w:r w:rsidRPr="00277135">
              <w:rPr>
                <w:sz w:val="18"/>
                <w:szCs w:val="18"/>
              </w:rPr>
              <w:t>/</w:t>
            </w:r>
          </w:p>
        </w:tc>
        <w:tc>
          <w:tcPr>
            <w:tcW w:w="449" w:type="pct"/>
          </w:tcPr>
          <w:p w14:paraId="3FD4B600" w14:textId="77777777" w:rsidR="00991562" w:rsidRPr="00B1005D" w:rsidRDefault="00991562" w:rsidP="00600482">
            <w:pPr>
              <w:jc w:val="center"/>
              <w:rPr>
                <w:sz w:val="18"/>
                <w:szCs w:val="18"/>
              </w:rPr>
            </w:pPr>
          </w:p>
        </w:tc>
      </w:tr>
      <w:tr w:rsidR="00991562" w:rsidRPr="00A725A7" w14:paraId="4EA7D9FD" w14:textId="77777777" w:rsidTr="00600482">
        <w:trPr>
          <w:trHeight w:val="494"/>
        </w:trPr>
        <w:tc>
          <w:tcPr>
            <w:tcW w:w="294" w:type="pct"/>
            <w:shd w:val="clear" w:color="auto" w:fill="auto"/>
            <w:noWrap/>
          </w:tcPr>
          <w:p w14:paraId="483B329D" w14:textId="2D30904F" w:rsidR="00991562" w:rsidRPr="00B1005D" w:rsidRDefault="001722F0" w:rsidP="00600482">
            <w:pPr>
              <w:jc w:val="center"/>
              <w:rPr>
                <w:sz w:val="18"/>
                <w:szCs w:val="18"/>
              </w:rPr>
            </w:pPr>
            <w:r>
              <w:rPr>
                <w:sz w:val="18"/>
                <w:szCs w:val="18"/>
              </w:rPr>
              <w:t>8</w:t>
            </w:r>
          </w:p>
        </w:tc>
        <w:tc>
          <w:tcPr>
            <w:tcW w:w="1024" w:type="pct"/>
            <w:shd w:val="clear" w:color="auto" w:fill="auto"/>
            <w:noWrap/>
          </w:tcPr>
          <w:p w14:paraId="22119D62" w14:textId="77777777" w:rsidR="00991562" w:rsidRPr="00B1005D" w:rsidRDefault="00991562" w:rsidP="00600482">
            <w:pPr>
              <w:rPr>
                <w:sz w:val="18"/>
                <w:szCs w:val="18"/>
              </w:rPr>
            </w:pPr>
            <w:r>
              <w:rPr>
                <w:sz w:val="18"/>
                <w:szCs w:val="18"/>
              </w:rPr>
              <w:t>Incentive/Void Report</w:t>
            </w:r>
          </w:p>
        </w:tc>
        <w:tc>
          <w:tcPr>
            <w:tcW w:w="630" w:type="pct"/>
          </w:tcPr>
          <w:p w14:paraId="18CF851B" w14:textId="77777777" w:rsidR="00991562" w:rsidRDefault="00991562" w:rsidP="00600482">
            <w:pPr>
              <w:jc w:val="center"/>
              <w:rPr>
                <w:sz w:val="18"/>
                <w:szCs w:val="18"/>
              </w:rPr>
            </w:pPr>
            <w:r>
              <w:rPr>
                <w:sz w:val="18"/>
                <w:szCs w:val="18"/>
              </w:rPr>
              <w:t>Summary</w:t>
            </w:r>
          </w:p>
        </w:tc>
        <w:tc>
          <w:tcPr>
            <w:tcW w:w="1618" w:type="pct"/>
            <w:shd w:val="clear" w:color="auto" w:fill="auto"/>
            <w:noWrap/>
          </w:tcPr>
          <w:p w14:paraId="6C3221BE" w14:textId="77777777" w:rsidR="00991562" w:rsidRDefault="00991562" w:rsidP="00600482">
            <w:pPr>
              <w:rPr>
                <w:sz w:val="18"/>
                <w:szCs w:val="18"/>
              </w:rPr>
            </w:pPr>
            <w:r>
              <w:rPr>
                <w:rFonts w:hint="cs"/>
                <w:sz w:val="18"/>
                <w:szCs w:val="18"/>
                <w:cs/>
              </w:rPr>
              <w:t xml:space="preserve">แสดงข้อมูล </w:t>
            </w:r>
            <w:r>
              <w:rPr>
                <w:sz w:val="18"/>
                <w:szCs w:val="18"/>
              </w:rPr>
              <w:t xml:space="preserve">Summary </w:t>
            </w:r>
            <w:r>
              <w:rPr>
                <w:rFonts w:hint="cs"/>
                <w:sz w:val="18"/>
                <w:szCs w:val="18"/>
                <w:cs/>
              </w:rPr>
              <w:t xml:space="preserve">ของ </w:t>
            </w:r>
            <w:r>
              <w:rPr>
                <w:sz w:val="18"/>
                <w:szCs w:val="18"/>
              </w:rPr>
              <w:t xml:space="preserve">Incentive/Void </w:t>
            </w:r>
            <w:r>
              <w:rPr>
                <w:rFonts w:hint="cs"/>
                <w:sz w:val="18"/>
                <w:szCs w:val="18"/>
                <w:cs/>
              </w:rPr>
              <w:t xml:space="preserve">โดยใช้ข้อมูลจาก </w:t>
            </w:r>
            <w:r>
              <w:rPr>
                <w:sz w:val="18"/>
                <w:szCs w:val="18"/>
              </w:rPr>
              <w:t>Billing Report</w:t>
            </w:r>
          </w:p>
        </w:tc>
        <w:tc>
          <w:tcPr>
            <w:tcW w:w="573" w:type="pct"/>
          </w:tcPr>
          <w:p w14:paraId="5A45540F" w14:textId="77777777" w:rsidR="00991562" w:rsidRDefault="00991562" w:rsidP="00600482">
            <w:pPr>
              <w:jc w:val="center"/>
              <w:rPr>
                <w:sz w:val="18"/>
                <w:szCs w:val="18"/>
              </w:rPr>
            </w:pPr>
            <w:r w:rsidRPr="00B1005D">
              <w:rPr>
                <w:sz w:val="18"/>
                <w:szCs w:val="18"/>
              </w:rPr>
              <w:t xml:space="preserve">pdf, </w:t>
            </w:r>
          </w:p>
          <w:p w14:paraId="30B69BCA" w14:textId="77777777" w:rsidR="00991562" w:rsidRPr="00B1005D" w:rsidRDefault="00991562" w:rsidP="00600482">
            <w:pPr>
              <w:jc w:val="center"/>
              <w:rPr>
                <w:sz w:val="18"/>
                <w:szCs w:val="18"/>
              </w:rPr>
            </w:pPr>
            <w:r w:rsidRPr="00B1005D">
              <w:rPr>
                <w:sz w:val="18"/>
                <w:szCs w:val="18"/>
              </w:rPr>
              <w:t>excel</w:t>
            </w:r>
          </w:p>
        </w:tc>
        <w:tc>
          <w:tcPr>
            <w:tcW w:w="412" w:type="pct"/>
          </w:tcPr>
          <w:p w14:paraId="68837424" w14:textId="77777777" w:rsidR="00991562" w:rsidRPr="00B1005D" w:rsidRDefault="00991562" w:rsidP="00600482">
            <w:pPr>
              <w:jc w:val="center"/>
              <w:rPr>
                <w:sz w:val="18"/>
                <w:szCs w:val="18"/>
              </w:rPr>
            </w:pPr>
            <w:r w:rsidRPr="00277135">
              <w:rPr>
                <w:sz w:val="18"/>
                <w:szCs w:val="18"/>
              </w:rPr>
              <w:t>/</w:t>
            </w:r>
          </w:p>
        </w:tc>
        <w:tc>
          <w:tcPr>
            <w:tcW w:w="449" w:type="pct"/>
          </w:tcPr>
          <w:p w14:paraId="160B682A" w14:textId="77777777" w:rsidR="00991562" w:rsidRPr="00B1005D" w:rsidRDefault="00991562" w:rsidP="00600482">
            <w:pPr>
              <w:jc w:val="center"/>
              <w:rPr>
                <w:sz w:val="18"/>
                <w:szCs w:val="18"/>
              </w:rPr>
            </w:pPr>
          </w:p>
        </w:tc>
      </w:tr>
      <w:tr w:rsidR="00991562" w:rsidRPr="00A725A7" w14:paraId="45DC12B3" w14:textId="77777777" w:rsidTr="00600482">
        <w:trPr>
          <w:trHeight w:val="449"/>
        </w:trPr>
        <w:tc>
          <w:tcPr>
            <w:tcW w:w="294" w:type="pct"/>
            <w:shd w:val="clear" w:color="auto" w:fill="auto"/>
            <w:noWrap/>
          </w:tcPr>
          <w:p w14:paraId="1862AABC" w14:textId="1CD5D316" w:rsidR="00991562" w:rsidRPr="00B1005D" w:rsidRDefault="001722F0" w:rsidP="00600482">
            <w:pPr>
              <w:jc w:val="center"/>
              <w:rPr>
                <w:sz w:val="18"/>
                <w:szCs w:val="18"/>
              </w:rPr>
            </w:pPr>
            <w:r>
              <w:rPr>
                <w:sz w:val="18"/>
                <w:szCs w:val="18"/>
              </w:rPr>
              <w:t>9</w:t>
            </w:r>
          </w:p>
        </w:tc>
        <w:tc>
          <w:tcPr>
            <w:tcW w:w="1024" w:type="pct"/>
            <w:shd w:val="clear" w:color="auto" w:fill="auto"/>
            <w:noWrap/>
          </w:tcPr>
          <w:p w14:paraId="1C3CB063" w14:textId="77777777" w:rsidR="00991562" w:rsidRDefault="00991562" w:rsidP="00600482">
            <w:pPr>
              <w:rPr>
                <w:sz w:val="18"/>
                <w:szCs w:val="18"/>
              </w:rPr>
            </w:pPr>
            <w:r>
              <w:rPr>
                <w:sz w:val="18"/>
                <w:szCs w:val="18"/>
              </w:rPr>
              <w:t>Print Invoice</w:t>
            </w:r>
          </w:p>
        </w:tc>
        <w:tc>
          <w:tcPr>
            <w:tcW w:w="630" w:type="pct"/>
          </w:tcPr>
          <w:p w14:paraId="5F478162" w14:textId="77777777" w:rsidR="00991562" w:rsidRDefault="00991562" w:rsidP="00600482">
            <w:pPr>
              <w:jc w:val="center"/>
              <w:rPr>
                <w:sz w:val="18"/>
                <w:szCs w:val="18"/>
              </w:rPr>
            </w:pPr>
            <w:r>
              <w:rPr>
                <w:sz w:val="18"/>
                <w:szCs w:val="18"/>
              </w:rPr>
              <w:t>Summary</w:t>
            </w:r>
          </w:p>
        </w:tc>
        <w:tc>
          <w:tcPr>
            <w:tcW w:w="1618" w:type="pct"/>
            <w:shd w:val="clear" w:color="auto" w:fill="auto"/>
            <w:noWrap/>
          </w:tcPr>
          <w:p w14:paraId="553B6803" w14:textId="77777777" w:rsidR="00991562" w:rsidRDefault="00991562" w:rsidP="00600482">
            <w:pPr>
              <w:rPr>
                <w:sz w:val="18"/>
                <w:szCs w:val="18"/>
              </w:rPr>
            </w:pPr>
            <w:r>
              <w:rPr>
                <w:rFonts w:hint="cs"/>
                <w:sz w:val="18"/>
                <w:szCs w:val="18"/>
                <w:cs/>
              </w:rPr>
              <w:t xml:space="preserve">แสดงข้อมูล </w:t>
            </w:r>
            <w:r>
              <w:rPr>
                <w:sz w:val="18"/>
                <w:szCs w:val="18"/>
              </w:rPr>
              <w:t xml:space="preserve">Summary </w:t>
            </w:r>
            <w:r>
              <w:rPr>
                <w:rFonts w:hint="cs"/>
                <w:sz w:val="18"/>
                <w:szCs w:val="18"/>
                <w:cs/>
              </w:rPr>
              <w:t xml:space="preserve">ของ </w:t>
            </w:r>
            <w:r>
              <w:rPr>
                <w:sz w:val="18"/>
                <w:szCs w:val="18"/>
              </w:rPr>
              <w:t xml:space="preserve">Invoice </w:t>
            </w:r>
            <w:r>
              <w:rPr>
                <w:rFonts w:hint="cs"/>
                <w:sz w:val="18"/>
                <w:szCs w:val="18"/>
                <w:cs/>
              </w:rPr>
              <w:t xml:space="preserve">และ </w:t>
            </w:r>
            <w:r>
              <w:rPr>
                <w:sz w:val="18"/>
                <w:szCs w:val="18"/>
              </w:rPr>
              <w:t xml:space="preserve">Credit note </w:t>
            </w:r>
            <w:r>
              <w:rPr>
                <w:rFonts w:hint="cs"/>
                <w:sz w:val="18"/>
                <w:szCs w:val="18"/>
                <w:cs/>
              </w:rPr>
              <w:t xml:space="preserve">ของ </w:t>
            </w:r>
            <w:r>
              <w:rPr>
                <w:sz w:val="18"/>
                <w:szCs w:val="18"/>
              </w:rPr>
              <w:t>Agent</w:t>
            </w:r>
          </w:p>
        </w:tc>
        <w:tc>
          <w:tcPr>
            <w:tcW w:w="573" w:type="pct"/>
          </w:tcPr>
          <w:p w14:paraId="63122C01" w14:textId="77777777" w:rsidR="00991562" w:rsidRPr="00B1005D" w:rsidRDefault="00991562" w:rsidP="00600482">
            <w:pPr>
              <w:jc w:val="center"/>
              <w:rPr>
                <w:sz w:val="18"/>
                <w:szCs w:val="18"/>
              </w:rPr>
            </w:pPr>
            <w:r>
              <w:rPr>
                <w:sz w:val="18"/>
                <w:szCs w:val="18"/>
              </w:rPr>
              <w:t>pdf</w:t>
            </w:r>
          </w:p>
        </w:tc>
        <w:tc>
          <w:tcPr>
            <w:tcW w:w="412" w:type="pct"/>
          </w:tcPr>
          <w:p w14:paraId="4B2F184D" w14:textId="77777777" w:rsidR="00991562" w:rsidRPr="00B1005D" w:rsidRDefault="00991562" w:rsidP="00600482">
            <w:pPr>
              <w:jc w:val="center"/>
              <w:rPr>
                <w:sz w:val="18"/>
                <w:szCs w:val="18"/>
              </w:rPr>
            </w:pPr>
            <w:r w:rsidRPr="00277135">
              <w:rPr>
                <w:sz w:val="18"/>
                <w:szCs w:val="18"/>
              </w:rPr>
              <w:t>/</w:t>
            </w:r>
          </w:p>
        </w:tc>
        <w:tc>
          <w:tcPr>
            <w:tcW w:w="449" w:type="pct"/>
          </w:tcPr>
          <w:p w14:paraId="68C41810" w14:textId="77777777" w:rsidR="00991562" w:rsidRPr="00B1005D" w:rsidRDefault="00991562" w:rsidP="00600482">
            <w:pPr>
              <w:jc w:val="center"/>
              <w:rPr>
                <w:sz w:val="18"/>
                <w:szCs w:val="18"/>
              </w:rPr>
            </w:pPr>
            <w:r>
              <w:rPr>
                <w:sz w:val="18"/>
                <w:szCs w:val="18"/>
              </w:rPr>
              <w:t>/</w:t>
            </w:r>
          </w:p>
        </w:tc>
      </w:tr>
      <w:tr w:rsidR="00991562" w:rsidRPr="00A725A7" w14:paraId="11ABE35D" w14:textId="77777777" w:rsidTr="00600482">
        <w:trPr>
          <w:trHeight w:val="521"/>
        </w:trPr>
        <w:tc>
          <w:tcPr>
            <w:tcW w:w="294" w:type="pct"/>
            <w:shd w:val="clear" w:color="auto" w:fill="auto"/>
            <w:noWrap/>
          </w:tcPr>
          <w:p w14:paraId="26C644A8" w14:textId="186FB8AD" w:rsidR="00991562" w:rsidRPr="00B1005D" w:rsidRDefault="00991562" w:rsidP="00600482">
            <w:pPr>
              <w:jc w:val="center"/>
              <w:rPr>
                <w:sz w:val="18"/>
                <w:szCs w:val="18"/>
              </w:rPr>
            </w:pPr>
            <w:r>
              <w:rPr>
                <w:sz w:val="18"/>
                <w:szCs w:val="18"/>
              </w:rPr>
              <w:t>1</w:t>
            </w:r>
            <w:r w:rsidR="001722F0">
              <w:rPr>
                <w:sz w:val="18"/>
                <w:szCs w:val="18"/>
              </w:rPr>
              <w:t>0</w:t>
            </w:r>
          </w:p>
        </w:tc>
        <w:tc>
          <w:tcPr>
            <w:tcW w:w="1024" w:type="pct"/>
            <w:shd w:val="clear" w:color="auto" w:fill="auto"/>
            <w:noWrap/>
          </w:tcPr>
          <w:p w14:paraId="1F449C87" w14:textId="77777777" w:rsidR="00991562" w:rsidRDefault="00991562" w:rsidP="00600482">
            <w:pPr>
              <w:rPr>
                <w:sz w:val="18"/>
                <w:szCs w:val="18"/>
              </w:rPr>
            </w:pPr>
            <w:r>
              <w:rPr>
                <w:sz w:val="18"/>
                <w:szCs w:val="18"/>
              </w:rPr>
              <w:t>Print Cash Receipt &amp; WHT</w:t>
            </w:r>
          </w:p>
        </w:tc>
        <w:tc>
          <w:tcPr>
            <w:tcW w:w="630" w:type="pct"/>
          </w:tcPr>
          <w:p w14:paraId="2635A310" w14:textId="77777777" w:rsidR="00991562" w:rsidRDefault="00991562" w:rsidP="00600482">
            <w:pPr>
              <w:jc w:val="center"/>
              <w:rPr>
                <w:sz w:val="18"/>
                <w:szCs w:val="18"/>
              </w:rPr>
            </w:pPr>
            <w:r>
              <w:rPr>
                <w:sz w:val="18"/>
                <w:szCs w:val="18"/>
              </w:rPr>
              <w:t>Summary</w:t>
            </w:r>
          </w:p>
        </w:tc>
        <w:tc>
          <w:tcPr>
            <w:tcW w:w="1618" w:type="pct"/>
            <w:shd w:val="clear" w:color="auto" w:fill="auto"/>
            <w:noWrap/>
          </w:tcPr>
          <w:p w14:paraId="72BD633E" w14:textId="77777777" w:rsidR="00991562" w:rsidRDefault="00991562" w:rsidP="00600482">
            <w:pPr>
              <w:rPr>
                <w:sz w:val="18"/>
                <w:szCs w:val="18"/>
                <w:cs/>
              </w:rPr>
            </w:pPr>
            <w:r w:rsidRPr="00113AE5">
              <w:rPr>
                <w:sz w:val="18"/>
                <w:szCs w:val="18"/>
                <w:cs/>
              </w:rPr>
              <w:t>เอกส</w:t>
            </w:r>
            <w:r>
              <w:rPr>
                <w:rFonts w:hint="cs"/>
                <w:sz w:val="18"/>
                <w:szCs w:val="18"/>
                <w:cs/>
              </w:rPr>
              <w:t>า</w:t>
            </w:r>
            <w:r w:rsidRPr="00113AE5">
              <w:rPr>
                <w:sz w:val="18"/>
                <w:szCs w:val="18"/>
                <w:cs/>
              </w:rPr>
              <w:t xml:space="preserve">ร </w:t>
            </w:r>
            <w:r>
              <w:rPr>
                <w:sz w:val="18"/>
                <w:szCs w:val="18"/>
              </w:rPr>
              <w:t>Cash Receipt</w:t>
            </w:r>
            <w:r w:rsidRPr="00113AE5">
              <w:rPr>
                <w:sz w:val="18"/>
                <w:szCs w:val="18"/>
              </w:rPr>
              <w:t xml:space="preserve"> </w:t>
            </w:r>
            <w:r w:rsidRPr="00113AE5">
              <w:rPr>
                <w:sz w:val="18"/>
                <w:szCs w:val="18"/>
                <w:cs/>
              </w:rPr>
              <w:t>และ</w:t>
            </w:r>
            <w:r>
              <w:rPr>
                <w:rFonts w:hint="cs"/>
                <w:sz w:val="18"/>
                <w:szCs w:val="18"/>
                <w:cs/>
              </w:rPr>
              <w:t>หนังสือรับรองการหักภาษี ณ ที่จ่าย</w:t>
            </w:r>
          </w:p>
        </w:tc>
        <w:tc>
          <w:tcPr>
            <w:tcW w:w="573" w:type="pct"/>
          </w:tcPr>
          <w:p w14:paraId="669537D5" w14:textId="77777777" w:rsidR="00991562" w:rsidRPr="00B1005D" w:rsidRDefault="00991562" w:rsidP="00600482">
            <w:pPr>
              <w:jc w:val="center"/>
              <w:rPr>
                <w:sz w:val="18"/>
                <w:szCs w:val="18"/>
              </w:rPr>
            </w:pPr>
            <w:r>
              <w:rPr>
                <w:sz w:val="18"/>
                <w:szCs w:val="18"/>
              </w:rPr>
              <w:t>pdf</w:t>
            </w:r>
          </w:p>
        </w:tc>
        <w:tc>
          <w:tcPr>
            <w:tcW w:w="412" w:type="pct"/>
          </w:tcPr>
          <w:p w14:paraId="058BDF64" w14:textId="77777777" w:rsidR="00991562" w:rsidRPr="00B1005D" w:rsidRDefault="00991562" w:rsidP="00600482">
            <w:pPr>
              <w:jc w:val="center"/>
              <w:rPr>
                <w:sz w:val="18"/>
                <w:szCs w:val="18"/>
              </w:rPr>
            </w:pPr>
            <w:r w:rsidRPr="00277135">
              <w:rPr>
                <w:sz w:val="18"/>
                <w:szCs w:val="18"/>
              </w:rPr>
              <w:t>/</w:t>
            </w:r>
          </w:p>
        </w:tc>
        <w:tc>
          <w:tcPr>
            <w:tcW w:w="449" w:type="pct"/>
          </w:tcPr>
          <w:p w14:paraId="6205C037" w14:textId="77777777" w:rsidR="00991562" w:rsidRPr="00B1005D" w:rsidRDefault="00991562" w:rsidP="00600482">
            <w:pPr>
              <w:jc w:val="center"/>
              <w:rPr>
                <w:sz w:val="18"/>
                <w:szCs w:val="18"/>
              </w:rPr>
            </w:pPr>
            <w:r>
              <w:rPr>
                <w:sz w:val="18"/>
                <w:szCs w:val="18"/>
              </w:rPr>
              <w:t>/</w:t>
            </w:r>
          </w:p>
        </w:tc>
      </w:tr>
    </w:tbl>
    <w:p w14:paraId="0A3E110C" w14:textId="77777777" w:rsidR="00991562" w:rsidRPr="00A725A7" w:rsidRDefault="00991562" w:rsidP="00991562">
      <w:pPr>
        <w:spacing w:after="160" w:line="259" w:lineRule="auto"/>
      </w:pPr>
      <w:r w:rsidRPr="00A725A7">
        <w:br w:type="page"/>
      </w:r>
    </w:p>
    <w:p w14:paraId="46E0AD72" w14:textId="77777777" w:rsidR="00334F2F" w:rsidRDefault="00334F2F" w:rsidP="00991562">
      <w:pPr>
        <w:pStyle w:val="Heading2"/>
        <w:jc w:val="both"/>
        <w:sectPr w:rsidR="00334F2F" w:rsidSect="00F434B7">
          <w:headerReference w:type="even" r:id="rId119"/>
          <w:headerReference w:type="default" r:id="rId120"/>
          <w:footerReference w:type="default" r:id="rId121"/>
          <w:headerReference w:type="first" r:id="rId122"/>
          <w:pgSz w:w="11906" w:h="16838" w:code="9"/>
          <w:pgMar w:top="1440" w:right="1440" w:bottom="1440" w:left="1440" w:header="576" w:footer="576" w:gutter="0"/>
          <w:cols w:space="708"/>
          <w:docGrid w:linePitch="360"/>
        </w:sectPr>
      </w:pPr>
    </w:p>
    <w:p w14:paraId="5E4E36FD" w14:textId="77777777" w:rsidR="00334F2F" w:rsidRPr="00334F2F" w:rsidRDefault="00334F2F" w:rsidP="00334F2F">
      <w:pPr>
        <w:pStyle w:val="ListParagraph"/>
        <w:keepNext/>
        <w:numPr>
          <w:ilvl w:val="0"/>
          <w:numId w:val="2"/>
        </w:numPr>
        <w:spacing w:before="120"/>
        <w:outlineLvl w:val="2"/>
        <w:rPr>
          <w:b/>
          <w:bCs/>
          <w:vanish/>
          <w:cs/>
        </w:rPr>
      </w:pPr>
      <w:bookmarkStart w:id="226" w:name="_Toc498696747"/>
      <w:bookmarkStart w:id="227" w:name="_Toc498696794"/>
      <w:bookmarkStart w:id="228" w:name="_Toc498696748"/>
      <w:bookmarkStart w:id="229" w:name="_Toc498696795"/>
      <w:bookmarkStart w:id="230" w:name="_Toc498696754"/>
      <w:bookmarkStart w:id="231" w:name="_Toc498696801"/>
      <w:bookmarkStart w:id="232" w:name="_Toc500319869"/>
      <w:bookmarkStart w:id="233" w:name="_Toc500321232"/>
      <w:bookmarkEnd w:id="226"/>
      <w:bookmarkEnd w:id="227"/>
      <w:bookmarkEnd w:id="228"/>
      <w:bookmarkEnd w:id="229"/>
      <w:bookmarkEnd w:id="230"/>
      <w:bookmarkEnd w:id="231"/>
      <w:bookmarkEnd w:id="232"/>
      <w:bookmarkEnd w:id="233"/>
    </w:p>
    <w:p w14:paraId="187C984E" w14:textId="77777777" w:rsidR="00334F2F" w:rsidRPr="00334F2F" w:rsidRDefault="00334F2F" w:rsidP="00334F2F">
      <w:pPr>
        <w:pStyle w:val="ListParagraph"/>
        <w:keepNext/>
        <w:numPr>
          <w:ilvl w:val="0"/>
          <w:numId w:val="2"/>
        </w:numPr>
        <w:spacing w:before="120"/>
        <w:outlineLvl w:val="2"/>
        <w:rPr>
          <w:b/>
          <w:bCs/>
          <w:vanish/>
          <w:cs/>
        </w:rPr>
      </w:pPr>
      <w:bookmarkStart w:id="234" w:name="_Toc500319870"/>
      <w:bookmarkStart w:id="235" w:name="_Toc500321233"/>
      <w:bookmarkEnd w:id="234"/>
      <w:bookmarkEnd w:id="235"/>
    </w:p>
    <w:p w14:paraId="30FBBE45" w14:textId="77777777" w:rsidR="00334F2F" w:rsidRPr="00334F2F" w:rsidRDefault="00334F2F" w:rsidP="00334F2F">
      <w:pPr>
        <w:pStyle w:val="ListParagraph"/>
        <w:keepNext/>
        <w:numPr>
          <w:ilvl w:val="1"/>
          <w:numId w:val="2"/>
        </w:numPr>
        <w:spacing w:before="120"/>
        <w:outlineLvl w:val="2"/>
        <w:rPr>
          <w:b/>
          <w:bCs/>
          <w:vanish/>
          <w:cs/>
        </w:rPr>
      </w:pPr>
      <w:bookmarkStart w:id="236" w:name="_Toc500319871"/>
      <w:bookmarkStart w:id="237" w:name="_Toc500321234"/>
      <w:bookmarkEnd w:id="236"/>
      <w:bookmarkEnd w:id="237"/>
    </w:p>
    <w:p w14:paraId="73295C4D" w14:textId="77777777" w:rsidR="00334F2F" w:rsidRPr="00334F2F" w:rsidRDefault="00334F2F" w:rsidP="00334F2F">
      <w:pPr>
        <w:pStyle w:val="ListParagraph"/>
        <w:keepNext/>
        <w:numPr>
          <w:ilvl w:val="1"/>
          <w:numId w:val="2"/>
        </w:numPr>
        <w:spacing w:before="120"/>
        <w:outlineLvl w:val="2"/>
        <w:rPr>
          <w:b/>
          <w:bCs/>
          <w:vanish/>
          <w:cs/>
        </w:rPr>
      </w:pPr>
      <w:bookmarkStart w:id="238" w:name="_Toc500319872"/>
      <w:bookmarkStart w:id="239" w:name="_Toc500321235"/>
      <w:bookmarkEnd w:id="238"/>
      <w:bookmarkEnd w:id="239"/>
    </w:p>
    <w:p w14:paraId="2D04CEF2" w14:textId="77777777" w:rsidR="00334F2F" w:rsidRPr="00334F2F" w:rsidRDefault="00334F2F" w:rsidP="00334F2F">
      <w:pPr>
        <w:pStyle w:val="ListParagraph"/>
        <w:keepNext/>
        <w:numPr>
          <w:ilvl w:val="1"/>
          <w:numId w:val="2"/>
        </w:numPr>
        <w:spacing w:before="120"/>
        <w:outlineLvl w:val="2"/>
        <w:rPr>
          <w:b/>
          <w:bCs/>
          <w:vanish/>
          <w:cs/>
        </w:rPr>
      </w:pPr>
      <w:bookmarkStart w:id="240" w:name="_Toc500319873"/>
      <w:bookmarkStart w:id="241" w:name="_Toc500321236"/>
      <w:bookmarkEnd w:id="240"/>
      <w:bookmarkEnd w:id="241"/>
    </w:p>
    <w:p w14:paraId="5A0908DE" w14:textId="77777777" w:rsidR="00334F2F" w:rsidRPr="00334F2F" w:rsidRDefault="00334F2F" w:rsidP="00334F2F">
      <w:pPr>
        <w:pStyle w:val="ListParagraph"/>
        <w:keepNext/>
        <w:numPr>
          <w:ilvl w:val="1"/>
          <w:numId w:val="2"/>
        </w:numPr>
        <w:spacing w:before="120"/>
        <w:outlineLvl w:val="2"/>
        <w:rPr>
          <w:b/>
          <w:bCs/>
          <w:vanish/>
          <w:cs/>
        </w:rPr>
      </w:pPr>
      <w:bookmarkStart w:id="242" w:name="_Toc500319874"/>
      <w:bookmarkStart w:id="243" w:name="_Toc500321237"/>
      <w:bookmarkEnd w:id="242"/>
      <w:bookmarkEnd w:id="243"/>
    </w:p>
    <w:p w14:paraId="27175DCD" w14:textId="77777777" w:rsidR="00334F2F" w:rsidRPr="00334F2F" w:rsidRDefault="00334F2F" w:rsidP="00334F2F">
      <w:pPr>
        <w:pStyle w:val="ListParagraph"/>
        <w:keepNext/>
        <w:numPr>
          <w:ilvl w:val="1"/>
          <w:numId w:val="2"/>
        </w:numPr>
        <w:spacing w:before="120"/>
        <w:outlineLvl w:val="2"/>
        <w:rPr>
          <w:b/>
          <w:bCs/>
          <w:vanish/>
          <w:cs/>
        </w:rPr>
      </w:pPr>
      <w:bookmarkStart w:id="244" w:name="_Toc500319875"/>
      <w:bookmarkStart w:id="245" w:name="_Toc500321238"/>
      <w:bookmarkEnd w:id="244"/>
      <w:bookmarkEnd w:id="245"/>
    </w:p>
    <w:p w14:paraId="41416FC9" w14:textId="77777777" w:rsidR="00334F2F" w:rsidRPr="00334F2F" w:rsidRDefault="00334F2F" w:rsidP="00334F2F">
      <w:pPr>
        <w:pStyle w:val="ListParagraph"/>
        <w:keepNext/>
        <w:numPr>
          <w:ilvl w:val="1"/>
          <w:numId w:val="2"/>
        </w:numPr>
        <w:spacing w:before="120"/>
        <w:outlineLvl w:val="2"/>
        <w:rPr>
          <w:b/>
          <w:bCs/>
          <w:vanish/>
          <w:cs/>
        </w:rPr>
      </w:pPr>
      <w:bookmarkStart w:id="246" w:name="_Toc500319876"/>
      <w:bookmarkStart w:id="247" w:name="_Toc500321239"/>
      <w:bookmarkEnd w:id="246"/>
      <w:bookmarkEnd w:id="247"/>
    </w:p>
    <w:p w14:paraId="2522C1EE" w14:textId="46763E50" w:rsidR="00991562" w:rsidRPr="00A725A7" w:rsidRDefault="00991562" w:rsidP="00334F2F">
      <w:pPr>
        <w:pStyle w:val="Heading3"/>
        <w:numPr>
          <w:ilvl w:val="2"/>
          <w:numId w:val="2"/>
        </w:numPr>
      </w:pPr>
      <w:bookmarkStart w:id="248" w:name="_Toc500321240"/>
      <w:r w:rsidRPr="00A725A7">
        <w:rPr>
          <w:cs/>
        </w:rPr>
        <w:t xml:space="preserve">รายงานที่ใช้รูปแบบ </w:t>
      </w:r>
      <w:r w:rsidRPr="00A725A7">
        <w:t>Transaction</w:t>
      </w:r>
      <w:bookmarkEnd w:id="248"/>
    </w:p>
    <w:p w14:paraId="41768DF8" w14:textId="77777777" w:rsidR="00991562" w:rsidRDefault="00991562" w:rsidP="00991562">
      <w:pPr>
        <w:ind w:left="90"/>
      </w:pPr>
    </w:p>
    <w:p w14:paraId="7C313A02" w14:textId="77777777" w:rsidR="00991562" w:rsidRPr="00A725A7" w:rsidRDefault="00991562" w:rsidP="00991562">
      <w:pPr>
        <w:rPr>
          <w:u w:val="single"/>
        </w:rPr>
      </w:pPr>
      <w:r w:rsidRPr="00A725A7">
        <w:rPr>
          <w:u w:val="single"/>
          <w:cs/>
        </w:rPr>
        <w:t>ข้อมูลสำหรับ</w:t>
      </w:r>
      <w:r w:rsidRPr="00A725A7">
        <w:rPr>
          <w:u w:val="single"/>
        </w:rPr>
        <w:t xml:space="preserve"> Report </w:t>
      </w:r>
      <w:r w:rsidRPr="00A725A7">
        <w:rPr>
          <w:u w:val="single"/>
          <w:cs/>
        </w:rPr>
        <w:t xml:space="preserve">แบบ </w:t>
      </w:r>
      <w:r w:rsidRPr="00A725A7">
        <w:rPr>
          <w:u w:val="single"/>
        </w:rPr>
        <w:t>Transaction</w:t>
      </w:r>
    </w:p>
    <w:p w14:paraId="078B538B" w14:textId="77777777" w:rsidR="00991562" w:rsidRDefault="00991562" w:rsidP="00991562"/>
    <w:p w14:paraId="0710B5DE" w14:textId="77777777" w:rsidR="00991562" w:rsidRPr="00A725A7" w:rsidRDefault="00991562" w:rsidP="00991562">
      <w:r w:rsidRPr="00A725A7">
        <w:rPr>
          <w:cs/>
        </w:rPr>
        <w:t xml:space="preserve">การคำนวณข้อมูลจาก </w:t>
      </w:r>
      <w:r w:rsidRPr="00A725A7">
        <w:t>Hot files (Issues)</w:t>
      </w:r>
    </w:p>
    <w:tbl>
      <w:tblPr>
        <w:tblW w:w="12505" w:type="dxa"/>
        <w:tblLook w:val="04A0" w:firstRow="1" w:lastRow="0" w:firstColumn="1" w:lastColumn="0" w:noHBand="0" w:noVBand="1"/>
      </w:tblPr>
      <w:tblGrid>
        <w:gridCol w:w="4625"/>
        <w:gridCol w:w="4255"/>
        <w:gridCol w:w="3625"/>
      </w:tblGrid>
      <w:tr w:rsidR="00991562" w:rsidRPr="00A725A7" w14:paraId="79707CC5" w14:textId="77777777" w:rsidTr="00600482">
        <w:trPr>
          <w:trHeight w:val="600"/>
        </w:trPr>
        <w:tc>
          <w:tcPr>
            <w:tcW w:w="0" w:type="auto"/>
            <w:tcBorders>
              <w:top w:val="single" w:sz="4" w:space="0" w:color="auto"/>
              <w:left w:val="single" w:sz="4" w:space="0" w:color="auto"/>
              <w:bottom w:val="single" w:sz="4" w:space="0" w:color="auto"/>
              <w:right w:val="single" w:sz="4" w:space="0" w:color="auto"/>
            </w:tcBorders>
            <w:shd w:val="clear" w:color="000000" w:fill="FFCC99"/>
            <w:noWrap/>
            <w:vAlign w:val="center"/>
            <w:hideMark/>
          </w:tcPr>
          <w:p w14:paraId="271DCC3C" w14:textId="77777777" w:rsidR="00991562" w:rsidRPr="008167F1" w:rsidRDefault="00991562" w:rsidP="00600482">
            <w:pPr>
              <w:jc w:val="center"/>
              <w:rPr>
                <w:sz w:val="18"/>
                <w:szCs w:val="18"/>
              </w:rPr>
            </w:pPr>
            <w:r w:rsidRPr="008167F1">
              <w:rPr>
                <w:sz w:val="18"/>
                <w:szCs w:val="18"/>
              </w:rPr>
              <w:t>*** ISSUES</w:t>
            </w:r>
          </w:p>
          <w:p w14:paraId="3D30D152" w14:textId="77777777" w:rsidR="00991562" w:rsidRPr="008167F1" w:rsidRDefault="00991562" w:rsidP="00600482">
            <w:pPr>
              <w:jc w:val="center"/>
              <w:rPr>
                <w:sz w:val="18"/>
                <w:szCs w:val="18"/>
              </w:rPr>
            </w:pPr>
            <w:r w:rsidRPr="008167F1">
              <w:rPr>
                <w:sz w:val="18"/>
                <w:szCs w:val="18"/>
              </w:rPr>
              <w:t xml:space="preserve"> (BKS24.</w:t>
            </w:r>
            <w:r>
              <w:rPr>
                <w:sz w:val="18"/>
                <w:szCs w:val="18"/>
              </w:rPr>
              <w:t>BKS</w:t>
            </w:r>
            <w:r w:rsidRPr="008167F1">
              <w:rPr>
                <w:sz w:val="18"/>
                <w:szCs w:val="18"/>
              </w:rPr>
              <w:t>TRNC "TKTT, EMDA, EMDS, CANN, CANX")</w:t>
            </w:r>
          </w:p>
        </w:tc>
        <w:tc>
          <w:tcPr>
            <w:tcW w:w="4568" w:type="dxa"/>
            <w:tcBorders>
              <w:top w:val="single" w:sz="4" w:space="0" w:color="auto"/>
              <w:left w:val="nil"/>
              <w:bottom w:val="single" w:sz="4" w:space="0" w:color="auto"/>
              <w:right w:val="single" w:sz="4" w:space="0" w:color="auto"/>
            </w:tcBorders>
            <w:shd w:val="clear" w:color="000000" w:fill="FFCC99"/>
          </w:tcPr>
          <w:p w14:paraId="14DB011F" w14:textId="77777777" w:rsidR="00991562" w:rsidRPr="008167F1" w:rsidRDefault="00991562" w:rsidP="00600482">
            <w:pPr>
              <w:jc w:val="center"/>
              <w:rPr>
                <w:sz w:val="18"/>
                <w:szCs w:val="18"/>
              </w:rPr>
            </w:pPr>
            <w:r w:rsidRPr="008167F1">
              <w:rPr>
                <w:sz w:val="18"/>
                <w:szCs w:val="18"/>
              </w:rPr>
              <w:t>Normal Fare</w:t>
            </w:r>
          </w:p>
          <w:p w14:paraId="30C6BCEF" w14:textId="77777777" w:rsidR="00991562" w:rsidRPr="008167F1" w:rsidRDefault="00991562" w:rsidP="00600482">
            <w:pPr>
              <w:jc w:val="center"/>
              <w:rPr>
                <w:sz w:val="18"/>
                <w:szCs w:val="18"/>
              </w:rPr>
            </w:pPr>
            <w:r w:rsidRPr="008167F1">
              <w:rPr>
                <w:sz w:val="18"/>
                <w:szCs w:val="18"/>
              </w:rPr>
              <w:t xml:space="preserve"> (BKT06.BKTNRID "Blank")</w:t>
            </w:r>
          </w:p>
        </w:tc>
        <w:tc>
          <w:tcPr>
            <w:tcW w:w="3625" w:type="dxa"/>
            <w:tcBorders>
              <w:top w:val="single" w:sz="4" w:space="0" w:color="auto"/>
              <w:left w:val="single" w:sz="4" w:space="0" w:color="auto"/>
              <w:bottom w:val="single" w:sz="4" w:space="0" w:color="auto"/>
              <w:right w:val="single" w:sz="4" w:space="0" w:color="auto"/>
            </w:tcBorders>
            <w:shd w:val="clear" w:color="000000" w:fill="FFCC99"/>
            <w:noWrap/>
            <w:vAlign w:val="center"/>
            <w:hideMark/>
          </w:tcPr>
          <w:p w14:paraId="534AD8EA" w14:textId="77777777" w:rsidR="00991562" w:rsidRPr="008167F1" w:rsidRDefault="00991562" w:rsidP="00600482">
            <w:pPr>
              <w:jc w:val="center"/>
              <w:rPr>
                <w:sz w:val="18"/>
                <w:szCs w:val="18"/>
              </w:rPr>
            </w:pPr>
            <w:r w:rsidRPr="008167F1">
              <w:rPr>
                <w:sz w:val="18"/>
                <w:szCs w:val="18"/>
              </w:rPr>
              <w:t>*** ISSUES Total</w:t>
            </w:r>
          </w:p>
        </w:tc>
      </w:tr>
      <w:tr w:rsidR="00991562" w:rsidRPr="00A725A7" w14:paraId="11E04667" w14:textId="77777777" w:rsidTr="00600482">
        <w:trPr>
          <w:trHeight w:val="300"/>
        </w:trPr>
        <w:tc>
          <w:tcPr>
            <w:tcW w:w="0" w:type="auto"/>
            <w:tcBorders>
              <w:top w:val="nil"/>
              <w:left w:val="single" w:sz="4" w:space="0" w:color="auto"/>
              <w:bottom w:val="single" w:sz="4" w:space="0" w:color="auto"/>
              <w:right w:val="single" w:sz="4" w:space="0" w:color="auto"/>
            </w:tcBorders>
            <w:shd w:val="clear" w:color="000000" w:fill="CCFFCC"/>
            <w:noWrap/>
            <w:hideMark/>
          </w:tcPr>
          <w:p w14:paraId="6B6F83C1" w14:textId="77777777" w:rsidR="00991562" w:rsidRPr="008167F1" w:rsidRDefault="00991562" w:rsidP="00600482">
            <w:pPr>
              <w:rPr>
                <w:sz w:val="18"/>
                <w:szCs w:val="18"/>
              </w:rPr>
            </w:pPr>
            <w:r w:rsidRPr="008167F1">
              <w:rPr>
                <w:sz w:val="18"/>
                <w:szCs w:val="18"/>
              </w:rPr>
              <w:t xml:space="preserve">Document Number </w:t>
            </w:r>
          </w:p>
        </w:tc>
        <w:tc>
          <w:tcPr>
            <w:tcW w:w="4568" w:type="dxa"/>
            <w:tcBorders>
              <w:top w:val="single" w:sz="4" w:space="0" w:color="auto"/>
              <w:left w:val="nil"/>
              <w:bottom w:val="single" w:sz="4" w:space="0" w:color="auto"/>
              <w:right w:val="single" w:sz="4" w:space="0" w:color="auto"/>
            </w:tcBorders>
          </w:tcPr>
          <w:p w14:paraId="301E7C6C" w14:textId="77777777" w:rsidR="00991562" w:rsidRPr="008167F1" w:rsidRDefault="00991562" w:rsidP="00600482">
            <w:pPr>
              <w:rPr>
                <w:sz w:val="18"/>
                <w:szCs w:val="18"/>
              </w:rPr>
            </w:pPr>
            <w:r w:rsidRPr="008167F1">
              <w:rPr>
                <w:sz w:val="18"/>
                <w:szCs w:val="18"/>
              </w:rPr>
              <w:t>Hots</w:t>
            </w:r>
          </w:p>
        </w:tc>
        <w:tc>
          <w:tcPr>
            <w:tcW w:w="3625" w:type="dxa"/>
            <w:tcBorders>
              <w:top w:val="nil"/>
              <w:left w:val="single" w:sz="4" w:space="0" w:color="auto"/>
              <w:bottom w:val="single" w:sz="4" w:space="0" w:color="auto"/>
              <w:right w:val="single" w:sz="4" w:space="0" w:color="auto"/>
            </w:tcBorders>
            <w:shd w:val="clear" w:color="auto" w:fill="auto"/>
            <w:noWrap/>
            <w:hideMark/>
          </w:tcPr>
          <w:p w14:paraId="1C981813" w14:textId="77777777" w:rsidR="00991562" w:rsidRPr="008167F1" w:rsidRDefault="00991562" w:rsidP="00600482">
            <w:pPr>
              <w:rPr>
                <w:sz w:val="18"/>
                <w:szCs w:val="18"/>
              </w:rPr>
            </w:pPr>
            <w:r w:rsidRPr="008167F1">
              <w:rPr>
                <w:sz w:val="18"/>
                <w:szCs w:val="18"/>
              </w:rPr>
              <w:t>-</w:t>
            </w:r>
          </w:p>
        </w:tc>
      </w:tr>
      <w:tr w:rsidR="00991562" w:rsidRPr="00A725A7" w14:paraId="7B85DFEC" w14:textId="77777777" w:rsidTr="00600482">
        <w:trPr>
          <w:trHeight w:val="300"/>
        </w:trPr>
        <w:tc>
          <w:tcPr>
            <w:tcW w:w="0" w:type="auto"/>
            <w:tcBorders>
              <w:top w:val="nil"/>
              <w:left w:val="single" w:sz="4" w:space="0" w:color="auto"/>
              <w:bottom w:val="single" w:sz="4" w:space="0" w:color="auto"/>
              <w:right w:val="single" w:sz="4" w:space="0" w:color="auto"/>
            </w:tcBorders>
            <w:shd w:val="clear" w:color="000000" w:fill="CCFFCC"/>
            <w:noWrap/>
            <w:hideMark/>
          </w:tcPr>
          <w:p w14:paraId="63F9AB6B" w14:textId="77777777" w:rsidR="00991562" w:rsidRPr="008167F1" w:rsidRDefault="00991562" w:rsidP="00600482">
            <w:pPr>
              <w:rPr>
                <w:sz w:val="18"/>
                <w:szCs w:val="18"/>
              </w:rPr>
            </w:pPr>
            <w:r w:rsidRPr="008167F1">
              <w:rPr>
                <w:sz w:val="18"/>
                <w:szCs w:val="18"/>
              </w:rPr>
              <w:t>Issue Date</w:t>
            </w:r>
          </w:p>
        </w:tc>
        <w:tc>
          <w:tcPr>
            <w:tcW w:w="4568" w:type="dxa"/>
            <w:tcBorders>
              <w:top w:val="single" w:sz="4" w:space="0" w:color="auto"/>
              <w:left w:val="nil"/>
              <w:bottom w:val="single" w:sz="4" w:space="0" w:color="auto"/>
              <w:right w:val="single" w:sz="4" w:space="0" w:color="auto"/>
            </w:tcBorders>
          </w:tcPr>
          <w:p w14:paraId="7C320514" w14:textId="77777777" w:rsidR="00991562" w:rsidRPr="008167F1" w:rsidRDefault="00991562" w:rsidP="00600482">
            <w:pPr>
              <w:rPr>
                <w:sz w:val="18"/>
                <w:szCs w:val="18"/>
              </w:rPr>
            </w:pPr>
            <w:r w:rsidRPr="008167F1">
              <w:rPr>
                <w:sz w:val="18"/>
                <w:szCs w:val="18"/>
              </w:rPr>
              <w:t>Hots</w:t>
            </w:r>
          </w:p>
        </w:tc>
        <w:tc>
          <w:tcPr>
            <w:tcW w:w="3625" w:type="dxa"/>
            <w:tcBorders>
              <w:top w:val="nil"/>
              <w:left w:val="single" w:sz="4" w:space="0" w:color="auto"/>
              <w:bottom w:val="single" w:sz="4" w:space="0" w:color="auto"/>
              <w:right w:val="single" w:sz="4" w:space="0" w:color="auto"/>
            </w:tcBorders>
            <w:shd w:val="clear" w:color="auto" w:fill="auto"/>
            <w:noWrap/>
            <w:hideMark/>
          </w:tcPr>
          <w:p w14:paraId="25F9CEF9" w14:textId="77777777" w:rsidR="00991562" w:rsidRPr="008167F1" w:rsidRDefault="00991562" w:rsidP="00600482">
            <w:pPr>
              <w:rPr>
                <w:sz w:val="18"/>
                <w:szCs w:val="18"/>
              </w:rPr>
            </w:pPr>
            <w:r w:rsidRPr="008167F1">
              <w:rPr>
                <w:sz w:val="18"/>
                <w:szCs w:val="18"/>
              </w:rPr>
              <w:t>-</w:t>
            </w:r>
          </w:p>
        </w:tc>
      </w:tr>
      <w:tr w:rsidR="00991562" w:rsidRPr="00A725A7" w14:paraId="5F7A851E" w14:textId="77777777" w:rsidTr="00600482">
        <w:trPr>
          <w:trHeight w:val="300"/>
        </w:trPr>
        <w:tc>
          <w:tcPr>
            <w:tcW w:w="0" w:type="auto"/>
            <w:tcBorders>
              <w:top w:val="nil"/>
              <w:left w:val="single" w:sz="4" w:space="0" w:color="auto"/>
              <w:bottom w:val="single" w:sz="4" w:space="0" w:color="auto"/>
              <w:right w:val="single" w:sz="4" w:space="0" w:color="auto"/>
            </w:tcBorders>
            <w:shd w:val="clear" w:color="000000" w:fill="CCFFCC"/>
            <w:noWrap/>
            <w:hideMark/>
          </w:tcPr>
          <w:p w14:paraId="59EC6D26" w14:textId="77777777" w:rsidR="00991562" w:rsidRPr="008167F1" w:rsidRDefault="00991562" w:rsidP="00600482">
            <w:pPr>
              <w:rPr>
                <w:sz w:val="18"/>
                <w:szCs w:val="18"/>
              </w:rPr>
            </w:pPr>
            <w:r w:rsidRPr="008167F1">
              <w:rPr>
                <w:sz w:val="18"/>
                <w:szCs w:val="18"/>
              </w:rPr>
              <w:t>CPUI</w:t>
            </w:r>
          </w:p>
        </w:tc>
        <w:tc>
          <w:tcPr>
            <w:tcW w:w="4568" w:type="dxa"/>
            <w:tcBorders>
              <w:top w:val="single" w:sz="4" w:space="0" w:color="auto"/>
              <w:left w:val="nil"/>
              <w:bottom w:val="single" w:sz="4" w:space="0" w:color="auto"/>
              <w:right w:val="single" w:sz="4" w:space="0" w:color="auto"/>
            </w:tcBorders>
          </w:tcPr>
          <w:p w14:paraId="5E2433ED" w14:textId="77777777" w:rsidR="00991562" w:rsidRPr="008167F1" w:rsidRDefault="00991562" w:rsidP="00600482">
            <w:pPr>
              <w:rPr>
                <w:sz w:val="18"/>
                <w:szCs w:val="18"/>
              </w:rPr>
            </w:pPr>
            <w:r w:rsidRPr="008167F1">
              <w:rPr>
                <w:sz w:val="18"/>
                <w:szCs w:val="18"/>
              </w:rPr>
              <w:t>Hots</w:t>
            </w:r>
          </w:p>
        </w:tc>
        <w:tc>
          <w:tcPr>
            <w:tcW w:w="3625" w:type="dxa"/>
            <w:tcBorders>
              <w:top w:val="nil"/>
              <w:left w:val="single" w:sz="4" w:space="0" w:color="auto"/>
              <w:bottom w:val="single" w:sz="4" w:space="0" w:color="auto"/>
              <w:right w:val="single" w:sz="4" w:space="0" w:color="auto"/>
            </w:tcBorders>
            <w:shd w:val="clear" w:color="auto" w:fill="auto"/>
            <w:noWrap/>
            <w:hideMark/>
          </w:tcPr>
          <w:p w14:paraId="2DE9053B" w14:textId="77777777" w:rsidR="00991562" w:rsidRPr="008167F1" w:rsidRDefault="00991562" w:rsidP="00600482">
            <w:pPr>
              <w:rPr>
                <w:sz w:val="18"/>
                <w:szCs w:val="18"/>
              </w:rPr>
            </w:pPr>
            <w:r w:rsidRPr="008167F1">
              <w:rPr>
                <w:sz w:val="18"/>
                <w:szCs w:val="18"/>
              </w:rPr>
              <w:t>-</w:t>
            </w:r>
          </w:p>
        </w:tc>
      </w:tr>
      <w:tr w:rsidR="00991562" w:rsidRPr="00A725A7" w14:paraId="5565ABBD" w14:textId="77777777" w:rsidTr="00600482">
        <w:trPr>
          <w:trHeight w:val="300"/>
        </w:trPr>
        <w:tc>
          <w:tcPr>
            <w:tcW w:w="0" w:type="auto"/>
            <w:tcBorders>
              <w:top w:val="nil"/>
              <w:left w:val="single" w:sz="4" w:space="0" w:color="auto"/>
              <w:bottom w:val="single" w:sz="4" w:space="0" w:color="auto"/>
              <w:right w:val="single" w:sz="4" w:space="0" w:color="auto"/>
            </w:tcBorders>
            <w:shd w:val="clear" w:color="000000" w:fill="CCFFCC"/>
            <w:noWrap/>
            <w:hideMark/>
          </w:tcPr>
          <w:p w14:paraId="7A51C42F" w14:textId="77777777" w:rsidR="00991562" w:rsidRPr="008167F1" w:rsidRDefault="00991562" w:rsidP="00600482">
            <w:pPr>
              <w:rPr>
                <w:sz w:val="18"/>
                <w:szCs w:val="18"/>
              </w:rPr>
            </w:pPr>
            <w:r w:rsidRPr="008167F1">
              <w:rPr>
                <w:sz w:val="18"/>
                <w:szCs w:val="18"/>
              </w:rPr>
              <w:t>Gross Fare</w:t>
            </w:r>
          </w:p>
        </w:tc>
        <w:tc>
          <w:tcPr>
            <w:tcW w:w="4568" w:type="dxa"/>
            <w:tcBorders>
              <w:top w:val="single" w:sz="4" w:space="0" w:color="auto"/>
              <w:left w:val="nil"/>
              <w:bottom w:val="single" w:sz="4" w:space="0" w:color="auto"/>
              <w:right w:val="single" w:sz="4" w:space="0" w:color="auto"/>
            </w:tcBorders>
          </w:tcPr>
          <w:p w14:paraId="2DE03BAE" w14:textId="77777777" w:rsidR="00991562" w:rsidRPr="008167F1" w:rsidRDefault="00991562" w:rsidP="00600482">
            <w:pPr>
              <w:rPr>
                <w:sz w:val="18"/>
                <w:szCs w:val="18"/>
              </w:rPr>
            </w:pPr>
            <w:r w:rsidRPr="008167F1">
              <w:rPr>
                <w:sz w:val="18"/>
                <w:szCs w:val="18"/>
              </w:rPr>
              <w:t>Hots</w:t>
            </w:r>
          </w:p>
        </w:tc>
        <w:tc>
          <w:tcPr>
            <w:tcW w:w="3625" w:type="dxa"/>
            <w:tcBorders>
              <w:top w:val="nil"/>
              <w:left w:val="single" w:sz="4" w:space="0" w:color="auto"/>
              <w:bottom w:val="single" w:sz="4" w:space="0" w:color="auto"/>
              <w:right w:val="single" w:sz="4" w:space="0" w:color="auto"/>
            </w:tcBorders>
            <w:shd w:val="clear" w:color="auto" w:fill="auto"/>
            <w:noWrap/>
            <w:hideMark/>
          </w:tcPr>
          <w:p w14:paraId="0E5E5EC0" w14:textId="77777777" w:rsidR="00991562" w:rsidRPr="008167F1" w:rsidRDefault="00991562" w:rsidP="00600482">
            <w:pPr>
              <w:rPr>
                <w:sz w:val="18"/>
                <w:szCs w:val="18"/>
              </w:rPr>
            </w:pPr>
            <w:r w:rsidRPr="008167F1">
              <w:rPr>
                <w:sz w:val="18"/>
                <w:szCs w:val="18"/>
              </w:rPr>
              <w:t>Sub Total</w:t>
            </w:r>
          </w:p>
        </w:tc>
      </w:tr>
      <w:tr w:rsidR="00991562" w:rsidRPr="00A725A7" w14:paraId="028821AD" w14:textId="77777777" w:rsidTr="00600482">
        <w:trPr>
          <w:trHeight w:val="300"/>
        </w:trPr>
        <w:tc>
          <w:tcPr>
            <w:tcW w:w="0" w:type="auto"/>
            <w:tcBorders>
              <w:top w:val="nil"/>
              <w:left w:val="single" w:sz="4" w:space="0" w:color="auto"/>
              <w:bottom w:val="single" w:sz="4" w:space="0" w:color="auto"/>
              <w:right w:val="single" w:sz="4" w:space="0" w:color="auto"/>
            </w:tcBorders>
            <w:shd w:val="clear" w:color="000000" w:fill="CCFFCC"/>
            <w:noWrap/>
            <w:hideMark/>
          </w:tcPr>
          <w:p w14:paraId="387A5025" w14:textId="77777777" w:rsidR="00991562" w:rsidRPr="008167F1" w:rsidRDefault="00991562" w:rsidP="00600482">
            <w:pPr>
              <w:rPr>
                <w:sz w:val="18"/>
                <w:szCs w:val="18"/>
              </w:rPr>
            </w:pPr>
            <w:r w:rsidRPr="008167F1">
              <w:rPr>
                <w:sz w:val="18"/>
                <w:szCs w:val="18"/>
              </w:rPr>
              <w:t>Tax/Fee</w:t>
            </w:r>
          </w:p>
        </w:tc>
        <w:tc>
          <w:tcPr>
            <w:tcW w:w="4568" w:type="dxa"/>
            <w:tcBorders>
              <w:top w:val="single" w:sz="4" w:space="0" w:color="auto"/>
              <w:left w:val="nil"/>
              <w:bottom w:val="single" w:sz="4" w:space="0" w:color="auto"/>
              <w:right w:val="single" w:sz="4" w:space="0" w:color="auto"/>
            </w:tcBorders>
          </w:tcPr>
          <w:p w14:paraId="47617727" w14:textId="77777777" w:rsidR="00991562" w:rsidRPr="008167F1" w:rsidRDefault="00991562" w:rsidP="00600482">
            <w:pPr>
              <w:rPr>
                <w:sz w:val="18"/>
                <w:szCs w:val="18"/>
              </w:rPr>
            </w:pPr>
            <w:r w:rsidRPr="008167F1">
              <w:rPr>
                <w:sz w:val="18"/>
                <w:szCs w:val="18"/>
              </w:rPr>
              <w:t>Hots</w:t>
            </w:r>
          </w:p>
        </w:tc>
        <w:tc>
          <w:tcPr>
            <w:tcW w:w="3625" w:type="dxa"/>
            <w:tcBorders>
              <w:top w:val="nil"/>
              <w:left w:val="single" w:sz="4" w:space="0" w:color="auto"/>
              <w:bottom w:val="single" w:sz="4" w:space="0" w:color="auto"/>
              <w:right w:val="single" w:sz="4" w:space="0" w:color="auto"/>
            </w:tcBorders>
            <w:shd w:val="clear" w:color="auto" w:fill="auto"/>
            <w:noWrap/>
            <w:hideMark/>
          </w:tcPr>
          <w:p w14:paraId="0124F999" w14:textId="77777777" w:rsidR="00991562" w:rsidRPr="008167F1" w:rsidRDefault="00991562" w:rsidP="00600482">
            <w:pPr>
              <w:rPr>
                <w:sz w:val="18"/>
                <w:szCs w:val="18"/>
              </w:rPr>
            </w:pPr>
            <w:r w:rsidRPr="008167F1">
              <w:rPr>
                <w:sz w:val="18"/>
                <w:szCs w:val="18"/>
              </w:rPr>
              <w:t>Sub Total</w:t>
            </w:r>
          </w:p>
        </w:tc>
      </w:tr>
      <w:tr w:rsidR="00991562" w:rsidRPr="00A725A7" w14:paraId="42D835FE" w14:textId="77777777" w:rsidTr="00600482">
        <w:trPr>
          <w:trHeight w:val="300"/>
        </w:trPr>
        <w:tc>
          <w:tcPr>
            <w:tcW w:w="0" w:type="auto"/>
            <w:tcBorders>
              <w:top w:val="nil"/>
              <w:left w:val="single" w:sz="4" w:space="0" w:color="auto"/>
              <w:bottom w:val="single" w:sz="4" w:space="0" w:color="auto"/>
              <w:right w:val="single" w:sz="4" w:space="0" w:color="auto"/>
            </w:tcBorders>
            <w:shd w:val="clear" w:color="000000" w:fill="CCFFCC"/>
            <w:noWrap/>
            <w:hideMark/>
          </w:tcPr>
          <w:p w14:paraId="3B809B14" w14:textId="77777777" w:rsidR="00991562" w:rsidRPr="008167F1" w:rsidRDefault="00991562" w:rsidP="00600482">
            <w:pPr>
              <w:rPr>
                <w:sz w:val="18"/>
                <w:szCs w:val="18"/>
              </w:rPr>
            </w:pPr>
            <w:r w:rsidRPr="008167F1">
              <w:rPr>
                <w:sz w:val="18"/>
                <w:szCs w:val="18"/>
              </w:rPr>
              <w:t>IATA Com Rate</w:t>
            </w:r>
          </w:p>
        </w:tc>
        <w:tc>
          <w:tcPr>
            <w:tcW w:w="4568" w:type="dxa"/>
            <w:tcBorders>
              <w:top w:val="single" w:sz="4" w:space="0" w:color="auto"/>
              <w:left w:val="nil"/>
              <w:bottom w:val="single" w:sz="4" w:space="0" w:color="auto"/>
              <w:right w:val="single" w:sz="4" w:space="0" w:color="auto"/>
            </w:tcBorders>
          </w:tcPr>
          <w:p w14:paraId="4FCA1A34" w14:textId="77777777" w:rsidR="00991562" w:rsidRPr="008167F1" w:rsidRDefault="00991562" w:rsidP="00600482">
            <w:pPr>
              <w:rPr>
                <w:sz w:val="18"/>
                <w:szCs w:val="18"/>
              </w:rPr>
            </w:pPr>
            <w:r w:rsidRPr="008167F1">
              <w:rPr>
                <w:sz w:val="18"/>
                <w:szCs w:val="18"/>
              </w:rPr>
              <w:t>Hots</w:t>
            </w:r>
          </w:p>
        </w:tc>
        <w:tc>
          <w:tcPr>
            <w:tcW w:w="3625" w:type="dxa"/>
            <w:tcBorders>
              <w:top w:val="nil"/>
              <w:left w:val="single" w:sz="4" w:space="0" w:color="auto"/>
              <w:bottom w:val="single" w:sz="4" w:space="0" w:color="auto"/>
              <w:right w:val="single" w:sz="4" w:space="0" w:color="auto"/>
            </w:tcBorders>
            <w:shd w:val="clear" w:color="auto" w:fill="auto"/>
            <w:noWrap/>
            <w:hideMark/>
          </w:tcPr>
          <w:p w14:paraId="175C1682" w14:textId="77777777" w:rsidR="00991562" w:rsidRPr="008167F1" w:rsidRDefault="00991562" w:rsidP="00600482">
            <w:pPr>
              <w:rPr>
                <w:sz w:val="18"/>
                <w:szCs w:val="18"/>
              </w:rPr>
            </w:pPr>
            <w:r w:rsidRPr="008167F1">
              <w:rPr>
                <w:sz w:val="18"/>
                <w:szCs w:val="18"/>
              </w:rPr>
              <w:t>-</w:t>
            </w:r>
          </w:p>
        </w:tc>
      </w:tr>
      <w:tr w:rsidR="00991562" w:rsidRPr="00A725A7" w14:paraId="33386B47" w14:textId="77777777" w:rsidTr="00600482">
        <w:trPr>
          <w:trHeight w:val="300"/>
        </w:trPr>
        <w:tc>
          <w:tcPr>
            <w:tcW w:w="0" w:type="auto"/>
            <w:tcBorders>
              <w:top w:val="nil"/>
              <w:left w:val="single" w:sz="4" w:space="0" w:color="auto"/>
              <w:bottom w:val="single" w:sz="4" w:space="0" w:color="auto"/>
              <w:right w:val="single" w:sz="4" w:space="0" w:color="auto"/>
            </w:tcBorders>
            <w:shd w:val="clear" w:color="000000" w:fill="CCFFCC"/>
            <w:noWrap/>
            <w:hideMark/>
          </w:tcPr>
          <w:p w14:paraId="7B9C3706" w14:textId="77777777" w:rsidR="00991562" w:rsidRPr="008167F1" w:rsidRDefault="00991562" w:rsidP="00600482">
            <w:pPr>
              <w:rPr>
                <w:sz w:val="18"/>
                <w:szCs w:val="18"/>
              </w:rPr>
            </w:pPr>
            <w:r w:rsidRPr="008167F1">
              <w:rPr>
                <w:sz w:val="18"/>
                <w:szCs w:val="18"/>
              </w:rPr>
              <w:t>Actual Com</w:t>
            </w:r>
          </w:p>
        </w:tc>
        <w:tc>
          <w:tcPr>
            <w:tcW w:w="4568" w:type="dxa"/>
            <w:tcBorders>
              <w:top w:val="single" w:sz="4" w:space="0" w:color="auto"/>
              <w:left w:val="nil"/>
              <w:bottom w:val="single" w:sz="4" w:space="0" w:color="auto"/>
              <w:right w:val="single" w:sz="4" w:space="0" w:color="auto"/>
            </w:tcBorders>
          </w:tcPr>
          <w:p w14:paraId="32F7D4A5" w14:textId="77777777" w:rsidR="00991562" w:rsidRPr="008167F1" w:rsidRDefault="00991562" w:rsidP="00600482">
            <w:pPr>
              <w:rPr>
                <w:sz w:val="18"/>
                <w:szCs w:val="18"/>
              </w:rPr>
            </w:pPr>
            <w:r w:rsidRPr="008167F1">
              <w:rPr>
                <w:sz w:val="18"/>
                <w:szCs w:val="18"/>
              </w:rPr>
              <w:t>(GrossFare * IATA Com Rate)/1.07</w:t>
            </w:r>
          </w:p>
        </w:tc>
        <w:tc>
          <w:tcPr>
            <w:tcW w:w="3625" w:type="dxa"/>
            <w:tcBorders>
              <w:top w:val="nil"/>
              <w:left w:val="single" w:sz="4" w:space="0" w:color="auto"/>
              <w:bottom w:val="single" w:sz="4" w:space="0" w:color="auto"/>
              <w:right w:val="single" w:sz="4" w:space="0" w:color="auto"/>
            </w:tcBorders>
            <w:shd w:val="clear" w:color="auto" w:fill="auto"/>
            <w:noWrap/>
            <w:hideMark/>
          </w:tcPr>
          <w:p w14:paraId="68A59455" w14:textId="77777777" w:rsidR="00991562" w:rsidRPr="008167F1" w:rsidRDefault="00991562" w:rsidP="00600482">
            <w:pPr>
              <w:rPr>
                <w:sz w:val="18"/>
                <w:szCs w:val="18"/>
              </w:rPr>
            </w:pPr>
            <w:r w:rsidRPr="008167F1">
              <w:rPr>
                <w:sz w:val="18"/>
                <w:szCs w:val="18"/>
              </w:rPr>
              <w:t>Sub Total</w:t>
            </w:r>
          </w:p>
        </w:tc>
      </w:tr>
      <w:tr w:rsidR="00991562" w:rsidRPr="00A725A7" w14:paraId="49B05377" w14:textId="77777777" w:rsidTr="00600482">
        <w:trPr>
          <w:trHeight w:val="300"/>
        </w:trPr>
        <w:tc>
          <w:tcPr>
            <w:tcW w:w="0" w:type="auto"/>
            <w:tcBorders>
              <w:top w:val="nil"/>
              <w:left w:val="single" w:sz="4" w:space="0" w:color="auto"/>
              <w:bottom w:val="single" w:sz="4" w:space="0" w:color="auto"/>
              <w:right w:val="single" w:sz="4" w:space="0" w:color="auto"/>
            </w:tcBorders>
            <w:shd w:val="clear" w:color="000000" w:fill="CCFFCC"/>
            <w:noWrap/>
            <w:hideMark/>
          </w:tcPr>
          <w:p w14:paraId="167859F0" w14:textId="77777777" w:rsidR="00991562" w:rsidRPr="008167F1" w:rsidRDefault="00991562" w:rsidP="00600482">
            <w:pPr>
              <w:rPr>
                <w:sz w:val="18"/>
                <w:szCs w:val="18"/>
              </w:rPr>
            </w:pPr>
            <w:r w:rsidRPr="008167F1">
              <w:rPr>
                <w:sz w:val="18"/>
                <w:szCs w:val="18"/>
              </w:rPr>
              <w:t>Absorbtion</w:t>
            </w:r>
          </w:p>
        </w:tc>
        <w:tc>
          <w:tcPr>
            <w:tcW w:w="4568" w:type="dxa"/>
            <w:tcBorders>
              <w:top w:val="single" w:sz="4" w:space="0" w:color="auto"/>
              <w:left w:val="nil"/>
              <w:bottom w:val="single" w:sz="4" w:space="0" w:color="auto"/>
              <w:right w:val="single" w:sz="4" w:space="0" w:color="auto"/>
            </w:tcBorders>
          </w:tcPr>
          <w:p w14:paraId="221F092E" w14:textId="77777777" w:rsidR="00991562" w:rsidRPr="008167F1" w:rsidRDefault="00991562" w:rsidP="00600482">
            <w:pPr>
              <w:rPr>
                <w:sz w:val="18"/>
                <w:szCs w:val="18"/>
              </w:rPr>
            </w:pPr>
            <w:r w:rsidRPr="008167F1">
              <w:rPr>
                <w:sz w:val="18"/>
                <w:szCs w:val="18"/>
              </w:rPr>
              <w:t>Hots</w:t>
            </w:r>
          </w:p>
        </w:tc>
        <w:tc>
          <w:tcPr>
            <w:tcW w:w="3625" w:type="dxa"/>
            <w:tcBorders>
              <w:top w:val="nil"/>
              <w:left w:val="single" w:sz="4" w:space="0" w:color="auto"/>
              <w:bottom w:val="single" w:sz="4" w:space="0" w:color="auto"/>
              <w:right w:val="single" w:sz="4" w:space="0" w:color="auto"/>
            </w:tcBorders>
            <w:shd w:val="clear" w:color="auto" w:fill="auto"/>
            <w:noWrap/>
            <w:hideMark/>
          </w:tcPr>
          <w:p w14:paraId="1BAFFE02" w14:textId="77777777" w:rsidR="00991562" w:rsidRPr="008167F1" w:rsidRDefault="00991562" w:rsidP="00600482">
            <w:pPr>
              <w:rPr>
                <w:sz w:val="18"/>
                <w:szCs w:val="18"/>
              </w:rPr>
            </w:pPr>
            <w:r w:rsidRPr="008167F1">
              <w:rPr>
                <w:sz w:val="18"/>
                <w:szCs w:val="18"/>
              </w:rPr>
              <w:t>Sub Total</w:t>
            </w:r>
          </w:p>
        </w:tc>
      </w:tr>
      <w:tr w:rsidR="00991562" w:rsidRPr="00A725A7" w14:paraId="0B31738B" w14:textId="77777777" w:rsidTr="00600482">
        <w:trPr>
          <w:trHeight w:val="300"/>
        </w:trPr>
        <w:tc>
          <w:tcPr>
            <w:tcW w:w="0" w:type="auto"/>
            <w:tcBorders>
              <w:top w:val="nil"/>
              <w:left w:val="single" w:sz="4" w:space="0" w:color="auto"/>
              <w:bottom w:val="single" w:sz="4" w:space="0" w:color="auto"/>
              <w:right w:val="single" w:sz="4" w:space="0" w:color="auto"/>
            </w:tcBorders>
            <w:shd w:val="clear" w:color="000000" w:fill="CCFFCC"/>
            <w:noWrap/>
            <w:hideMark/>
          </w:tcPr>
          <w:p w14:paraId="0C7ED3AD" w14:textId="77777777" w:rsidR="00991562" w:rsidRPr="008167F1" w:rsidRDefault="00991562" w:rsidP="00600482">
            <w:pPr>
              <w:rPr>
                <w:sz w:val="18"/>
                <w:szCs w:val="18"/>
              </w:rPr>
            </w:pPr>
            <w:r w:rsidRPr="008167F1">
              <w:rPr>
                <w:sz w:val="18"/>
                <w:szCs w:val="18"/>
              </w:rPr>
              <w:t>Net Fare</w:t>
            </w:r>
          </w:p>
        </w:tc>
        <w:tc>
          <w:tcPr>
            <w:tcW w:w="4568" w:type="dxa"/>
            <w:tcBorders>
              <w:top w:val="single" w:sz="4" w:space="0" w:color="auto"/>
              <w:left w:val="nil"/>
              <w:bottom w:val="single" w:sz="4" w:space="0" w:color="auto"/>
              <w:right w:val="single" w:sz="4" w:space="0" w:color="auto"/>
            </w:tcBorders>
          </w:tcPr>
          <w:p w14:paraId="788B4659" w14:textId="77777777" w:rsidR="00991562" w:rsidRPr="008167F1" w:rsidRDefault="00991562" w:rsidP="00600482">
            <w:pPr>
              <w:rPr>
                <w:sz w:val="18"/>
                <w:szCs w:val="18"/>
              </w:rPr>
            </w:pPr>
            <w:r w:rsidRPr="008167F1">
              <w:rPr>
                <w:sz w:val="18"/>
                <w:szCs w:val="18"/>
              </w:rPr>
              <w:t>GrossFare - ActualComission</w:t>
            </w:r>
          </w:p>
        </w:tc>
        <w:tc>
          <w:tcPr>
            <w:tcW w:w="3625" w:type="dxa"/>
            <w:tcBorders>
              <w:top w:val="nil"/>
              <w:left w:val="single" w:sz="4" w:space="0" w:color="auto"/>
              <w:bottom w:val="single" w:sz="4" w:space="0" w:color="auto"/>
              <w:right w:val="single" w:sz="4" w:space="0" w:color="auto"/>
            </w:tcBorders>
            <w:shd w:val="clear" w:color="auto" w:fill="auto"/>
            <w:noWrap/>
            <w:hideMark/>
          </w:tcPr>
          <w:p w14:paraId="1216AE82" w14:textId="77777777" w:rsidR="00991562" w:rsidRPr="008167F1" w:rsidRDefault="00991562" w:rsidP="00600482">
            <w:pPr>
              <w:rPr>
                <w:sz w:val="18"/>
                <w:szCs w:val="18"/>
              </w:rPr>
            </w:pPr>
            <w:r w:rsidRPr="008167F1">
              <w:rPr>
                <w:sz w:val="18"/>
                <w:szCs w:val="18"/>
              </w:rPr>
              <w:t>Sub Total</w:t>
            </w:r>
          </w:p>
        </w:tc>
      </w:tr>
      <w:tr w:rsidR="00991562" w:rsidRPr="00A725A7" w14:paraId="14129BB5" w14:textId="77777777" w:rsidTr="00600482">
        <w:trPr>
          <w:trHeight w:val="300"/>
        </w:trPr>
        <w:tc>
          <w:tcPr>
            <w:tcW w:w="0" w:type="auto"/>
            <w:tcBorders>
              <w:top w:val="nil"/>
              <w:left w:val="single" w:sz="4" w:space="0" w:color="auto"/>
              <w:bottom w:val="single" w:sz="4" w:space="0" w:color="auto"/>
              <w:right w:val="single" w:sz="4" w:space="0" w:color="auto"/>
            </w:tcBorders>
            <w:shd w:val="clear" w:color="000000" w:fill="CCFFCC"/>
            <w:noWrap/>
          </w:tcPr>
          <w:p w14:paraId="032A4576" w14:textId="77777777" w:rsidR="00991562" w:rsidRPr="008167F1" w:rsidRDefault="00991562" w:rsidP="00600482">
            <w:pPr>
              <w:rPr>
                <w:sz w:val="18"/>
                <w:szCs w:val="18"/>
              </w:rPr>
            </w:pPr>
            <w:r w:rsidRPr="008167F1">
              <w:rPr>
                <w:sz w:val="18"/>
                <w:szCs w:val="18"/>
              </w:rPr>
              <w:t>VAT</w:t>
            </w:r>
          </w:p>
        </w:tc>
        <w:tc>
          <w:tcPr>
            <w:tcW w:w="4568" w:type="dxa"/>
            <w:tcBorders>
              <w:top w:val="single" w:sz="4" w:space="0" w:color="auto"/>
              <w:left w:val="nil"/>
              <w:bottom w:val="single" w:sz="4" w:space="0" w:color="auto"/>
              <w:right w:val="single" w:sz="4" w:space="0" w:color="auto"/>
            </w:tcBorders>
          </w:tcPr>
          <w:p w14:paraId="07B7688F" w14:textId="77777777" w:rsidR="00991562" w:rsidRPr="008167F1" w:rsidRDefault="00991562" w:rsidP="00600482">
            <w:pPr>
              <w:rPr>
                <w:sz w:val="18"/>
                <w:szCs w:val="18"/>
              </w:rPr>
            </w:pPr>
            <w:r w:rsidRPr="008167F1">
              <w:rPr>
                <w:sz w:val="18"/>
                <w:szCs w:val="18"/>
              </w:rPr>
              <w:t>Actual Comm *7%</w:t>
            </w:r>
          </w:p>
        </w:tc>
        <w:tc>
          <w:tcPr>
            <w:tcW w:w="3625" w:type="dxa"/>
            <w:tcBorders>
              <w:top w:val="nil"/>
              <w:left w:val="single" w:sz="4" w:space="0" w:color="auto"/>
              <w:bottom w:val="single" w:sz="4" w:space="0" w:color="auto"/>
              <w:right w:val="single" w:sz="4" w:space="0" w:color="auto"/>
            </w:tcBorders>
            <w:shd w:val="clear" w:color="auto" w:fill="auto"/>
            <w:noWrap/>
          </w:tcPr>
          <w:p w14:paraId="2232DB45" w14:textId="77777777" w:rsidR="00991562" w:rsidRPr="008167F1" w:rsidRDefault="00991562" w:rsidP="00600482">
            <w:pPr>
              <w:rPr>
                <w:sz w:val="18"/>
                <w:szCs w:val="18"/>
              </w:rPr>
            </w:pPr>
          </w:p>
        </w:tc>
      </w:tr>
      <w:tr w:rsidR="00991562" w:rsidRPr="00A725A7" w14:paraId="2DF86AFC" w14:textId="77777777" w:rsidTr="00600482">
        <w:trPr>
          <w:trHeight w:val="300"/>
        </w:trPr>
        <w:tc>
          <w:tcPr>
            <w:tcW w:w="0" w:type="auto"/>
            <w:tcBorders>
              <w:top w:val="nil"/>
              <w:left w:val="single" w:sz="4" w:space="0" w:color="auto"/>
              <w:bottom w:val="single" w:sz="4" w:space="0" w:color="auto"/>
              <w:right w:val="single" w:sz="4" w:space="0" w:color="auto"/>
            </w:tcBorders>
            <w:shd w:val="clear" w:color="000000" w:fill="CCFFCC"/>
            <w:noWrap/>
          </w:tcPr>
          <w:p w14:paraId="28EC3B72" w14:textId="77777777" w:rsidR="00991562" w:rsidRPr="008167F1" w:rsidRDefault="00991562" w:rsidP="00600482">
            <w:pPr>
              <w:rPr>
                <w:sz w:val="18"/>
                <w:szCs w:val="18"/>
              </w:rPr>
            </w:pPr>
            <w:r w:rsidRPr="008167F1">
              <w:rPr>
                <w:sz w:val="18"/>
                <w:szCs w:val="18"/>
              </w:rPr>
              <w:t>WHT</w:t>
            </w:r>
          </w:p>
        </w:tc>
        <w:tc>
          <w:tcPr>
            <w:tcW w:w="4568" w:type="dxa"/>
            <w:tcBorders>
              <w:top w:val="single" w:sz="4" w:space="0" w:color="auto"/>
              <w:left w:val="nil"/>
              <w:bottom w:val="single" w:sz="4" w:space="0" w:color="auto"/>
              <w:right w:val="single" w:sz="4" w:space="0" w:color="auto"/>
            </w:tcBorders>
          </w:tcPr>
          <w:p w14:paraId="09B14797" w14:textId="77777777" w:rsidR="00991562" w:rsidRPr="008167F1" w:rsidRDefault="00991562" w:rsidP="00600482">
            <w:pPr>
              <w:rPr>
                <w:sz w:val="18"/>
                <w:szCs w:val="18"/>
              </w:rPr>
            </w:pPr>
            <w:r w:rsidRPr="008167F1">
              <w:rPr>
                <w:sz w:val="18"/>
                <w:szCs w:val="18"/>
              </w:rPr>
              <w:t>Actual Comm *3%</w:t>
            </w:r>
          </w:p>
        </w:tc>
        <w:tc>
          <w:tcPr>
            <w:tcW w:w="3625" w:type="dxa"/>
            <w:tcBorders>
              <w:top w:val="nil"/>
              <w:left w:val="single" w:sz="4" w:space="0" w:color="auto"/>
              <w:bottom w:val="single" w:sz="4" w:space="0" w:color="auto"/>
              <w:right w:val="single" w:sz="4" w:space="0" w:color="auto"/>
            </w:tcBorders>
            <w:shd w:val="clear" w:color="auto" w:fill="auto"/>
            <w:noWrap/>
          </w:tcPr>
          <w:p w14:paraId="71142C67" w14:textId="77777777" w:rsidR="00991562" w:rsidRPr="008167F1" w:rsidRDefault="00991562" w:rsidP="00600482">
            <w:pPr>
              <w:rPr>
                <w:sz w:val="18"/>
                <w:szCs w:val="18"/>
              </w:rPr>
            </w:pPr>
          </w:p>
        </w:tc>
      </w:tr>
      <w:tr w:rsidR="00991562" w:rsidRPr="00A725A7" w14:paraId="536C762C" w14:textId="77777777" w:rsidTr="00600482">
        <w:trPr>
          <w:trHeight w:val="300"/>
        </w:trPr>
        <w:tc>
          <w:tcPr>
            <w:tcW w:w="0" w:type="auto"/>
            <w:tcBorders>
              <w:top w:val="nil"/>
              <w:left w:val="single" w:sz="4" w:space="0" w:color="auto"/>
              <w:bottom w:val="single" w:sz="4" w:space="0" w:color="auto"/>
              <w:right w:val="single" w:sz="4" w:space="0" w:color="auto"/>
            </w:tcBorders>
            <w:shd w:val="clear" w:color="000000" w:fill="CCFFCC"/>
            <w:noWrap/>
            <w:hideMark/>
          </w:tcPr>
          <w:p w14:paraId="2E2D15A6" w14:textId="77777777" w:rsidR="00991562" w:rsidRPr="008167F1" w:rsidRDefault="00991562" w:rsidP="00600482">
            <w:pPr>
              <w:rPr>
                <w:sz w:val="18"/>
                <w:szCs w:val="18"/>
              </w:rPr>
            </w:pPr>
            <w:r w:rsidRPr="008167F1">
              <w:rPr>
                <w:sz w:val="18"/>
                <w:szCs w:val="18"/>
              </w:rPr>
              <w:t>NetGovTaxOnCom</w:t>
            </w:r>
          </w:p>
        </w:tc>
        <w:tc>
          <w:tcPr>
            <w:tcW w:w="4568" w:type="dxa"/>
            <w:tcBorders>
              <w:top w:val="single" w:sz="4" w:space="0" w:color="auto"/>
              <w:left w:val="nil"/>
              <w:bottom w:val="single" w:sz="4" w:space="0" w:color="auto"/>
              <w:right w:val="single" w:sz="4" w:space="0" w:color="auto"/>
            </w:tcBorders>
          </w:tcPr>
          <w:p w14:paraId="12A43B74" w14:textId="77777777" w:rsidR="00991562" w:rsidRPr="008167F1" w:rsidRDefault="00991562" w:rsidP="00600482">
            <w:pPr>
              <w:rPr>
                <w:sz w:val="18"/>
                <w:szCs w:val="18"/>
              </w:rPr>
            </w:pPr>
            <w:r w:rsidRPr="008167F1">
              <w:rPr>
                <w:sz w:val="18"/>
                <w:szCs w:val="18"/>
              </w:rPr>
              <w:t>ActualCom *4%</w:t>
            </w:r>
          </w:p>
        </w:tc>
        <w:tc>
          <w:tcPr>
            <w:tcW w:w="3625" w:type="dxa"/>
            <w:tcBorders>
              <w:top w:val="nil"/>
              <w:left w:val="single" w:sz="4" w:space="0" w:color="auto"/>
              <w:bottom w:val="single" w:sz="4" w:space="0" w:color="auto"/>
              <w:right w:val="single" w:sz="4" w:space="0" w:color="auto"/>
            </w:tcBorders>
            <w:shd w:val="clear" w:color="auto" w:fill="auto"/>
            <w:noWrap/>
            <w:hideMark/>
          </w:tcPr>
          <w:p w14:paraId="418982D1" w14:textId="77777777" w:rsidR="00991562" w:rsidRPr="008167F1" w:rsidRDefault="00991562" w:rsidP="00600482">
            <w:pPr>
              <w:rPr>
                <w:sz w:val="18"/>
                <w:szCs w:val="18"/>
              </w:rPr>
            </w:pPr>
            <w:r w:rsidRPr="008167F1">
              <w:rPr>
                <w:sz w:val="18"/>
                <w:szCs w:val="18"/>
              </w:rPr>
              <w:t>Sub Total</w:t>
            </w:r>
          </w:p>
        </w:tc>
      </w:tr>
      <w:tr w:rsidR="00991562" w:rsidRPr="00A725A7" w14:paraId="7EDD9486" w14:textId="77777777" w:rsidTr="00600482">
        <w:trPr>
          <w:trHeight w:val="300"/>
        </w:trPr>
        <w:tc>
          <w:tcPr>
            <w:tcW w:w="0" w:type="auto"/>
            <w:tcBorders>
              <w:top w:val="nil"/>
              <w:left w:val="single" w:sz="4" w:space="0" w:color="auto"/>
              <w:bottom w:val="single" w:sz="4" w:space="0" w:color="auto"/>
              <w:right w:val="single" w:sz="4" w:space="0" w:color="auto"/>
            </w:tcBorders>
            <w:shd w:val="clear" w:color="000000" w:fill="CCFFCC"/>
            <w:noWrap/>
            <w:hideMark/>
          </w:tcPr>
          <w:p w14:paraId="02FE658F" w14:textId="77777777" w:rsidR="00991562" w:rsidRPr="008167F1" w:rsidRDefault="00991562" w:rsidP="00600482">
            <w:pPr>
              <w:rPr>
                <w:sz w:val="18"/>
                <w:szCs w:val="18"/>
              </w:rPr>
            </w:pPr>
            <w:r w:rsidRPr="008167F1">
              <w:rPr>
                <w:sz w:val="18"/>
                <w:szCs w:val="18"/>
              </w:rPr>
              <w:t>Net Payable</w:t>
            </w:r>
          </w:p>
        </w:tc>
        <w:tc>
          <w:tcPr>
            <w:tcW w:w="4568" w:type="dxa"/>
            <w:tcBorders>
              <w:top w:val="single" w:sz="4" w:space="0" w:color="auto"/>
              <w:left w:val="nil"/>
              <w:bottom w:val="single" w:sz="4" w:space="0" w:color="auto"/>
              <w:right w:val="single" w:sz="4" w:space="0" w:color="auto"/>
            </w:tcBorders>
          </w:tcPr>
          <w:p w14:paraId="748ABDD1" w14:textId="7C42EDEE" w:rsidR="00991562" w:rsidRPr="008167F1" w:rsidRDefault="00991562" w:rsidP="00600482">
            <w:pPr>
              <w:rPr>
                <w:sz w:val="18"/>
                <w:szCs w:val="18"/>
              </w:rPr>
            </w:pPr>
            <w:r w:rsidRPr="008167F1">
              <w:rPr>
                <w:sz w:val="18"/>
                <w:szCs w:val="18"/>
              </w:rPr>
              <w:t xml:space="preserve">Gross Fare + </w:t>
            </w:r>
            <w:r w:rsidR="00772A9C">
              <w:rPr>
                <w:sz w:val="18"/>
                <w:szCs w:val="18"/>
              </w:rPr>
              <w:t>SUM(</w:t>
            </w:r>
            <w:r w:rsidRPr="008167F1">
              <w:rPr>
                <w:sz w:val="18"/>
                <w:szCs w:val="18"/>
              </w:rPr>
              <w:t>Tax/Fee</w:t>
            </w:r>
            <w:r w:rsidR="00772A9C">
              <w:rPr>
                <w:sz w:val="18"/>
                <w:szCs w:val="18"/>
              </w:rPr>
              <w:t>)</w:t>
            </w:r>
            <w:r w:rsidRPr="008167F1">
              <w:rPr>
                <w:sz w:val="18"/>
                <w:szCs w:val="18"/>
              </w:rPr>
              <w:t xml:space="preserve"> -</w:t>
            </w:r>
            <w:r w:rsidR="00772A9C">
              <w:rPr>
                <w:sz w:val="18"/>
                <w:szCs w:val="18"/>
              </w:rPr>
              <w:t xml:space="preserve"> </w:t>
            </w:r>
            <w:r w:rsidRPr="008167F1">
              <w:rPr>
                <w:sz w:val="18"/>
                <w:szCs w:val="18"/>
              </w:rPr>
              <w:t>Actual Comm -VAT+WHT</w:t>
            </w:r>
          </w:p>
        </w:tc>
        <w:tc>
          <w:tcPr>
            <w:tcW w:w="3625" w:type="dxa"/>
            <w:tcBorders>
              <w:top w:val="nil"/>
              <w:left w:val="single" w:sz="4" w:space="0" w:color="auto"/>
              <w:bottom w:val="single" w:sz="4" w:space="0" w:color="auto"/>
              <w:right w:val="single" w:sz="4" w:space="0" w:color="auto"/>
            </w:tcBorders>
            <w:shd w:val="clear" w:color="auto" w:fill="auto"/>
            <w:noWrap/>
            <w:hideMark/>
          </w:tcPr>
          <w:p w14:paraId="09A0F4D7" w14:textId="77777777" w:rsidR="00991562" w:rsidRPr="008167F1" w:rsidRDefault="00991562" w:rsidP="00600482">
            <w:pPr>
              <w:rPr>
                <w:sz w:val="18"/>
                <w:szCs w:val="18"/>
              </w:rPr>
            </w:pPr>
            <w:r w:rsidRPr="008167F1">
              <w:rPr>
                <w:sz w:val="18"/>
                <w:szCs w:val="18"/>
              </w:rPr>
              <w:t>Sub Total</w:t>
            </w:r>
          </w:p>
        </w:tc>
      </w:tr>
      <w:tr w:rsidR="00991562" w:rsidRPr="00A725A7" w14:paraId="16291EE5" w14:textId="77777777" w:rsidTr="00600482">
        <w:trPr>
          <w:trHeight w:val="300"/>
        </w:trPr>
        <w:tc>
          <w:tcPr>
            <w:tcW w:w="0" w:type="auto"/>
            <w:tcBorders>
              <w:top w:val="nil"/>
              <w:left w:val="single" w:sz="4" w:space="0" w:color="auto"/>
              <w:bottom w:val="single" w:sz="4" w:space="0" w:color="auto"/>
              <w:right w:val="single" w:sz="4" w:space="0" w:color="auto"/>
            </w:tcBorders>
            <w:shd w:val="clear" w:color="auto" w:fill="B4C6E7" w:themeFill="accent1" w:themeFillTint="66"/>
            <w:noWrap/>
            <w:vAlign w:val="center"/>
            <w:hideMark/>
          </w:tcPr>
          <w:p w14:paraId="1597D045" w14:textId="77777777" w:rsidR="00991562" w:rsidRPr="008167F1" w:rsidRDefault="00991562" w:rsidP="00600482">
            <w:pPr>
              <w:rPr>
                <w:sz w:val="18"/>
                <w:szCs w:val="18"/>
              </w:rPr>
            </w:pPr>
            <w:r w:rsidRPr="008167F1">
              <w:rPr>
                <w:sz w:val="18"/>
                <w:szCs w:val="18"/>
              </w:rPr>
              <w:t>Remark 1</w:t>
            </w:r>
          </w:p>
        </w:tc>
        <w:tc>
          <w:tcPr>
            <w:tcW w:w="8193" w:type="dxa"/>
            <w:gridSpan w:val="2"/>
            <w:tcBorders>
              <w:top w:val="single" w:sz="4" w:space="0" w:color="auto"/>
              <w:left w:val="nil"/>
              <w:bottom w:val="single" w:sz="4" w:space="0" w:color="auto"/>
              <w:right w:val="single" w:sz="4" w:space="0" w:color="auto"/>
            </w:tcBorders>
            <w:shd w:val="clear" w:color="auto" w:fill="B4C6E7" w:themeFill="accent1" w:themeFillTint="66"/>
          </w:tcPr>
          <w:p w14:paraId="7C1D96A4" w14:textId="77777777" w:rsidR="00991562" w:rsidRPr="008167F1" w:rsidRDefault="00991562" w:rsidP="00600482">
            <w:pPr>
              <w:rPr>
                <w:sz w:val="18"/>
                <w:szCs w:val="18"/>
              </w:rPr>
            </w:pPr>
            <w:r w:rsidRPr="008167F1">
              <w:rPr>
                <w:sz w:val="18"/>
                <w:szCs w:val="18"/>
              </w:rPr>
              <w:t>HOT (BKS24.TRNC) Col. 93-96</w:t>
            </w:r>
            <w:r w:rsidRPr="00A27C9C">
              <w:rPr>
                <w:sz w:val="18"/>
                <w:szCs w:val="18"/>
              </w:rPr>
              <w:tab/>
            </w:r>
            <w:r w:rsidRPr="008167F1">
              <w:rPr>
                <w:sz w:val="18"/>
                <w:szCs w:val="18"/>
              </w:rPr>
              <w:t>ex. TKTT,</w:t>
            </w:r>
            <w:r>
              <w:rPr>
                <w:sz w:val="18"/>
                <w:szCs w:val="18"/>
              </w:rPr>
              <w:t xml:space="preserve"> </w:t>
            </w:r>
            <w:r w:rsidRPr="008167F1">
              <w:rPr>
                <w:sz w:val="18"/>
                <w:szCs w:val="18"/>
              </w:rPr>
              <w:t>EMDA,</w:t>
            </w:r>
            <w:r>
              <w:rPr>
                <w:sz w:val="18"/>
                <w:szCs w:val="18"/>
              </w:rPr>
              <w:t xml:space="preserve"> </w:t>
            </w:r>
            <w:r w:rsidRPr="008167F1">
              <w:rPr>
                <w:sz w:val="18"/>
                <w:szCs w:val="18"/>
              </w:rPr>
              <w:t>EMDS,</w:t>
            </w:r>
            <w:r>
              <w:rPr>
                <w:sz w:val="18"/>
                <w:szCs w:val="18"/>
              </w:rPr>
              <w:t xml:space="preserve"> </w:t>
            </w:r>
            <w:r w:rsidRPr="008167F1">
              <w:rPr>
                <w:sz w:val="18"/>
                <w:szCs w:val="18"/>
              </w:rPr>
              <w:t>CANN,</w:t>
            </w:r>
            <w:r>
              <w:rPr>
                <w:sz w:val="18"/>
                <w:szCs w:val="18"/>
              </w:rPr>
              <w:t xml:space="preserve"> </w:t>
            </w:r>
            <w:r w:rsidRPr="008167F1">
              <w:rPr>
                <w:sz w:val="18"/>
                <w:szCs w:val="18"/>
              </w:rPr>
              <w:t>CANX,</w:t>
            </w:r>
            <w:r>
              <w:rPr>
                <w:sz w:val="18"/>
                <w:szCs w:val="18"/>
              </w:rPr>
              <w:t xml:space="preserve"> </w:t>
            </w:r>
            <w:r w:rsidRPr="008167F1">
              <w:rPr>
                <w:sz w:val="18"/>
                <w:szCs w:val="18"/>
              </w:rPr>
              <w:t>RFND</w:t>
            </w:r>
          </w:p>
        </w:tc>
      </w:tr>
      <w:tr w:rsidR="00991562" w:rsidRPr="00A725A7" w14:paraId="006E7BC7" w14:textId="77777777" w:rsidTr="00600482">
        <w:trPr>
          <w:trHeight w:val="300"/>
        </w:trPr>
        <w:tc>
          <w:tcPr>
            <w:tcW w:w="0" w:type="auto"/>
            <w:tcBorders>
              <w:top w:val="nil"/>
              <w:left w:val="single" w:sz="4" w:space="0" w:color="auto"/>
              <w:bottom w:val="single" w:sz="4" w:space="0" w:color="auto"/>
              <w:right w:val="single" w:sz="4" w:space="0" w:color="auto"/>
            </w:tcBorders>
            <w:shd w:val="clear" w:color="auto" w:fill="B4C6E7" w:themeFill="accent1" w:themeFillTint="66"/>
            <w:noWrap/>
            <w:vAlign w:val="center"/>
            <w:hideMark/>
          </w:tcPr>
          <w:p w14:paraId="429300D9" w14:textId="77777777" w:rsidR="00991562" w:rsidRPr="008167F1" w:rsidRDefault="00991562" w:rsidP="00600482">
            <w:pPr>
              <w:rPr>
                <w:sz w:val="18"/>
                <w:szCs w:val="18"/>
              </w:rPr>
            </w:pPr>
            <w:r w:rsidRPr="008167F1">
              <w:rPr>
                <w:sz w:val="18"/>
                <w:szCs w:val="18"/>
              </w:rPr>
              <w:t>Remark 2</w:t>
            </w:r>
          </w:p>
        </w:tc>
        <w:tc>
          <w:tcPr>
            <w:tcW w:w="8193" w:type="dxa"/>
            <w:gridSpan w:val="2"/>
            <w:tcBorders>
              <w:top w:val="single" w:sz="4" w:space="0" w:color="auto"/>
              <w:left w:val="nil"/>
              <w:bottom w:val="single" w:sz="4" w:space="0" w:color="auto"/>
              <w:right w:val="single" w:sz="4" w:space="0" w:color="auto"/>
            </w:tcBorders>
            <w:shd w:val="clear" w:color="auto" w:fill="B4C6E7" w:themeFill="accent1" w:themeFillTint="66"/>
          </w:tcPr>
          <w:p w14:paraId="1C944D84" w14:textId="77777777" w:rsidR="00991562" w:rsidRPr="008167F1" w:rsidRDefault="00991562" w:rsidP="00600482">
            <w:pPr>
              <w:rPr>
                <w:sz w:val="18"/>
                <w:szCs w:val="18"/>
              </w:rPr>
            </w:pPr>
            <w:r w:rsidRPr="008167F1">
              <w:rPr>
                <w:sz w:val="18"/>
                <w:szCs w:val="18"/>
              </w:rPr>
              <w:t>HOT (BKS24.TOUR) Col. 78-92</w:t>
            </w:r>
            <w:r w:rsidRPr="00A27C9C">
              <w:rPr>
                <w:sz w:val="18"/>
                <w:szCs w:val="18"/>
              </w:rPr>
              <w:tab/>
            </w:r>
            <w:r w:rsidRPr="008167F1">
              <w:rPr>
                <w:sz w:val="18"/>
                <w:szCs w:val="18"/>
              </w:rPr>
              <w:t>ex. THAxxxxx</w:t>
            </w:r>
          </w:p>
        </w:tc>
      </w:tr>
      <w:tr w:rsidR="00991562" w:rsidRPr="00A725A7" w14:paraId="052C3120" w14:textId="77777777" w:rsidTr="00600482">
        <w:trPr>
          <w:trHeight w:val="300"/>
        </w:trPr>
        <w:tc>
          <w:tcPr>
            <w:tcW w:w="0" w:type="auto"/>
            <w:tcBorders>
              <w:top w:val="nil"/>
              <w:left w:val="single" w:sz="4" w:space="0" w:color="auto"/>
              <w:bottom w:val="single" w:sz="4" w:space="0" w:color="auto"/>
              <w:right w:val="single" w:sz="4" w:space="0" w:color="auto"/>
            </w:tcBorders>
            <w:shd w:val="clear" w:color="auto" w:fill="B4C6E7" w:themeFill="accent1" w:themeFillTint="66"/>
            <w:noWrap/>
            <w:vAlign w:val="center"/>
            <w:hideMark/>
          </w:tcPr>
          <w:p w14:paraId="298F24F6" w14:textId="77777777" w:rsidR="00991562" w:rsidRPr="008167F1" w:rsidRDefault="00991562" w:rsidP="00600482">
            <w:pPr>
              <w:rPr>
                <w:sz w:val="18"/>
                <w:szCs w:val="18"/>
              </w:rPr>
            </w:pPr>
            <w:r w:rsidRPr="008167F1">
              <w:rPr>
                <w:sz w:val="18"/>
                <w:szCs w:val="18"/>
              </w:rPr>
              <w:t>Remark 3</w:t>
            </w:r>
          </w:p>
        </w:tc>
        <w:tc>
          <w:tcPr>
            <w:tcW w:w="8193" w:type="dxa"/>
            <w:gridSpan w:val="2"/>
            <w:tcBorders>
              <w:top w:val="single" w:sz="4" w:space="0" w:color="auto"/>
              <w:left w:val="nil"/>
              <w:bottom w:val="single" w:sz="4" w:space="0" w:color="auto"/>
              <w:right w:val="single" w:sz="4" w:space="0" w:color="auto"/>
            </w:tcBorders>
            <w:shd w:val="clear" w:color="auto" w:fill="B4C6E7" w:themeFill="accent1" w:themeFillTint="66"/>
          </w:tcPr>
          <w:p w14:paraId="7389B686" w14:textId="77777777" w:rsidR="00991562" w:rsidRPr="008167F1" w:rsidRDefault="00991562" w:rsidP="00600482">
            <w:pPr>
              <w:rPr>
                <w:sz w:val="18"/>
                <w:szCs w:val="18"/>
              </w:rPr>
            </w:pPr>
            <w:r w:rsidRPr="008167F1">
              <w:rPr>
                <w:sz w:val="18"/>
                <w:szCs w:val="18"/>
              </w:rPr>
              <w:t>HOT (BKS24.CJCP) Col. 62-64</w:t>
            </w:r>
            <w:r w:rsidRPr="00A27C9C">
              <w:rPr>
                <w:sz w:val="18"/>
                <w:szCs w:val="18"/>
              </w:rPr>
              <w:tab/>
            </w:r>
            <w:r w:rsidRPr="008167F1">
              <w:rPr>
                <w:sz w:val="18"/>
                <w:szCs w:val="18"/>
              </w:rPr>
              <w:t>ex.CNJ</w:t>
            </w:r>
          </w:p>
        </w:tc>
      </w:tr>
      <w:tr w:rsidR="00991562" w:rsidRPr="00A725A7" w14:paraId="29B2A232" w14:textId="77777777" w:rsidTr="00600482">
        <w:trPr>
          <w:trHeight w:val="300"/>
        </w:trPr>
        <w:tc>
          <w:tcPr>
            <w:tcW w:w="0" w:type="auto"/>
            <w:tcBorders>
              <w:top w:val="nil"/>
              <w:left w:val="single" w:sz="4" w:space="0" w:color="auto"/>
              <w:bottom w:val="single" w:sz="4" w:space="0" w:color="auto"/>
              <w:right w:val="single" w:sz="4" w:space="0" w:color="auto"/>
            </w:tcBorders>
            <w:shd w:val="clear" w:color="auto" w:fill="B4C6E7" w:themeFill="accent1" w:themeFillTint="66"/>
            <w:noWrap/>
            <w:vAlign w:val="center"/>
          </w:tcPr>
          <w:p w14:paraId="0B654CDB" w14:textId="77777777" w:rsidR="00991562" w:rsidRPr="008167F1" w:rsidRDefault="00991562" w:rsidP="00600482">
            <w:pPr>
              <w:rPr>
                <w:sz w:val="18"/>
                <w:szCs w:val="18"/>
              </w:rPr>
            </w:pPr>
            <w:r w:rsidRPr="008167F1">
              <w:rPr>
                <w:sz w:val="18"/>
                <w:szCs w:val="18"/>
              </w:rPr>
              <w:t>Remark 4</w:t>
            </w:r>
          </w:p>
        </w:tc>
        <w:tc>
          <w:tcPr>
            <w:tcW w:w="8193" w:type="dxa"/>
            <w:gridSpan w:val="2"/>
            <w:tcBorders>
              <w:top w:val="single" w:sz="4" w:space="0" w:color="auto"/>
              <w:left w:val="nil"/>
              <w:bottom w:val="single" w:sz="4" w:space="0" w:color="auto"/>
              <w:right w:val="single" w:sz="4" w:space="0" w:color="auto"/>
            </w:tcBorders>
            <w:shd w:val="clear" w:color="auto" w:fill="B4C6E7" w:themeFill="accent1" w:themeFillTint="66"/>
          </w:tcPr>
          <w:p w14:paraId="484211D3" w14:textId="77777777" w:rsidR="00991562" w:rsidRPr="008167F1" w:rsidRDefault="00991562" w:rsidP="00600482">
            <w:pPr>
              <w:rPr>
                <w:sz w:val="18"/>
                <w:szCs w:val="18"/>
              </w:rPr>
            </w:pPr>
            <w:r w:rsidRPr="008167F1">
              <w:rPr>
                <w:sz w:val="18"/>
                <w:szCs w:val="18"/>
              </w:rPr>
              <w:t>HOT (BKP84.FPTP) Col. 26-35</w:t>
            </w:r>
            <w:r w:rsidRPr="00A27C9C">
              <w:rPr>
                <w:sz w:val="18"/>
                <w:szCs w:val="18"/>
              </w:rPr>
              <w:tab/>
            </w:r>
            <w:r w:rsidRPr="008167F1">
              <w:rPr>
                <w:sz w:val="18"/>
                <w:szCs w:val="18"/>
              </w:rPr>
              <w:t>ex. CC, EX</w:t>
            </w:r>
          </w:p>
        </w:tc>
      </w:tr>
      <w:tr w:rsidR="00991562" w:rsidRPr="00A725A7" w14:paraId="75B11E23" w14:textId="77777777" w:rsidTr="00600482">
        <w:trPr>
          <w:trHeight w:val="300"/>
        </w:trPr>
        <w:tc>
          <w:tcPr>
            <w:tcW w:w="0" w:type="auto"/>
            <w:tcBorders>
              <w:top w:val="nil"/>
              <w:left w:val="single" w:sz="4" w:space="0" w:color="auto"/>
              <w:bottom w:val="single" w:sz="4" w:space="0" w:color="auto"/>
              <w:right w:val="single" w:sz="4" w:space="0" w:color="auto"/>
            </w:tcBorders>
            <w:shd w:val="clear" w:color="auto" w:fill="B4C6E7" w:themeFill="accent1" w:themeFillTint="66"/>
            <w:noWrap/>
            <w:vAlign w:val="center"/>
          </w:tcPr>
          <w:p w14:paraId="45052A23" w14:textId="77777777" w:rsidR="00991562" w:rsidRPr="008167F1" w:rsidRDefault="00991562" w:rsidP="00600482">
            <w:pPr>
              <w:rPr>
                <w:sz w:val="18"/>
                <w:szCs w:val="18"/>
              </w:rPr>
            </w:pPr>
            <w:r w:rsidRPr="008167F1">
              <w:rPr>
                <w:sz w:val="18"/>
                <w:szCs w:val="18"/>
              </w:rPr>
              <w:t>Remark 5</w:t>
            </w:r>
          </w:p>
        </w:tc>
        <w:tc>
          <w:tcPr>
            <w:tcW w:w="8193" w:type="dxa"/>
            <w:gridSpan w:val="2"/>
            <w:tcBorders>
              <w:top w:val="single" w:sz="4" w:space="0" w:color="auto"/>
              <w:left w:val="nil"/>
              <w:bottom w:val="single" w:sz="4" w:space="0" w:color="auto"/>
              <w:right w:val="single" w:sz="4" w:space="0" w:color="auto"/>
            </w:tcBorders>
            <w:shd w:val="clear" w:color="auto" w:fill="B4C6E7" w:themeFill="accent1" w:themeFillTint="66"/>
          </w:tcPr>
          <w:p w14:paraId="722E4F9D" w14:textId="77777777" w:rsidR="00991562" w:rsidRPr="008167F1" w:rsidRDefault="00991562" w:rsidP="00600482">
            <w:pPr>
              <w:rPr>
                <w:sz w:val="18"/>
                <w:szCs w:val="18"/>
              </w:rPr>
            </w:pPr>
            <w:r w:rsidRPr="008167F1">
              <w:rPr>
                <w:sz w:val="18"/>
                <w:szCs w:val="18"/>
              </w:rPr>
              <w:t>HOT (BKP84.FPAC) Col. 47-65</w:t>
            </w:r>
            <w:r w:rsidRPr="00A27C9C">
              <w:rPr>
                <w:sz w:val="18"/>
                <w:szCs w:val="18"/>
              </w:rPr>
              <w:tab/>
            </w:r>
            <w:r w:rsidRPr="008167F1">
              <w:rPr>
                <w:sz w:val="18"/>
                <w:szCs w:val="18"/>
              </w:rPr>
              <w:t>ex.217xxxxxxxxxx,4730140007853123</w:t>
            </w:r>
          </w:p>
        </w:tc>
      </w:tr>
    </w:tbl>
    <w:p w14:paraId="26DE1855" w14:textId="77777777" w:rsidR="00991562" w:rsidRPr="00A725A7" w:rsidRDefault="00991562" w:rsidP="00991562">
      <w:pPr>
        <w:ind w:left="360"/>
      </w:pPr>
    </w:p>
    <w:p w14:paraId="315832D9" w14:textId="77777777" w:rsidR="00991562" w:rsidRPr="0032780D" w:rsidRDefault="00991562" w:rsidP="00991562">
      <w:pPr>
        <w:ind w:left="360"/>
        <w:rPr>
          <w:sz w:val="18"/>
          <w:szCs w:val="18"/>
        </w:rPr>
      </w:pPr>
      <w:r w:rsidRPr="0032780D">
        <w:rPr>
          <w:sz w:val="18"/>
          <w:szCs w:val="18"/>
        </w:rPr>
        <w:t xml:space="preserve">** </w:t>
      </w:r>
      <w:r w:rsidRPr="0032780D">
        <w:rPr>
          <w:sz w:val="18"/>
          <w:szCs w:val="18"/>
          <w:cs/>
        </w:rPr>
        <w:t xml:space="preserve">แสดง </w:t>
      </w:r>
      <w:r w:rsidRPr="0032780D">
        <w:rPr>
          <w:sz w:val="18"/>
          <w:szCs w:val="18"/>
        </w:rPr>
        <w:t xml:space="preserve">Remark 1-5 </w:t>
      </w:r>
      <w:r w:rsidRPr="0032780D">
        <w:rPr>
          <w:sz w:val="18"/>
          <w:szCs w:val="18"/>
          <w:cs/>
        </w:rPr>
        <w:t xml:space="preserve">ต่อเนื่องกันใน </w:t>
      </w:r>
      <w:r w:rsidRPr="0032780D">
        <w:rPr>
          <w:sz w:val="18"/>
          <w:szCs w:val="18"/>
        </w:rPr>
        <w:t xml:space="preserve">Column Remark, </w:t>
      </w:r>
      <w:r w:rsidRPr="0032780D">
        <w:rPr>
          <w:sz w:val="18"/>
          <w:szCs w:val="18"/>
          <w:cs/>
        </w:rPr>
        <w:t>คั่นด้วยเว้นวรรค</w:t>
      </w:r>
      <w:r w:rsidRPr="0032780D">
        <w:rPr>
          <w:sz w:val="18"/>
          <w:szCs w:val="18"/>
        </w:rPr>
        <w:t xml:space="preserve">, </w:t>
      </w:r>
      <w:r w:rsidRPr="0032780D">
        <w:rPr>
          <w:sz w:val="18"/>
          <w:szCs w:val="18"/>
          <w:cs/>
        </w:rPr>
        <w:t xml:space="preserve">หาก </w:t>
      </w:r>
      <w:r w:rsidRPr="0032780D">
        <w:rPr>
          <w:sz w:val="18"/>
          <w:szCs w:val="18"/>
        </w:rPr>
        <w:t xml:space="preserve">Remark </w:t>
      </w:r>
      <w:r w:rsidRPr="0032780D">
        <w:rPr>
          <w:sz w:val="18"/>
          <w:szCs w:val="18"/>
          <w:cs/>
        </w:rPr>
        <w:t xml:space="preserve">ใดไม่มีค่าให้เลื่อน </w:t>
      </w:r>
      <w:r w:rsidRPr="0032780D">
        <w:rPr>
          <w:sz w:val="18"/>
          <w:szCs w:val="18"/>
        </w:rPr>
        <w:t xml:space="preserve">Remark </w:t>
      </w:r>
      <w:r w:rsidRPr="0032780D">
        <w:rPr>
          <w:sz w:val="18"/>
          <w:szCs w:val="18"/>
          <w:cs/>
        </w:rPr>
        <w:t>ถัดไปขึ้นมา</w:t>
      </w:r>
      <w:r w:rsidRPr="0032780D">
        <w:rPr>
          <w:sz w:val="18"/>
          <w:szCs w:val="18"/>
        </w:rPr>
        <w:t xml:space="preserve">, </w:t>
      </w:r>
      <w:r w:rsidRPr="0032780D">
        <w:rPr>
          <w:sz w:val="18"/>
          <w:szCs w:val="18"/>
          <w:cs/>
        </w:rPr>
        <w:t>หากพื้นที่ไม่พอให้ขึ้นบรรทัดใหม่</w:t>
      </w:r>
    </w:p>
    <w:p w14:paraId="1FA36AA1" w14:textId="77777777" w:rsidR="00991562" w:rsidRPr="0032780D" w:rsidRDefault="00991562" w:rsidP="00991562">
      <w:pPr>
        <w:ind w:left="360"/>
        <w:rPr>
          <w:sz w:val="18"/>
          <w:szCs w:val="18"/>
        </w:rPr>
      </w:pPr>
      <w:r w:rsidRPr="0032780D">
        <w:rPr>
          <w:sz w:val="18"/>
          <w:szCs w:val="18"/>
        </w:rPr>
        <w:t xml:space="preserve">***Sorting Condition </w:t>
      </w:r>
    </w:p>
    <w:p w14:paraId="5B3E5404" w14:textId="77777777" w:rsidR="00991562" w:rsidRPr="0032780D" w:rsidRDefault="00991562" w:rsidP="00991562">
      <w:pPr>
        <w:ind w:left="360" w:firstLine="360"/>
        <w:rPr>
          <w:sz w:val="18"/>
          <w:szCs w:val="18"/>
        </w:rPr>
      </w:pPr>
      <w:r w:rsidRPr="0032780D">
        <w:rPr>
          <w:sz w:val="18"/>
          <w:szCs w:val="18"/>
        </w:rPr>
        <w:t xml:space="preserve">1. Document No. </w:t>
      </w:r>
    </w:p>
    <w:p w14:paraId="0129F9C5" w14:textId="77777777" w:rsidR="00991562" w:rsidRPr="0032780D" w:rsidRDefault="00991562" w:rsidP="00991562">
      <w:pPr>
        <w:ind w:left="360" w:firstLine="360"/>
        <w:rPr>
          <w:sz w:val="18"/>
          <w:szCs w:val="18"/>
        </w:rPr>
      </w:pPr>
      <w:r w:rsidRPr="0032780D">
        <w:rPr>
          <w:sz w:val="18"/>
          <w:szCs w:val="18"/>
        </w:rPr>
        <w:t>2. Issues Date</w:t>
      </w:r>
    </w:p>
    <w:p w14:paraId="5EFE6B63" w14:textId="6D4EB2D5" w:rsidR="00991562" w:rsidRPr="00A725A7" w:rsidRDefault="00991562" w:rsidP="00991562">
      <w:r w:rsidRPr="00A725A7">
        <w:br w:type="page"/>
      </w:r>
      <w:r w:rsidRPr="00A725A7">
        <w:rPr>
          <w:cs/>
        </w:rPr>
        <w:lastRenderedPageBreak/>
        <w:t xml:space="preserve">การคำนวณจำนวนค่าเงินจาก </w:t>
      </w:r>
      <w:r w:rsidRPr="00A725A7">
        <w:t>Invoice</w:t>
      </w:r>
    </w:p>
    <w:p w14:paraId="616A9A44" w14:textId="77777777" w:rsidR="00991562" w:rsidRPr="00A725A7" w:rsidRDefault="00991562" w:rsidP="00991562">
      <w:pPr>
        <w:ind w:left="360"/>
      </w:pPr>
    </w:p>
    <w:tbl>
      <w:tblPr>
        <w:tblW w:w="9740" w:type="dxa"/>
        <w:tblInd w:w="93" w:type="dxa"/>
        <w:tblLook w:val="04A0" w:firstRow="1" w:lastRow="0" w:firstColumn="1" w:lastColumn="0" w:noHBand="0" w:noVBand="1"/>
      </w:tblPr>
      <w:tblGrid>
        <w:gridCol w:w="2460"/>
        <w:gridCol w:w="3640"/>
        <w:gridCol w:w="3640"/>
      </w:tblGrid>
      <w:tr w:rsidR="00991562" w:rsidRPr="00A725A7" w14:paraId="0EA87E69" w14:textId="77777777" w:rsidTr="00600482">
        <w:trPr>
          <w:trHeight w:val="540"/>
        </w:trPr>
        <w:tc>
          <w:tcPr>
            <w:tcW w:w="2460" w:type="dxa"/>
            <w:tcBorders>
              <w:top w:val="single" w:sz="4" w:space="0" w:color="auto"/>
              <w:left w:val="single" w:sz="4" w:space="0" w:color="auto"/>
              <w:bottom w:val="single" w:sz="4" w:space="0" w:color="auto"/>
              <w:right w:val="single" w:sz="4" w:space="0" w:color="auto"/>
            </w:tcBorders>
            <w:shd w:val="clear" w:color="000000" w:fill="FFCC99"/>
            <w:noWrap/>
            <w:vAlign w:val="center"/>
            <w:hideMark/>
          </w:tcPr>
          <w:p w14:paraId="51AD12B8" w14:textId="77777777" w:rsidR="00991562" w:rsidRPr="00A725A7" w:rsidRDefault="00991562" w:rsidP="00600482">
            <w:pPr>
              <w:rPr>
                <w:b/>
                <w:bCs/>
                <w:sz w:val="16"/>
                <w:szCs w:val="16"/>
              </w:rPr>
            </w:pPr>
            <w:r w:rsidRPr="00A725A7">
              <w:rPr>
                <w:b/>
                <w:bCs/>
                <w:sz w:val="16"/>
                <w:szCs w:val="16"/>
              </w:rPr>
              <w:t>*** INVOICE</w:t>
            </w:r>
          </w:p>
        </w:tc>
        <w:tc>
          <w:tcPr>
            <w:tcW w:w="3640" w:type="dxa"/>
            <w:tcBorders>
              <w:top w:val="single" w:sz="4" w:space="0" w:color="auto"/>
              <w:left w:val="nil"/>
              <w:bottom w:val="single" w:sz="4" w:space="0" w:color="auto"/>
              <w:right w:val="single" w:sz="4" w:space="0" w:color="auto"/>
            </w:tcBorders>
            <w:shd w:val="clear" w:color="000000" w:fill="FFCC99"/>
            <w:noWrap/>
            <w:vAlign w:val="center"/>
            <w:hideMark/>
          </w:tcPr>
          <w:p w14:paraId="77B40BE2" w14:textId="77777777" w:rsidR="00991562" w:rsidRPr="00A725A7" w:rsidRDefault="00991562" w:rsidP="00600482">
            <w:pPr>
              <w:rPr>
                <w:b/>
                <w:bCs/>
                <w:sz w:val="16"/>
                <w:szCs w:val="16"/>
              </w:rPr>
            </w:pPr>
            <w:r w:rsidRPr="00A725A7">
              <w:rPr>
                <w:b/>
                <w:bCs/>
                <w:sz w:val="16"/>
                <w:szCs w:val="16"/>
              </w:rPr>
              <w:t> </w:t>
            </w:r>
          </w:p>
        </w:tc>
        <w:tc>
          <w:tcPr>
            <w:tcW w:w="3640" w:type="dxa"/>
            <w:tcBorders>
              <w:top w:val="single" w:sz="4" w:space="0" w:color="auto"/>
              <w:left w:val="nil"/>
              <w:bottom w:val="single" w:sz="4" w:space="0" w:color="auto"/>
              <w:right w:val="single" w:sz="4" w:space="0" w:color="auto"/>
            </w:tcBorders>
            <w:shd w:val="clear" w:color="000000" w:fill="FFCC99"/>
            <w:noWrap/>
            <w:vAlign w:val="center"/>
            <w:hideMark/>
          </w:tcPr>
          <w:p w14:paraId="5138E4A5" w14:textId="77777777" w:rsidR="00991562" w:rsidRPr="00A725A7" w:rsidRDefault="00991562" w:rsidP="00600482">
            <w:pPr>
              <w:rPr>
                <w:b/>
                <w:bCs/>
                <w:sz w:val="16"/>
                <w:szCs w:val="16"/>
              </w:rPr>
            </w:pPr>
            <w:r w:rsidRPr="00A725A7">
              <w:rPr>
                <w:b/>
                <w:bCs/>
                <w:sz w:val="16"/>
                <w:szCs w:val="16"/>
              </w:rPr>
              <w:t>*** INVOICE Total</w:t>
            </w:r>
          </w:p>
        </w:tc>
      </w:tr>
      <w:tr w:rsidR="00991562" w:rsidRPr="00A725A7" w14:paraId="48537249" w14:textId="77777777" w:rsidTr="00600482">
        <w:trPr>
          <w:trHeight w:val="300"/>
        </w:trPr>
        <w:tc>
          <w:tcPr>
            <w:tcW w:w="2460" w:type="dxa"/>
            <w:tcBorders>
              <w:top w:val="nil"/>
              <w:left w:val="single" w:sz="4" w:space="0" w:color="auto"/>
              <w:bottom w:val="single" w:sz="4" w:space="0" w:color="auto"/>
              <w:right w:val="single" w:sz="4" w:space="0" w:color="auto"/>
            </w:tcBorders>
            <w:shd w:val="clear" w:color="000000" w:fill="CCFFCC"/>
            <w:noWrap/>
            <w:vAlign w:val="center"/>
            <w:hideMark/>
          </w:tcPr>
          <w:p w14:paraId="71064E45" w14:textId="77777777" w:rsidR="00991562" w:rsidRPr="00A725A7" w:rsidRDefault="00991562" w:rsidP="00600482">
            <w:pPr>
              <w:rPr>
                <w:sz w:val="16"/>
                <w:szCs w:val="16"/>
              </w:rPr>
            </w:pPr>
            <w:r w:rsidRPr="00A725A7">
              <w:rPr>
                <w:sz w:val="16"/>
                <w:szCs w:val="16"/>
              </w:rPr>
              <w:t xml:space="preserve">Document Number </w:t>
            </w:r>
          </w:p>
        </w:tc>
        <w:tc>
          <w:tcPr>
            <w:tcW w:w="3640" w:type="dxa"/>
            <w:tcBorders>
              <w:top w:val="nil"/>
              <w:left w:val="nil"/>
              <w:bottom w:val="single" w:sz="4" w:space="0" w:color="auto"/>
              <w:right w:val="single" w:sz="4" w:space="0" w:color="auto"/>
            </w:tcBorders>
            <w:shd w:val="clear" w:color="auto" w:fill="auto"/>
            <w:noWrap/>
            <w:vAlign w:val="center"/>
            <w:hideMark/>
          </w:tcPr>
          <w:p w14:paraId="19F59BE3" w14:textId="77777777" w:rsidR="00991562" w:rsidRPr="00A725A7" w:rsidRDefault="00991562" w:rsidP="00600482">
            <w:pPr>
              <w:rPr>
                <w:sz w:val="16"/>
                <w:szCs w:val="16"/>
              </w:rPr>
            </w:pPr>
            <w:r w:rsidRPr="00A725A7">
              <w:rPr>
                <w:sz w:val="16"/>
                <w:szCs w:val="16"/>
              </w:rPr>
              <w:t>60</w:t>
            </w:r>
            <w:r w:rsidRPr="00A725A7">
              <w:rPr>
                <w:color w:val="FF0000"/>
                <w:sz w:val="16"/>
                <w:szCs w:val="16"/>
              </w:rPr>
              <w:t>004</w:t>
            </w:r>
            <w:r w:rsidRPr="00A725A7">
              <w:rPr>
                <w:sz w:val="16"/>
                <w:szCs w:val="16"/>
              </w:rPr>
              <w:t>00001</w:t>
            </w:r>
          </w:p>
        </w:tc>
        <w:tc>
          <w:tcPr>
            <w:tcW w:w="3640" w:type="dxa"/>
            <w:tcBorders>
              <w:top w:val="nil"/>
              <w:left w:val="nil"/>
              <w:bottom w:val="single" w:sz="4" w:space="0" w:color="auto"/>
              <w:right w:val="single" w:sz="4" w:space="0" w:color="auto"/>
            </w:tcBorders>
            <w:shd w:val="clear" w:color="auto" w:fill="auto"/>
            <w:noWrap/>
            <w:vAlign w:val="center"/>
            <w:hideMark/>
          </w:tcPr>
          <w:p w14:paraId="7E6A1FD0" w14:textId="77777777" w:rsidR="00991562" w:rsidRPr="00A725A7" w:rsidRDefault="00991562" w:rsidP="00600482">
            <w:pPr>
              <w:rPr>
                <w:sz w:val="16"/>
                <w:szCs w:val="16"/>
              </w:rPr>
            </w:pPr>
            <w:r w:rsidRPr="00A725A7">
              <w:rPr>
                <w:sz w:val="16"/>
                <w:szCs w:val="16"/>
              </w:rPr>
              <w:t>-</w:t>
            </w:r>
          </w:p>
        </w:tc>
      </w:tr>
      <w:tr w:rsidR="00991562" w:rsidRPr="00A725A7" w14:paraId="16A2C38A" w14:textId="77777777" w:rsidTr="00600482">
        <w:trPr>
          <w:trHeight w:val="300"/>
        </w:trPr>
        <w:tc>
          <w:tcPr>
            <w:tcW w:w="2460" w:type="dxa"/>
            <w:tcBorders>
              <w:top w:val="nil"/>
              <w:left w:val="single" w:sz="4" w:space="0" w:color="auto"/>
              <w:bottom w:val="single" w:sz="4" w:space="0" w:color="auto"/>
              <w:right w:val="single" w:sz="4" w:space="0" w:color="auto"/>
            </w:tcBorders>
            <w:shd w:val="clear" w:color="000000" w:fill="CCFFCC"/>
            <w:noWrap/>
            <w:vAlign w:val="center"/>
            <w:hideMark/>
          </w:tcPr>
          <w:p w14:paraId="445440F2" w14:textId="77777777" w:rsidR="00991562" w:rsidRPr="00A725A7" w:rsidRDefault="00991562" w:rsidP="00600482">
            <w:pPr>
              <w:rPr>
                <w:sz w:val="16"/>
                <w:szCs w:val="16"/>
              </w:rPr>
            </w:pPr>
            <w:r w:rsidRPr="00A725A7">
              <w:rPr>
                <w:sz w:val="16"/>
                <w:szCs w:val="16"/>
              </w:rPr>
              <w:t>Issue Date</w:t>
            </w:r>
          </w:p>
        </w:tc>
        <w:tc>
          <w:tcPr>
            <w:tcW w:w="3640" w:type="dxa"/>
            <w:tcBorders>
              <w:top w:val="nil"/>
              <w:left w:val="nil"/>
              <w:bottom w:val="single" w:sz="4" w:space="0" w:color="auto"/>
              <w:right w:val="single" w:sz="4" w:space="0" w:color="auto"/>
            </w:tcBorders>
            <w:shd w:val="clear" w:color="auto" w:fill="auto"/>
            <w:noWrap/>
            <w:vAlign w:val="center"/>
            <w:hideMark/>
          </w:tcPr>
          <w:p w14:paraId="6F4C695D" w14:textId="77777777" w:rsidR="00991562" w:rsidRPr="00A725A7" w:rsidRDefault="00991562" w:rsidP="00600482">
            <w:pPr>
              <w:rPr>
                <w:sz w:val="16"/>
                <w:szCs w:val="16"/>
              </w:rPr>
            </w:pPr>
            <w:r w:rsidRPr="00A725A7">
              <w:rPr>
                <w:sz w:val="16"/>
                <w:szCs w:val="16"/>
              </w:rPr>
              <w:t>Invoice Issued date</w:t>
            </w:r>
          </w:p>
        </w:tc>
        <w:tc>
          <w:tcPr>
            <w:tcW w:w="3640" w:type="dxa"/>
            <w:tcBorders>
              <w:top w:val="nil"/>
              <w:left w:val="nil"/>
              <w:bottom w:val="single" w:sz="4" w:space="0" w:color="auto"/>
              <w:right w:val="single" w:sz="4" w:space="0" w:color="auto"/>
            </w:tcBorders>
            <w:shd w:val="clear" w:color="auto" w:fill="auto"/>
            <w:noWrap/>
            <w:vAlign w:val="center"/>
            <w:hideMark/>
          </w:tcPr>
          <w:p w14:paraId="617312BD" w14:textId="77777777" w:rsidR="00991562" w:rsidRPr="00A725A7" w:rsidRDefault="00991562" w:rsidP="00600482">
            <w:pPr>
              <w:rPr>
                <w:sz w:val="16"/>
                <w:szCs w:val="16"/>
              </w:rPr>
            </w:pPr>
            <w:r w:rsidRPr="00A725A7">
              <w:rPr>
                <w:sz w:val="16"/>
                <w:szCs w:val="16"/>
              </w:rPr>
              <w:t>-</w:t>
            </w:r>
          </w:p>
        </w:tc>
      </w:tr>
      <w:tr w:rsidR="00991562" w:rsidRPr="00A725A7" w14:paraId="23EE0F47" w14:textId="77777777" w:rsidTr="00600482">
        <w:trPr>
          <w:trHeight w:val="300"/>
        </w:trPr>
        <w:tc>
          <w:tcPr>
            <w:tcW w:w="2460" w:type="dxa"/>
            <w:tcBorders>
              <w:top w:val="nil"/>
              <w:left w:val="single" w:sz="4" w:space="0" w:color="auto"/>
              <w:bottom w:val="single" w:sz="4" w:space="0" w:color="auto"/>
              <w:right w:val="single" w:sz="4" w:space="0" w:color="auto"/>
            </w:tcBorders>
            <w:shd w:val="clear" w:color="000000" w:fill="CCFFCC"/>
            <w:noWrap/>
            <w:vAlign w:val="center"/>
            <w:hideMark/>
          </w:tcPr>
          <w:p w14:paraId="7D3447AA" w14:textId="77777777" w:rsidR="00991562" w:rsidRPr="00A725A7" w:rsidRDefault="00991562" w:rsidP="00600482">
            <w:pPr>
              <w:rPr>
                <w:sz w:val="16"/>
                <w:szCs w:val="16"/>
              </w:rPr>
            </w:pPr>
            <w:r w:rsidRPr="00A725A7">
              <w:rPr>
                <w:sz w:val="16"/>
                <w:szCs w:val="16"/>
              </w:rPr>
              <w:t>CPUI</w:t>
            </w:r>
          </w:p>
        </w:tc>
        <w:tc>
          <w:tcPr>
            <w:tcW w:w="3640" w:type="dxa"/>
            <w:tcBorders>
              <w:top w:val="nil"/>
              <w:left w:val="nil"/>
              <w:bottom w:val="single" w:sz="4" w:space="0" w:color="auto"/>
              <w:right w:val="single" w:sz="4" w:space="0" w:color="auto"/>
            </w:tcBorders>
            <w:shd w:val="clear" w:color="auto" w:fill="auto"/>
            <w:noWrap/>
            <w:vAlign w:val="center"/>
            <w:hideMark/>
          </w:tcPr>
          <w:p w14:paraId="59AE5059" w14:textId="77777777" w:rsidR="00991562" w:rsidRPr="00A725A7" w:rsidRDefault="00991562" w:rsidP="00600482">
            <w:pPr>
              <w:rPr>
                <w:sz w:val="16"/>
                <w:szCs w:val="16"/>
              </w:rPr>
            </w:pPr>
            <w:r w:rsidRPr="00A725A7">
              <w:rPr>
                <w:sz w:val="16"/>
                <w:szCs w:val="16"/>
              </w:rPr>
              <w:t>-</w:t>
            </w:r>
          </w:p>
        </w:tc>
        <w:tc>
          <w:tcPr>
            <w:tcW w:w="3640" w:type="dxa"/>
            <w:tcBorders>
              <w:top w:val="nil"/>
              <w:left w:val="nil"/>
              <w:bottom w:val="single" w:sz="4" w:space="0" w:color="auto"/>
              <w:right w:val="single" w:sz="4" w:space="0" w:color="auto"/>
            </w:tcBorders>
            <w:shd w:val="clear" w:color="auto" w:fill="auto"/>
            <w:noWrap/>
            <w:vAlign w:val="center"/>
            <w:hideMark/>
          </w:tcPr>
          <w:p w14:paraId="0F4D4F76" w14:textId="77777777" w:rsidR="00991562" w:rsidRPr="00A725A7" w:rsidRDefault="00991562" w:rsidP="00600482">
            <w:pPr>
              <w:rPr>
                <w:sz w:val="16"/>
                <w:szCs w:val="16"/>
              </w:rPr>
            </w:pPr>
            <w:r w:rsidRPr="00A725A7">
              <w:rPr>
                <w:sz w:val="16"/>
                <w:szCs w:val="16"/>
              </w:rPr>
              <w:t>-</w:t>
            </w:r>
          </w:p>
        </w:tc>
      </w:tr>
      <w:tr w:rsidR="00991562" w:rsidRPr="00A725A7" w14:paraId="3E65FEA7" w14:textId="77777777" w:rsidTr="00600482">
        <w:trPr>
          <w:trHeight w:val="300"/>
        </w:trPr>
        <w:tc>
          <w:tcPr>
            <w:tcW w:w="2460" w:type="dxa"/>
            <w:tcBorders>
              <w:top w:val="nil"/>
              <w:left w:val="single" w:sz="4" w:space="0" w:color="auto"/>
              <w:bottom w:val="single" w:sz="4" w:space="0" w:color="auto"/>
              <w:right w:val="single" w:sz="4" w:space="0" w:color="auto"/>
            </w:tcBorders>
            <w:shd w:val="clear" w:color="000000" w:fill="CCFFCC"/>
            <w:noWrap/>
            <w:vAlign w:val="center"/>
            <w:hideMark/>
          </w:tcPr>
          <w:p w14:paraId="7ECCCD1D" w14:textId="77777777" w:rsidR="00991562" w:rsidRPr="00A725A7" w:rsidRDefault="00991562" w:rsidP="00600482">
            <w:pPr>
              <w:rPr>
                <w:sz w:val="16"/>
                <w:szCs w:val="16"/>
              </w:rPr>
            </w:pPr>
            <w:r w:rsidRPr="00A725A7">
              <w:rPr>
                <w:sz w:val="16"/>
                <w:szCs w:val="16"/>
              </w:rPr>
              <w:t>Gross Fare</w:t>
            </w:r>
          </w:p>
        </w:tc>
        <w:tc>
          <w:tcPr>
            <w:tcW w:w="3640" w:type="dxa"/>
            <w:tcBorders>
              <w:top w:val="nil"/>
              <w:left w:val="nil"/>
              <w:bottom w:val="single" w:sz="4" w:space="0" w:color="auto"/>
              <w:right w:val="single" w:sz="4" w:space="0" w:color="auto"/>
            </w:tcBorders>
            <w:shd w:val="clear" w:color="auto" w:fill="auto"/>
            <w:noWrap/>
            <w:vAlign w:val="center"/>
            <w:hideMark/>
          </w:tcPr>
          <w:p w14:paraId="11E5C5D4" w14:textId="77777777" w:rsidR="00991562" w:rsidRPr="00A725A7" w:rsidRDefault="00991562" w:rsidP="00600482">
            <w:pPr>
              <w:rPr>
                <w:sz w:val="16"/>
                <w:szCs w:val="16"/>
              </w:rPr>
            </w:pPr>
            <w:r w:rsidRPr="00A725A7">
              <w:rPr>
                <w:sz w:val="16"/>
                <w:szCs w:val="16"/>
              </w:rPr>
              <w:t>-</w:t>
            </w:r>
          </w:p>
        </w:tc>
        <w:tc>
          <w:tcPr>
            <w:tcW w:w="3640" w:type="dxa"/>
            <w:tcBorders>
              <w:top w:val="nil"/>
              <w:left w:val="nil"/>
              <w:bottom w:val="single" w:sz="4" w:space="0" w:color="auto"/>
              <w:right w:val="single" w:sz="4" w:space="0" w:color="auto"/>
            </w:tcBorders>
            <w:shd w:val="clear" w:color="auto" w:fill="auto"/>
            <w:noWrap/>
            <w:vAlign w:val="center"/>
            <w:hideMark/>
          </w:tcPr>
          <w:p w14:paraId="36E305E5" w14:textId="77777777" w:rsidR="00991562" w:rsidRPr="00A725A7" w:rsidRDefault="00991562" w:rsidP="00600482">
            <w:pPr>
              <w:rPr>
                <w:sz w:val="16"/>
                <w:szCs w:val="16"/>
              </w:rPr>
            </w:pPr>
            <w:r w:rsidRPr="00A725A7">
              <w:rPr>
                <w:sz w:val="16"/>
                <w:szCs w:val="16"/>
              </w:rPr>
              <w:t>-</w:t>
            </w:r>
          </w:p>
        </w:tc>
      </w:tr>
      <w:tr w:rsidR="00991562" w:rsidRPr="00A725A7" w14:paraId="46FBBB25" w14:textId="77777777" w:rsidTr="00600482">
        <w:trPr>
          <w:trHeight w:val="300"/>
        </w:trPr>
        <w:tc>
          <w:tcPr>
            <w:tcW w:w="2460" w:type="dxa"/>
            <w:tcBorders>
              <w:top w:val="nil"/>
              <w:left w:val="single" w:sz="4" w:space="0" w:color="auto"/>
              <w:bottom w:val="single" w:sz="4" w:space="0" w:color="auto"/>
              <w:right w:val="single" w:sz="4" w:space="0" w:color="auto"/>
            </w:tcBorders>
            <w:shd w:val="clear" w:color="000000" w:fill="CCFFCC"/>
            <w:noWrap/>
            <w:vAlign w:val="center"/>
            <w:hideMark/>
          </w:tcPr>
          <w:p w14:paraId="69E72C0D" w14:textId="77777777" w:rsidR="00991562" w:rsidRPr="00A725A7" w:rsidRDefault="00991562" w:rsidP="00600482">
            <w:pPr>
              <w:rPr>
                <w:sz w:val="16"/>
                <w:szCs w:val="16"/>
              </w:rPr>
            </w:pPr>
            <w:r w:rsidRPr="00A725A7">
              <w:rPr>
                <w:sz w:val="16"/>
                <w:szCs w:val="16"/>
              </w:rPr>
              <w:t>Tax/Fee</w:t>
            </w:r>
          </w:p>
        </w:tc>
        <w:tc>
          <w:tcPr>
            <w:tcW w:w="3640" w:type="dxa"/>
            <w:tcBorders>
              <w:top w:val="nil"/>
              <w:left w:val="nil"/>
              <w:bottom w:val="single" w:sz="4" w:space="0" w:color="auto"/>
              <w:right w:val="single" w:sz="4" w:space="0" w:color="auto"/>
            </w:tcBorders>
            <w:shd w:val="clear" w:color="auto" w:fill="auto"/>
            <w:noWrap/>
            <w:vAlign w:val="center"/>
            <w:hideMark/>
          </w:tcPr>
          <w:p w14:paraId="6491D154" w14:textId="77777777" w:rsidR="00991562" w:rsidRPr="00A725A7" w:rsidRDefault="00991562" w:rsidP="00600482">
            <w:pPr>
              <w:rPr>
                <w:sz w:val="16"/>
                <w:szCs w:val="16"/>
              </w:rPr>
            </w:pPr>
            <w:r w:rsidRPr="00A725A7">
              <w:rPr>
                <w:sz w:val="16"/>
                <w:szCs w:val="16"/>
              </w:rPr>
              <w:t>-</w:t>
            </w:r>
          </w:p>
        </w:tc>
        <w:tc>
          <w:tcPr>
            <w:tcW w:w="3640" w:type="dxa"/>
            <w:tcBorders>
              <w:top w:val="nil"/>
              <w:left w:val="nil"/>
              <w:bottom w:val="single" w:sz="4" w:space="0" w:color="auto"/>
              <w:right w:val="single" w:sz="4" w:space="0" w:color="auto"/>
            </w:tcBorders>
            <w:shd w:val="clear" w:color="auto" w:fill="auto"/>
            <w:noWrap/>
            <w:vAlign w:val="center"/>
            <w:hideMark/>
          </w:tcPr>
          <w:p w14:paraId="49185EDA" w14:textId="77777777" w:rsidR="00991562" w:rsidRPr="00A725A7" w:rsidRDefault="00991562" w:rsidP="00600482">
            <w:pPr>
              <w:rPr>
                <w:sz w:val="16"/>
                <w:szCs w:val="16"/>
              </w:rPr>
            </w:pPr>
            <w:r w:rsidRPr="00A725A7">
              <w:rPr>
                <w:sz w:val="16"/>
                <w:szCs w:val="16"/>
              </w:rPr>
              <w:t>-</w:t>
            </w:r>
          </w:p>
        </w:tc>
      </w:tr>
      <w:tr w:rsidR="00991562" w:rsidRPr="00A725A7" w14:paraId="24507062" w14:textId="77777777" w:rsidTr="00600482">
        <w:trPr>
          <w:trHeight w:val="300"/>
        </w:trPr>
        <w:tc>
          <w:tcPr>
            <w:tcW w:w="2460" w:type="dxa"/>
            <w:tcBorders>
              <w:top w:val="nil"/>
              <w:left w:val="single" w:sz="4" w:space="0" w:color="auto"/>
              <w:bottom w:val="single" w:sz="4" w:space="0" w:color="auto"/>
              <w:right w:val="single" w:sz="4" w:space="0" w:color="auto"/>
            </w:tcBorders>
            <w:shd w:val="clear" w:color="000000" w:fill="CCFFCC"/>
            <w:noWrap/>
            <w:vAlign w:val="center"/>
            <w:hideMark/>
          </w:tcPr>
          <w:p w14:paraId="42474E23" w14:textId="77777777" w:rsidR="00991562" w:rsidRPr="00A725A7" w:rsidRDefault="00991562" w:rsidP="00600482">
            <w:pPr>
              <w:rPr>
                <w:sz w:val="16"/>
                <w:szCs w:val="16"/>
              </w:rPr>
            </w:pPr>
            <w:r w:rsidRPr="00A725A7">
              <w:rPr>
                <w:sz w:val="16"/>
                <w:szCs w:val="16"/>
              </w:rPr>
              <w:t>IATA Com Rate</w:t>
            </w:r>
          </w:p>
        </w:tc>
        <w:tc>
          <w:tcPr>
            <w:tcW w:w="3640" w:type="dxa"/>
            <w:tcBorders>
              <w:top w:val="nil"/>
              <w:left w:val="nil"/>
              <w:bottom w:val="single" w:sz="4" w:space="0" w:color="auto"/>
              <w:right w:val="single" w:sz="4" w:space="0" w:color="auto"/>
            </w:tcBorders>
            <w:shd w:val="clear" w:color="auto" w:fill="auto"/>
            <w:noWrap/>
            <w:vAlign w:val="center"/>
            <w:hideMark/>
          </w:tcPr>
          <w:p w14:paraId="448D6A6F" w14:textId="77777777" w:rsidR="00991562" w:rsidRPr="00A725A7" w:rsidRDefault="00991562" w:rsidP="00600482">
            <w:pPr>
              <w:rPr>
                <w:sz w:val="16"/>
                <w:szCs w:val="16"/>
              </w:rPr>
            </w:pPr>
            <w:r w:rsidRPr="00A725A7">
              <w:rPr>
                <w:sz w:val="16"/>
                <w:szCs w:val="16"/>
              </w:rPr>
              <w:t>-</w:t>
            </w:r>
          </w:p>
        </w:tc>
        <w:tc>
          <w:tcPr>
            <w:tcW w:w="3640" w:type="dxa"/>
            <w:tcBorders>
              <w:top w:val="nil"/>
              <w:left w:val="nil"/>
              <w:bottom w:val="single" w:sz="4" w:space="0" w:color="auto"/>
              <w:right w:val="single" w:sz="4" w:space="0" w:color="auto"/>
            </w:tcBorders>
            <w:shd w:val="clear" w:color="auto" w:fill="auto"/>
            <w:noWrap/>
            <w:vAlign w:val="center"/>
            <w:hideMark/>
          </w:tcPr>
          <w:p w14:paraId="0038F660" w14:textId="77777777" w:rsidR="00991562" w:rsidRPr="00A725A7" w:rsidRDefault="00991562" w:rsidP="00600482">
            <w:pPr>
              <w:rPr>
                <w:sz w:val="16"/>
                <w:szCs w:val="16"/>
              </w:rPr>
            </w:pPr>
            <w:r w:rsidRPr="00A725A7">
              <w:rPr>
                <w:sz w:val="16"/>
                <w:szCs w:val="16"/>
              </w:rPr>
              <w:t>-</w:t>
            </w:r>
          </w:p>
        </w:tc>
      </w:tr>
      <w:tr w:rsidR="00991562" w:rsidRPr="00A725A7" w14:paraId="229656B4" w14:textId="77777777" w:rsidTr="00600482">
        <w:trPr>
          <w:trHeight w:val="300"/>
        </w:trPr>
        <w:tc>
          <w:tcPr>
            <w:tcW w:w="2460" w:type="dxa"/>
            <w:tcBorders>
              <w:top w:val="nil"/>
              <w:left w:val="single" w:sz="4" w:space="0" w:color="auto"/>
              <w:bottom w:val="single" w:sz="4" w:space="0" w:color="auto"/>
              <w:right w:val="single" w:sz="4" w:space="0" w:color="auto"/>
            </w:tcBorders>
            <w:shd w:val="clear" w:color="000000" w:fill="CCFFCC"/>
            <w:noWrap/>
            <w:vAlign w:val="center"/>
            <w:hideMark/>
          </w:tcPr>
          <w:p w14:paraId="3CF41939" w14:textId="77777777" w:rsidR="00991562" w:rsidRPr="00A725A7" w:rsidRDefault="00991562" w:rsidP="00600482">
            <w:pPr>
              <w:rPr>
                <w:sz w:val="16"/>
                <w:szCs w:val="16"/>
              </w:rPr>
            </w:pPr>
            <w:r w:rsidRPr="00A725A7">
              <w:rPr>
                <w:sz w:val="16"/>
                <w:szCs w:val="16"/>
              </w:rPr>
              <w:t>Actual Com</w:t>
            </w:r>
          </w:p>
        </w:tc>
        <w:tc>
          <w:tcPr>
            <w:tcW w:w="3640" w:type="dxa"/>
            <w:tcBorders>
              <w:top w:val="nil"/>
              <w:left w:val="nil"/>
              <w:bottom w:val="single" w:sz="4" w:space="0" w:color="auto"/>
              <w:right w:val="single" w:sz="4" w:space="0" w:color="auto"/>
            </w:tcBorders>
            <w:shd w:val="clear" w:color="auto" w:fill="auto"/>
            <w:noWrap/>
            <w:vAlign w:val="center"/>
            <w:hideMark/>
          </w:tcPr>
          <w:p w14:paraId="7B787BB7" w14:textId="77777777" w:rsidR="00991562" w:rsidRPr="00A725A7" w:rsidRDefault="00991562" w:rsidP="00600482">
            <w:pPr>
              <w:rPr>
                <w:sz w:val="16"/>
                <w:szCs w:val="16"/>
              </w:rPr>
            </w:pPr>
            <w:r w:rsidRPr="00A725A7">
              <w:rPr>
                <w:sz w:val="16"/>
                <w:szCs w:val="16"/>
              </w:rPr>
              <w:t>-</w:t>
            </w:r>
          </w:p>
        </w:tc>
        <w:tc>
          <w:tcPr>
            <w:tcW w:w="3640" w:type="dxa"/>
            <w:tcBorders>
              <w:top w:val="nil"/>
              <w:left w:val="nil"/>
              <w:bottom w:val="single" w:sz="4" w:space="0" w:color="auto"/>
              <w:right w:val="single" w:sz="4" w:space="0" w:color="auto"/>
            </w:tcBorders>
            <w:shd w:val="clear" w:color="auto" w:fill="auto"/>
            <w:noWrap/>
            <w:vAlign w:val="center"/>
            <w:hideMark/>
          </w:tcPr>
          <w:p w14:paraId="582F1DC8" w14:textId="77777777" w:rsidR="00991562" w:rsidRPr="00A725A7" w:rsidRDefault="00991562" w:rsidP="00600482">
            <w:pPr>
              <w:rPr>
                <w:sz w:val="16"/>
                <w:szCs w:val="16"/>
              </w:rPr>
            </w:pPr>
            <w:r w:rsidRPr="00A725A7">
              <w:rPr>
                <w:sz w:val="16"/>
                <w:szCs w:val="16"/>
              </w:rPr>
              <w:t>-</w:t>
            </w:r>
          </w:p>
        </w:tc>
      </w:tr>
      <w:tr w:rsidR="00991562" w:rsidRPr="00A725A7" w14:paraId="4B1222A3" w14:textId="77777777" w:rsidTr="00600482">
        <w:trPr>
          <w:trHeight w:val="300"/>
        </w:trPr>
        <w:tc>
          <w:tcPr>
            <w:tcW w:w="2460" w:type="dxa"/>
            <w:tcBorders>
              <w:top w:val="nil"/>
              <w:left w:val="single" w:sz="4" w:space="0" w:color="auto"/>
              <w:bottom w:val="single" w:sz="4" w:space="0" w:color="auto"/>
              <w:right w:val="single" w:sz="4" w:space="0" w:color="auto"/>
            </w:tcBorders>
            <w:shd w:val="clear" w:color="000000" w:fill="CCFFCC"/>
            <w:noWrap/>
            <w:vAlign w:val="center"/>
            <w:hideMark/>
          </w:tcPr>
          <w:p w14:paraId="7C88F115" w14:textId="77777777" w:rsidR="00991562" w:rsidRPr="00A725A7" w:rsidRDefault="00991562" w:rsidP="00600482">
            <w:pPr>
              <w:rPr>
                <w:sz w:val="16"/>
                <w:szCs w:val="16"/>
              </w:rPr>
            </w:pPr>
            <w:r w:rsidRPr="00A725A7">
              <w:rPr>
                <w:sz w:val="16"/>
                <w:szCs w:val="16"/>
              </w:rPr>
              <w:t>Absorbtion</w:t>
            </w:r>
          </w:p>
        </w:tc>
        <w:tc>
          <w:tcPr>
            <w:tcW w:w="3640" w:type="dxa"/>
            <w:tcBorders>
              <w:top w:val="nil"/>
              <w:left w:val="nil"/>
              <w:bottom w:val="single" w:sz="4" w:space="0" w:color="auto"/>
              <w:right w:val="single" w:sz="4" w:space="0" w:color="auto"/>
            </w:tcBorders>
            <w:shd w:val="clear" w:color="auto" w:fill="auto"/>
            <w:noWrap/>
            <w:vAlign w:val="center"/>
            <w:hideMark/>
          </w:tcPr>
          <w:p w14:paraId="2C95AD96" w14:textId="77777777" w:rsidR="00991562" w:rsidRPr="00A725A7" w:rsidRDefault="00991562" w:rsidP="00600482">
            <w:pPr>
              <w:rPr>
                <w:sz w:val="16"/>
                <w:szCs w:val="16"/>
              </w:rPr>
            </w:pPr>
            <w:r w:rsidRPr="00A725A7">
              <w:rPr>
                <w:sz w:val="16"/>
                <w:szCs w:val="16"/>
              </w:rPr>
              <w:t>-</w:t>
            </w:r>
          </w:p>
        </w:tc>
        <w:tc>
          <w:tcPr>
            <w:tcW w:w="3640" w:type="dxa"/>
            <w:tcBorders>
              <w:top w:val="nil"/>
              <w:left w:val="nil"/>
              <w:bottom w:val="single" w:sz="4" w:space="0" w:color="auto"/>
              <w:right w:val="single" w:sz="4" w:space="0" w:color="auto"/>
            </w:tcBorders>
            <w:shd w:val="clear" w:color="auto" w:fill="auto"/>
            <w:noWrap/>
            <w:vAlign w:val="center"/>
            <w:hideMark/>
          </w:tcPr>
          <w:p w14:paraId="0531302F" w14:textId="77777777" w:rsidR="00991562" w:rsidRPr="00A725A7" w:rsidRDefault="00991562" w:rsidP="00600482">
            <w:pPr>
              <w:rPr>
                <w:sz w:val="16"/>
                <w:szCs w:val="16"/>
              </w:rPr>
            </w:pPr>
            <w:r w:rsidRPr="00A725A7">
              <w:rPr>
                <w:sz w:val="16"/>
                <w:szCs w:val="16"/>
              </w:rPr>
              <w:t>-</w:t>
            </w:r>
          </w:p>
        </w:tc>
      </w:tr>
      <w:tr w:rsidR="00991562" w:rsidRPr="00A725A7" w14:paraId="6D214723" w14:textId="77777777" w:rsidTr="00600482">
        <w:trPr>
          <w:trHeight w:val="300"/>
        </w:trPr>
        <w:tc>
          <w:tcPr>
            <w:tcW w:w="2460" w:type="dxa"/>
            <w:tcBorders>
              <w:top w:val="nil"/>
              <w:left w:val="single" w:sz="4" w:space="0" w:color="auto"/>
              <w:bottom w:val="single" w:sz="4" w:space="0" w:color="auto"/>
              <w:right w:val="single" w:sz="4" w:space="0" w:color="auto"/>
            </w:tcBorders>
            <w:shd w:val="clear" w:color="000000" w:fill="CCFFCC"/>
            <w:noWrap/>
            <w:vAlign w:val="center"/>
            <w:hideMark/>
          </w:tcPr>
          <w:p w14:paraId="11C79D76" w14:textId="77777777" w:rsidR="00991562" w:rsidRPr="00A725A7" w:rsidRDefault="00991562" w:rsidP="00600482">
            <w:pPr>
              <w:rPr>
                <w:sz w:val="16"/>
                <w:szCs w:val="16"/>
              </w:rPr>
            </w:pPr>
            <w:r w:rsidRPr="00A725A7">
              <w:rPr>
                <w:sz w:val="16"/>
                <w:szCs w:val="16"/>
              </w:rPr>
              <w:t>Net Fare</w:t>
            </w:r>
          </w:p>
        </w:tc>
        <w:tc>
          <w:tcPr>
            <w:tcW w:w="3640" w:type="dxa"/>
            <w:tcBorders>
              <w:top w:val="nil"/>
              <w:left w:val="nil"/>
              <w:bottom w:val="single" w:sz="4" w:space="0" w:color="auto"/>
              <w:right w:val="single" w:sz="4" w:space="0" w:color="auto"/>
            </w:tcBorders>
            <w:shd w:val="clear" w:color="auto" w:fill="auto"/>
            <w:noWrap/>
            <w:vAlign w:val="center"/>
            <w:hideMark/>
          </w:tcPr>
          <w:p w14:paraId="31F06DF7" w14:textId="77777777" w:rsidR="00991562" w:rsidRPr="00A725A7" w:rsidRDefault="00991562" w:rsidP="00600482">
            <w:pPr>
              <w:rPr>
                <w:sz w:val="16"/>
                <w:szCs w:val="16"/>
              </w:rPr>
            </w:pPr>
            <w:r w:rsidRPr="00A725A7">
              <w:rPr>
                <w:sz w:val="16"/>
                <w:szCs w:val="16"/>
              </w:rPr>
              <w:t>Invoice Amount</w:t>
            </w:r>
          </w:p>
        </w:tc>
        <w:tc>
          <w:tcPr>
            <w:tcW w:w="3640" w:type="dxa"/>
            <w:tcBorders>
              <w:top w:val="nil"/>
              <w:left w:val="nil"/>
              <w:bottom w:val="single" w:sz="4" w:space="0" w:color="auto"/>
              <w:right w:val="single" w:sz="4" w:space="0" w:color="auto"/>
            </w:tcBorders>
            <w:shd w:val="clear" w:color="auto" w:fill="auto"/>
            <w:noWrap/>
            <w:vAlign w:val="center"/>
            <w:hideMark/>
          </w:tcPr>
          <w:p w14:paraId="6FB77C1D" w14:textId="77777777" w:rsidR="00991562" w:rsidRPr="00A725A7" w:rsidRDefault="00991562" w:rsidP="00600482">
            <w:pPr>
              <w:rPr>
                <w:sz w:val="16"/>
                <w:szCs w:val="16"/>
              </w:rPr>
            </w:pPr>
            <w:r w:rsidRPr="00A725A7">
              <w:rPr>
                <w:sz w:val="16"/>
                <w:szCs w:val="16"/>
              </w:rPr>
              <w:t>Sub Total</w:t>
            </w:r>
          </w:p>
        </w:tc>
      </w:tr>
      <w:tr w:rsidR="00991562" w:rsidRPr="00A725A7" w14:paraId="0A59B324" w14:textId="77777777" w:rsidTr="00600482">
        <w:trPr>
          <w:trHeight w:val="300"/>
        </w:trPr>
        <w:tc>
          <w:tcPr>
            <w:tcW w:w="2460" w:type="dxa"/>
            <w:tcBorders>
              <w:top w:val="nil"/>
              <w:left w:val="single" w:sz="4" w:space="0" w:color="auto"/>
              <w:bottom w:val="single" w:sz="4" w:space="0" w:color="auto"/>
              <w:right w:val="single" w:sz="4" w:space="0" w:color="auto"/>
            </w:tcBorders>
            <w:shd w:val="clear" w:color="000000" w:fill="CCFFCC"/>
            <w:noWrap/>
            <w:vAlign w:val="center"/>
            <w:hideMark/>
          </w:tcPr>
          <w:p w14:paraId="30B30B6B" w14:textId="77777777" w:rsidR="00991562" w:rsidRPr="00A725A7" w:rsidRDefault="00991562" w:rsidP="00600482">
            <w:pPr>
              <w:rPr>
                <w:sz w:val="16"/>
                <w:szCs w:val="16"/>
              </w:rPr>
            </w:pPr>
            <w:r w:rsidRPr="00A725A7">
              <w:rPr>
                <w:sz w:val="16"/>
                <w:szCs w:val="16"/>
              </w:rPr>
              <w:t>NetGovTaxOnCom</w:t>
            </w:r>
          </w:p>
        </w:tc>
        <w:tc>
          <w:tcPr>
            <w:tcW w:w="3640" w:type="dxa"/>
            <w:tcBorders>
              <w:top w:val="nil"/>
              <w:left w:val="nil"/>
              <w:bottom w:val="single" w:sz="4" w:space="0" w:color="auto"/>
              <w:right w:val="single" w:sz="4" w:space="0" w:color="auto"/>
            </w:tcBorders>
            <w:shd w:val="clear" w:color="auto" w:fill="auto"/>
            <w:noWrap/>
            <w:vAlign w:val="center"/>
            <w:hideMark/>
          </w:tcPr>
          <w:p w14:paraId="5FC9CB88" w14:textId="77777777" w:rsidR="00991562" w:rsidRPr="00A725A7" w:rsidRDefault="00991562" w:rsidP="00600482">
            <w:pPr>
              <w:rPr>
                <w:sz w:val="16"/>
                <w:szCs w:val="16"/>
              </w:rPr>
            </w:pPr>
            <w:r w:rsidRPr="00A725A7">
              <w:rPr>
                <w:sz w:val="16"/>
                <w:szCs w:val="16"/>
              </w:rPr>
              <w:t>-</w:t>
            </w:r>
          </w:p>
        </w:tc>
        <w:tc>
          <w:tcPr>
            <w:tcW w:w="3640" w:type="dxa"/>
            <w:tcBorders>
              <w:top w:val="nil"/>
              <w:left w:val="nil"/>
              <w:bottom w:val="single" w:sz="4" w:space="0" w:color="auto"/>
              <w:right w:val="single" w:sz="4" w:space="0" w:color="auto"/>
            </w:tcBorders>
            <w:shd w:val="clear" w:color="auto" w:fill="auto"/>
            <w:noWrap/>
            <w:vAlign w:val="center"/>
            <w:hideMark/>
          </w:tcPr>
          <w:p w14:paraId="5B91FB11" w14:textId="77777777" w:rsidR="00991562" w:rsidRPr="00A725A7" w:rsidRDefault="00991562" w:rsidP="00600482">
            <w:pPr>
              <w:rPr>
                <w:sz w:val="16"/>
                <w:szCs w:val="16"/>
              </w:rPr>
            </w:pPr>
            <w:r w:rsidRPr="00A725A7">
              <w:rPr>
                <w:sz w:val="16"/>
                <w:szCs w:val="16"/>
              </w:rPr>
              <w:t>-</w:t>
            </w:r>
          </w:p>
        </w:tc>
      </w:tr>
      <w:tr w:rsidR="00991562" w:rsidRPr="00A725A7" w14:paraId="097DC54E" w14:textId="77777777" w:rsidTr="00600482">
        <w:trPr>
          <w:trHeight w:val="300"/>
        </w:trPr>
        <w:tc>
          <w:tcPr>
            <w:tcW w:w="2460" w:type="dxa"/>
            <w:tcBorders>
              <w:top w:val="nil"/>
              <w:left w:val="single" w:sz="4" w:space="0" w:color="auto"/>
              <w:bottom w:val="single" w:sz="4" w:space="0" w:color="auto"/>
              <w:right w:val="single" w:sz="4" w:space="0" w:color="auto"/>
            </w:tcBorders>
            <w:shd w:val="clear" w:color="000000" w:fill="CCFFCC"/>
            <w:noWrap/>
            <w:vAlign w:val="center"/>
            <w:hideMark/>
          </w:tcPr>
          <w:p w14:paraId="2E3A1823" w14:textId="77777777" w:rsidR="00991562" w:rsidRPr="00A725A7" w:rsidRDefault="00991562" w:rsidP="00600482">
            <w:pPr>
              <w:rPr>
                <w:sz w:val="16"/>
                <w:szCs w:val="16"/>
              </w:rPr>
            </w:pPr>
            <w:r w:rsidRPr="00A725A7">
              <w:rPr>
                <w:sz w:val="16"/>
                <w:szCs w:val="16"/>
              </w:rPr>
              <w:t>Net Payable</w:t>
            </w:r>
          </w:p>
        </w:tc>
        <w:tc>
          <w:tcPr>
            <w:tcW w:w="3640" w:type="dxa"/>
            <w:tcBorders>
              <w:top w:val="nil"/>
              <w:left w:val="nil"/>
              <w:bottom w:val="single" w:sz="4" w:space="0" w:color="auto"/>
              <w:right w:val="single" w:sz="4" w:space="0" w:color="auto"/>
            </w:tcBorders>
            <w:shd w:val="clear" w:color="auto" w:fill="auto"/>
            <w:noWrap/>
            <w:vAlign w:val="center"/>
            <w:hideMark/>
          </w:tcPr>
          <w:p w14:paraId="05BCC911" w14:textId="77777777" w:rsidR="00991562" w:rsidRPr="00A725A7" w:rsidRDefault="00991562" w:rsidP="00600482">
            <w:pPr>
              <w:rPr>
                <w:sz w:val="16"/>
                <w:szCs w:val="16"/>
              </w:rPr>
            </w:pPr>
            <w:r w:rsidRPr="00A725A7">
              <w:rPr>
                <w:sz w:val="16"/>
                <w:szCs w:val="16"/>
              </w:rPr>
              <w:t>Invoice Amount</w:t>
            </w:r>
          </w:p>
        </w:tc>
        <w:tc>
          <w:tcPr>
            <w:tcW w:w="3640" w:type="dxa"/>
            <w:tcBorders>
              <w:top w:val="nil"/>
              <w:left w:val="nil"/>
              <w:bottom w:val="single" w:sz="4" w:space="0" w:color="auto"/>
              <w:right w:val="single" w:sz="4" w:space="0" w:color="auto"/>
            </w:tcBorders>
            <w:shd w:val="clear" w:color="auto" w:fill="auto"/>
            <w:noWrap/>
            <w:vAlign w:val="center"/>
            <w:hideMark/>
          </w:tcPr>
          <w:p w14:paraId="367A3631" w14:textId="77777777" w:rsidR="00991562" w:rsidRPr="00A725A7" w:rsidRDefault="00991562" w:rsidP="00600482">
            <w:pPr>
              <w:rPr>
                <w:sz w:val="16"/>
                <w:szCs w:val="16"/>
              </w:rPr>
            </w:pPr>
            <w:r w:rsidRPr="00A725A7">
              <w:rPr>
                <w:sz w:val="16"/>
                <w:szCs w:val="16"/>
              </w:rPr>
              <w:t>Sub Total</w:t>
            </w:r>
          </w:p>
        </w:tc>
      </w:tr>
      <w:tr w:rsidR="00991562" w:rsidRPr="00A725A7" w14:paraId="1261B6AC" w14:textId="77777777" w:rsidTr="00600482">
        <w:trPr>
          <w:trHeight w:val="300"/>
        </w:trPr>
        <w:tc>
          <w:tcPr>
            <w:tcW w:w="2460" w:type="dxa"/>
            <w:tcBorders>
              <w:top w:val="nil"/>
              <w:left w:val="single" w:sz="4" w:space="0" w:color="auto"/>
              <w:bottom w:val="single" w:sz="4" w:space="0" w:color="auto"/>
              <w:right w:val="single" w:sz="4" w:space="0" w:color="auto"/>
            </w:tcBorders>
            <w:shd w:val="clear" w:color="000000" w:fill="CCFFCC"/>
            <w:noWrap/>
            <w:vAlign w:val="center"/>
            <w:hideMark/>
          </w:tcPr>
          <w:p w14:paraId="3906EA19" w14:textId="77777777" w:rsidR="00991562" w:rsidRPr="00A725A7" w:rsidRDefault="00991562" w:rsidP="00600482">
            <w:pPr>
              <w:rPr>
                <w:sz w:val="16"/>
                <w:szCs w:val="16"/>
              </w:rPr>
            </w:pPr>
            <w:r w:rsidRPr="00A725A7">
              <w:rPr>
                <w:sz w:val="16"/>
                <w:szCs w:val="16"/>
              </w:rPr>
              <w:t>Remark</w:t>
            </w:r>
          </w:p>
        </w:tc>
        <w:tc>
          <w:tcPr>
            <w:tcW w:w="3640" w:type="dxa"/>
            <w:tcBorders>
              <w:top w:val="nil"/>
              <w:left w:val="nil"/>
              <w:bottom w:val="single" w:sz="4" w:space="0" w:color="auto"/>
              <w:right w:val="single" w:sz="4" w:space="0" w:color="auto"/>
            </w:tcBorders>
            <w:shd w:val="clear" w:color="auto" w:fill="auto"/>
            <w:noWrap/>
            <w:vAlign w:val="center"/>
            <w:hideMark/>
          </w:tcPr>
          <w:p w14:paraId="594F93BA" w14:textId="77777777" w:rsidR="00991562" w:rsidRPr="00A725A7" w:rsidRDefault="00991562" w:rsidP="00600482">
            <w:pPr>
              <w:rPr>
                <w:sz w:val="16"/>
                <w:szCs w:val="16"/>
              </w:rPr>
            </w:pPr>
            <w:r w:rsidRPr="00A725A7">
              <w:rPr>
                <w:sz w:val="16"/>
                <w:szCs w:val="16"/>
              </w:rPr>
              <w:t>TKT Number (No.</w:t>
            </w:r>
            <w:r w:rsidRPr="00A725A7">
              <w:rPr>
                <w:sz w:val="16"/>
                <w:szCs w:val="16"/>
                <w:cs/>
              </w:rPr>
              <w:t>ละบรรทัด)</w:t>
            </w:r>
          </w:p>
        </w:tc>
        <w:tc>
          <w:tcPr>
            <w:tcW w:w="3640" w:type="dxa"/>
            <w:tcBorders>
              <w:top w:val="nil"/>
              <w:left w:val="nil"/>
              <w:bottom w:val="single" w:sz="4" w:space="0" w:color="auto"/>
              <w:right w:val="single" w:sz="4" w:space="0" w:color="auto"/>
            </w:tcBorders>
            <w:shd w:val="clear" w:color="auto" w:fill="auto"/>
            <w:noWrap/>
            <w:vAlign w:val="center"/>
            <w:hideMark/>
          </w:tcPr>
          <w:p w14:paraId="5CE32DD2" w14:textId="77777777" w:rsidR="00991562" w:rsidRPr="00A725A7" w:rsidRDefault="00991562" w:rsidP="00600482">
            <w:pPr>
              <w:rPr>
                <w:sz w:val="16"/>
                <w:szCs w:val="16"/>
              </w:rPr>
            </w:pPr>
            <w:r w:rsidRPr="00A725A7">
              <w:rPr>
                <w:sz w:val="16"/>
                <w:szCs w:val="16"/>
              </w:rPr>
              <w:t>-</w:t>
            </w:r>
          </w:p>
        </w:tc>
      </w:tr>
    </w:tbl>
    <w:p w14:paraId="49A98EBE" w14:textId="77777777" w:rsidR="00991562" w:rsidRPr="00A725A7" w:rsidRDefault="00991562" w:rsidP="00991562">
      <w:pPr>
        <w:ind w:left="360"/>
      </w:pPr>
    </w:p>
    <w:p w14:paraId="08D5F9F3" w14:textId="77777777" w:rsidR="00991562" w:rsidRPr="00A725A7" w:rsidRDefault="00991562" w:rsidP="00991562">
      <w:pPr>
        <w:ind w:left="360"/>
      </w:pPr>
    </w:p>
    <w:p w14:paraId="13E29A79" w14:textId="77777777" w:rsidR="00991562" w:rsidRPr="00A725A7" w:rsidRDefault="00991562" w:rsidP="00991562">
      <w:pPr>
        <w:ind w:left="360"/>
      </w:pPr>
    </w:p>
    <w:p w14:paraId="774CDA76" w14:textId="77777777" w:rsidR="00991562" w:rsidRPr="00A725A7" w:rsidRDefault="00991562" w:rsidP="00991562">
      <w:pPr>
        <w:ind w:left="360"/>
      </w:pPr>
    </w:p>
    <w:p w14:paraId="5A65DE25" w14:textId="77777777" w:rsidR="00991562" w:rsidRPr="00A725A7" w:rsidRDefault="00991562" w:rsidP="00991562">
      <w:r w:rsidRPr="00A725A7">
        <w:br w:type="page"/>
      </w:r>
    </w:p>
    <w:p w14:paraId="11082642" w14:textId="77777777" w:rsidR="00991562" w:rsidRPr="00A725A7" w:rsidRDefault="00991562" w:rsidP="00991562">
      <w:r w:rsidRPr="00A725A7">
        <w:rPr>
          <w:cs/>
        </w:rPr>
        <w:lastRenderedPageBreak/>
        <w:t xml:space="preserve">การคำนวณจำนวนค่าเงินจาก </w:t>
      </w:r>
      <w:r w:rsidRPr="00A725A7">
        <w:t>Credit Note</w:t>
      </w:r>
    </w:p>
    <w:p w14:paraId="00B06C46" w14:textId="77777777" w:rsidR="00991562" w:rsidRPr="00A725A7" w:rsidRDefault="00991562" w:rsidP="00991562"/>
    <w:tbl>
      <w:tblPr>
        <w:tblW w:w="9740" w:type="dxa"/>
        <w:tblInd w:w="93" w:type="dxa"/>
        <w:tblLook w:val="04A0" w:firstRow="1" w:lastRow="0" w:firstColumn="1" w:lastColumn="0" w:noHBand="0" w:noVBand="1"/>
      </w:tblPr>
      <w:tblGrid>
        <w:gridCol w:w="2460"/>
        <w:gridCol w:w="3640"/>
        <w:gridCol w:w="3640"/>
      </w:tblGrid>
      <w:tr w:rsidR="00991562" w:rsidRPr="00A725A7" w14:paraId="4E8E992A" w14:textId="77777777" w:rsidTr="00600482">
        <w:trPr>
          <w:trHeight w:val="495"/>
        </w:trPr>
        <w:tc>
          <w:tcPr>
            <w:tcW w:w="2460" w:type="dxa"/>
            <w:tcBorders>
              <w:top w:val="single" w:sz="4" w:space="0" w:color="auto"/>
              <w:left w:val="single" w:sz="4" w:space="0" w:color="auto"/>
              <w:bottom w:val="single" w:sz="4" w:space="0" w:color="auto"/>
              <w:right w:val="single" w:sz="4" w:space="0" w:color="auto"/>
            </w:tcBorders>
            <w:shd w:val="clear" w:color="000000" w:fill="FFCC99"/>
            <w:noWrap/>
            <w:vAlign w:val="center"/>
            <w:hideMark/>
          </w:tcPr>
          <w:p w14:paraId="0B36790C" w14:textId="77777777" w:rsidR="00991562" w:rsidRPr="00A725A7" w:rsidRDefault="00991562" w:rsidP="00600482">
            <w:pPr>
              <w:rPr>
                <w:b/>
                <w:bCs/>
                <w:sz w:val="16"/>
                <w:szCs w:val="16"/>
              </w:rPr>
            </w:pPr>
            <w:r w:rsidRPr="00A725A7">
              <w:rPr>
                <w:b/>
                <w:bCs/>
                <w:sz w:val="16"/>
                <w:szCs w:val="16"/>
              </w:rPr>
              <w:t>*** CREDIT NOTE</w:t>
            </w:r>
          </w:p>
        </w:tc>
        <w:tc>
          <w:tcPr>
            <w:tcW w:w="3640" w:type="dxa"/>
            <w:tcBorders>
              <w:top w:val="single" w:sz="4" w:space="0" w:color="auto"/>
              <w:left w:val="nil"/>
              <w:bottom w:val="single" w:sz="4" w:space="0" w:color="auto"/>
              <w:right w:val="single" w:sz="4" w:space="0" w:color="auto"/>
            </w:tcBorders>
            <w:shd w:val="clear" w:color="000000" w:fill="FFCC99"/>
            <w:noWrap/>
            <w:vAlign w:val="center"/>
            <w:hideMark/>
          </w:tcPr>
          <w:p w14:paraId="43CE7D01" w14:textId="77777777" w:rsidR="00991562" w:rsidRPr="00A725A7" w:rsidRDefault="00991562" w:rsidP="00600482">
            <w:pPr>
              <w:rPr>
                <w:b/>
                <w:bCs/>
                <w:sz w:val="16"/>
                <w:szCs w:val="16"/>
              </w:rPr>
            </w:pPr>
            <w:r w:rsidRPr="00A725A7">
              <w:rPr>
                <w:b/>
                <w:bCs/>
                <w:sz w:val="16"/>
                <w:szCs w:val="16"/>
              </w:rPr>
              <w:t> </w:t>
            </w:r>
          </w:p>
        </w:tc>
        <w:tc>
          <w:tcPr>
            <w:tcW w:w="3640" w:type="dxa"/>
            <w:tcBorders>
              <w:top w:val="single" w:sz="4" w:space="0" w:color="auto"/>
              <w:left w:val="nil"/>
              <w:bottom w:val="single" w:sz="4" w:space="0" w:color="auto"/>
              <w:right w:val="single" w:sz="4" w:space="0" w:color="auto"/>
            </w:tcBorders>
            <w:shd w:val="clear" w:color="000000" w:fill="FFCC99"/>
            <w:noWrap/>
            <w:vAlign w:val="center"/>
            <w:hideMark/>
          </w:tcPr>
          <w:p w14:paraId="639E64D1" w14:textId="77777777" w:rsidR="00991562" w:rsidRPr="00A725A7" w:rsidRDefault="00991562" w:rsidP="00600482">
            <w:pPr>
              <w:rPr>
                <w:b/>
                <w:bCs/>
                <w:sz w:val="16"/>
                <w:szCs w:val="16"/>
              </w:rPr>
            </w:pPr>
            <w:r w:rsidRPr="00A725A7">
              <w:rPr>
                <w:b/>
                <w:bCs/>
                <w:sz w:val="16"/>
                <w:szCs w:val="16"/>
              </w:rPr>
              <w:t>*** C/N Total</w:t>
            </w:r>
          </w:p>
        </w:tc>
      </w:tr>
      <w:tr w:rsidR="00991562" w:rsidRPr="00A725A7" w14:paraId="198FABCE" w14:textId="77777777" w:rsidTr="00600482">
        <w:trPr>
          <w:trHeight w:val="300"/>
        </w:trPr>
        <w:tc>
          <w:tcPr>
            <w:tcW w:w="2460" w:type="dxa"/>
            <w:tcBorders>
              <w:top w:val="nil"/>
              <w:left w:val="single" w:sz="4" w:space="0" w:color="auto"/>
              <w:bottom w:val="single" w:sz="4" w:space="0" w:color="auto"/>
              <w:right w:val="single" w:sz="4" w:space="0" w:color="auto"/>
            </w:tcBorders>
            <w:shd w:val="clear" w:color="000000" w:fill="CCFFCC"/>
            <w:noWrap/>
            <w:vAlign w:val="center"/>
            <w:hideMark/>
          </w:tcPr>
          <w:p w14:paraId="4F96C808" w14:textId="77777777" w:rsidR="00991562" w:rsidRPr="00A725A7" w:rsidRDefault="00991562" w:rsidP="00600482">
            <w:pPr>
              <w:rPr>
                <w:sz w:val="16"/>
                <w:szCs w:val="16"/>
              </w:rPr>
            </w:pPr>
            <w:r w:rsidRPr="00A725A7">
              <w:rPr>
                <w:sz w:val="16"/>
                <w:szCs w:val="16"/>
              </w:rPr>
              <w:t xml:space="preserve">Document Number </w:t>
            </w:r>
          </w:p>
        </w:tc>
        <w:tc>
          <w:tcPr>
            <w:tcW w:w="3640" w:type="dxa"/>
            <w:tcBorders>
              <w:top w:val="nil"/>
              <w:left w:val="nil"/>
              <w:bottom w:val="single" w:sz="4" w:space="0" w:color="auto"/>
              <w:right w:val="single" w:sz="4" w:space="0" w:color="auto"/>
            </w:tcBorders>
            <w:shd w:val="clear" w:color="auto" w:fill="auto"/>
            <w:noWrap/>
            <w:vAlign w:val="center"/>
            <w:hideMark/>
          </w:tcPr>
          <w:p w14:paraId="6684CAB2" w14:textId="77777777" w:rsidR="00991562" w:rsidRPr="00A725A7" w:rsidRDefault="00991562" w:rsidP="00600482">
            <w:pPr>
              <w:rPr>
                <w:sz w:val="16"/>
                <w:szCs w:val="16"/>
              </w:rPr>
            </w:pPr>
            <w:r w:rsidRPr="00A725A7">
              <w:rPr>
                <w:sz w:val="16"/>
                <w:szCs w:val="16"/>
              </w:rPr>
              <w:t>80</w:t>
            </w:r>
            <w:r w:rsidRPr="00A725A7">
              <w:rPr>
                <w:color w:val="FF0000"/>
                <w:sz w:val="16"/>
                <w:szCs w:val="16"/>
              </w:rPr>
              <w:t>004</w:t>
            </w:r>
            <w:r w:rsidRPr="00A725A7">
              <w:rPr>
                <w:sz w:val="16"/>
                <w:szCs w:val="16"/>
              </w:rPr>
              <w:t>00001</w:t>
            </w:r>
          </w:p>
        </w:tc>
        <w:tc>
          <w:tcPr>
            <w:tcW w:w="3640" w:type="dxa"/>
            <w:tcBorders>
              <w:top w:val="nil"/>
              <w:left w:val="nil"/>
              <w:bottom w:val="single" w:sz="4" w:space="0" w:color="auto"/>
              <w:right w:val="single" w:sz="4" w:space="0" w:color="auto"/>
            </w:tcBorders>
            <w:shd w:val="clear" w:color="auto" w:fill="auto"/>
            <w:noWrap/>
            <w:vAlign w:val="center"/>
            <w:hideMark/>
          </w:tcPr>
          <w:p w14:paraId="0F610F2B" w14:textId="77777777" w:rsidR="00991562" w:rsidRPr="00A725A7" w:rsidRDefault="00991562" w:rsidP="00600482">
            <w:pPr>
              <w:rPr>
                <w:sz w:val="16"/>
                <w:szCs w:val="16"/>
              </w:rPr>
            </w:pPr>
            <w:r w:rsidRPr="00A725A7">
              <w:rPr>
                <w:sz w:val="16"/>
                <w:szCs w:val="16"/>
              </w:rPr>
              <w:t>-</w:t>
            </w:r>
          </w:p>
        </w:tc>
      </w:tr>
      <w:tr w:rsidR="00991562" w:rsidRPr="00A725A7" w14:paraId="7B9ECC27" w14:textId="77777777" w:rsidTr="00600482">
        <w:trPr>
          <w:trHeight w:val="300"/>
        </w:trPr>
        <w:tc>
          <w:tcPr>
            <w:tcW w:w="2460" w:type="dxa"/>
            <w:tcBorders>
              <w:top w:val="nil"/>
              <w:left w:val="single" w:sz="4" w:space="0" w:color="auto"/>
              <w:bottom w:val="single" w:sz="4" w:space="0" w:color="auto"/>
              <w:right w:val="single" w:sz="4" w:space="0" w:color="auto"/>
            </w:tcBorders>
            <w:shd w:val="clear" w:color="000000" w:fill="CCFFCC"/>
            <w:noWrap/>
            <w:vAlign w:val="center"/>
            <w:hideMark/>
          </w:tcPr>
          <w:p w14:paraId="37BEC6BE" w14:textId="77777777" w:rsidR="00991562" w:rsidRPr="00A725A7" w:rsidRDefault="00991562" w:rsidP="00600482">
            <w:pPr>
              <w:rPr>
                <w:sz w:val="16"/>
                <w:szCs w:val="16"/>
              </w:rPr>
            </w:pPr>
            <w:r w:rsidRPr="00A725A7">
              <w:rPr>
                <w:sz w:val="16"/>
                <w:szCs w:val="16"/>
              </w:rPr>
              <w:t>Issue Date</w:t>
            </w:r>
          </w:p>
        </w:tc>
        <w:tc>
          <w:tcPr>
            <w:tcW w:w="3640" w:type="dxa"/>
            <w:tcBorders>
              <w:top w:val="nil"/>
              <w:left w:val="nil"/>
              <w:bottom w:val="single" w:sz="4" w:space="0" w:color="auto"/>
              <w:right w:val="single" w:sz="4" w:space="0" w:color="auto"/>
            </w:tcBorders>
            <w:shd w:val="clear" w:color="auto" w:fill="auto"/>
            <w:noWrap/>
            <w:vAlign w:val="center"/>
            <w:hideMark/>
          </w:tcPr>
          <w:p w14:paraId="2CDB36C0" w14:textId="77777777" w:rsidR="00991562" w:rsidRPr="00A725A7" w:rsidRDefault="00991562" w:rsidP="00600482">
            <w:pPr>
              <w:rPr>
                <w:sz w:val="16"/>
                <w:szCs w:val="16"/>
              </w:rPr>
            </w:pPr>
            <w:r>
              <w:rPr>
                <w:sz w:val="16"/>
                <w:szCs w:val="16"/>
              </w:rPr>
              <w:t xml:space="preserve">Credit Note </w:t>
            </w:r>
            <w:r w:rsidRPr="00A725A7">
              <w:rPr>
                <w:sz w:val="16"/>
                <w:szCs w:val="16"/>
              </w:rPr>
              <w:t>Issued date</w:t>
            </w:r>
          </w:p>
        </w:tc>
        <w:tc>
          <w:tcPr>
            <w:tcW w:w="3640" w:type="dxa"/>
            <w:tcBorders>
              <w:top w:val="nil"/>
              <w:left w:val="nil"/>
              <w:bottom w:val="single" w:sz="4" w:space="0" w:color="auto"/>
              <w:right w:val="single" w:sz="4" w:space="0" w:color="auto"/>
            </w:tcBorders>
            <w:shd w:val="clear" w:color="auto" w:fill="auto"/>
            <w:noWrap/>
            <w:vAlign w:val="center"/>
            <w:hideMark/>
          </w:tcPr>
          <w:p w14:paraId="70D0216A" w14:textId="77777777" w:rsidR="00991562" w:rsidRPr="00A725A7" w:rsidRDefault="00991562" w:rsidP="00600482">
            <w:pPr>
              <w:rPr>
                <w:sz w:val="16"/>
                <w:szCs w:val="16"/>
              </w:rPr>
            </w:pPr>
            <w:r w:rsidRPr="00A725A7">
              <w:rPr>
                <w:sz w:val="16"/>
                <w:szCs w:val="16"/>
              </w:rPr>
              <w:t>-</w:t>
            </w:r>
          </w:p>
        </w:tc>
      </w:tr>
      <w:tr w:rsidR="00991562" w:rsidRPr="00A725A7" w14:paraId="0DAEA347" w14:textId="77777777" w:rsidTr="00600482">
        <w:trPr>
          <w:trHeight w:val="300"/>
        </w:trPr>
        <w:tc>
          <w:tcPr>
            <w:tcW w:w="2460" w:type="dxa"/>
            <w:tcBorders>
              <w:top w:val="nil"/>
              <w:left w:val="single" w:sz="4" w:space="0" w:color="auto"/>
              <w:bottom w:val="single" w:sz="4" w:space="0" w:color="auto"/>
              <w:right w:val="single" w:sz="4" w:space="0" w:color="auto"/>
            </w:tcBorders>
            <w:shd w:val="clear" w:color="000000" w:fill="CCFFCC"/>
            <w:noWrap/>
            <w:vAlign w:val="center"/>
            <w:hideMark/>
          </w:tcPr>
          <w:p w14:paraId="160ADCB2" w14:textId="77777777" w:rsidR="00991562" w:rsidRPr="00A725A7" w:rsidRDefault="00991562" w:rsidP="00600482">
            <w:pPr>
              <w:rPr>
                <w:sz w:val="16"/>
                <w:szCs w:val="16"/>
              </w:rPr>
            </w:pPr>
            <w:r w:rsidRPr="00A725A7">
              <w:rPr>
                <w:sz w:val="16"/>
                <w:szCs w:val="16"/>
              </w:rPr>
              <w:t>CPUI</w:t>
            </w:r>
          </w:p>
        </w:tc>
        <w:tc>
          <w:tcPr>
            <w:tcW w:w="3640" w:type="dxa"/>
            <w:tcBorders>
              <w:top w:val="nil"/>
              <w:left w:val="nil"/>
              <w:bottom w:val="single" w:sz="4" w:space="0" w:color="auto"/>
              <w:right w:val="single" w:sz="4" w:space="0" w:color="auto"/>
            </w:tcBorders>
            <w:shd w:val="clear" w:color="auto" w:fill="auto"/>
            <w:noWrap/>
            <w:vAlign w:val="center"/>
            <w:hideMark/>
          </w:tcPr>
          <w:p w14:paraId="39C15B20" w14:textId="77777777" w:rsidR="00991562" w:rsidRPr="00A725A7" w:rsidRDefault="00991562" w:rsidP="00600482">
            <w:pPr>
              <w:rPr>
                <w:sz w:val="16"/>
                <w:szCs w:val="16"/>
              </w:rPr>
            </w:pPr>
            <w:r w:rsidRPr="00A725A7">
              <w:rPr>
                <w:sz w:val="16"/>
                <w:szCs w:val="16"/>
              </w:rPr>
              <w:t>-</w:t>
            </w:r>
          </w:p>
        </w:tc>
        <w:tc>
          <w:tcPr>
            <w:tcW w:w="3640" w:type="dxa"/>
            <w:tcBorders>
              <w:top w:val="nil"/>
              <w:left w:val="nil"/>
              <w:bottom w:val="single" w:sz="4" w:space="0" w:color="auto"/>
              <w:right w:val="single" w:sz="4" w:space="0" w:color="auto"/>
            </w:tcBorders>
            <w:shd w:val="clear" w:color="auto" w:fill="auto"/>
            <w:noWrap/>
            <w:vAlign w:val="center"/>
            <w:hideMark/>
          </w:tcPr>
          <w:p w14:paraId="49D1B8E2" w14:textId="77777777" w:rsidR="00991562" w:rsidRPr="00A725A7" w:rsidRDefault="00991562" w:rsidP="00600482">
            <w:pPr>
              <w:rPr>
                <w:sz w:val="16"/>
                <w:szCs w:val="16"/>
              </w:rPr>
            </w:pPr>
            <w:r w:rsidRPr="00A725A7">
              <w:rPr>
                <w:sz w:val="16"/>
                <w:szCs w:val="16"/>
              </w:rPr>
              <w:t>-</w:t>
            </w:r>
          </w:p>
        </w:tc>
      </w:tr>
      <w:tr w:rsidR="00991562" w:rsidRPr="00A725A7" w14:paraId="447DB686" w14:textId="77777777" w:rsidTr="00600482">
        <w:trPr>
          <w:trHeight w:val="300"/>
        </w:trPr>
        <w:tc>
          <w:tcPr>
            <w:tcW w:w="2460" w:type="dxa"/>
            <w:tcBorders>
              <w:top w:val="nil"/>
              <w:left w:val="single" w:sz="4" w:space="0" w:color="auto"/>
              <w:bottom w:val="single" w:sz="4" w:space="0" w:color="auto"/>
              <w:right w:val="single" w:sz="4" w:space="0" w:color="auto"/>
            </w:tcBorders>
            <w:shd w:val="clear" w:color="000000" w:fill="CCFFCC"/>
            <w:noWrap/>
            <w:vAlign w:val="center"/>
            <w:hideMark/>
          </w:tcPr>
          <w:p w14:paraId="7FBA80DA" w14:textId="77777777" w:rsidR="00991562" w:rsidRPr="00A725A7" w:rsidRDefault="00991562" w:rsidP="00600482">
            <w:pPr>
              <w:rPr>
                <w:sz w:val="16"/>
                <w:szCs w:val="16"/>
              </w:rPr>
            </w:pPr>
            <w:r w:rsidRPr="00A725A7">
              <w:rPr>
                <w:sz w:val="16"/>
                <w:szCs w:val="16"/>
              </w:rPr>
              <w:t>Gross Fare</w:t>
            </w:r>
          </w:p>
        </w:tc>
        <w:tc>
          <w:tcPr>
            <w:tcW w:w="3640" w:type="dxa"/>
            <w:tcBorders>
              <w:top w:val="nil"/>
              <w:left w:val="nil"/>
              <w:bottom w:val="single" w:sz="4" w:space="0" w:color="auto"/>
              <w:right w:val="single" w:sz="4" w:space="0" w:color="auto"/>
            </w:tcBorders>
            <w:shd w:val="clear" w:color="auto" w:fill="auto"/>
            <w:noWrap/>
            <w:vAlign w:val="center"/>
            <w:hideMark/>
          </w:tcPr>
          <w:p w14:paraId="30EE35E4" w14:textId="77777777" w:rsidR="00991562" w:rsidRPr="00A725A7" w:rsidRDefault="00991562" w:rsidP="00600482">
            <w:pPr>
              <w:rPr>
                <w:sz w:val="16"/>
                <w:szCs w:val="16"/>
              </w:rPr>
            </w:pPr>
            <w:r w:rsidRPr="00A725A7">
              <w:rPr>
                <w:sz w:val="16"/>
                <w:szCs w:val="16"/>
              </w:rPr>
              <w:t>-</w:t>
            </w:r>
          </w:p>
        </w:tc>
        <w:tc>
          <w:tcPr>
            <w:tcW w:w="3640" w:type="dxa"/>
            <w:tcBorders>
              <w:top w:val="nil"/>
              <w:left w:val="nil"/>
              <w:bottom w:val="single" w:sz="4" w:space="0" w:color="auto"/>
              <w:right w:val="single" w:sz="4" w:space="0" w:color="auto"/>
            </w:tcBorders>
            <w:shd w:val="clear" w:color="auto" w:fill="auto"/>
            <w:noWrap/>
            <w:vAlign w:val="center"/>
            <w:hideMark/>
          </w:tcPr>
          <w:p w14:paraId="3D9627B2" w14:textId="77777777" w:rsidR="00991562" w:rsidRPr="00A725A7" w:rsidRDefault="00991562" w:rsidP="00600482">
            <w:pPr>
              <w:rPr>
                <w:sz w:val="16"/>
                <w:szCs w:val="16"/>
              </w:rPr>
            </w:pPr>
            <w:r w:rsidRPr="00A725A7">
              <w:rPr>
                <w:sz w:val="16"/>
                <w:szCs w:val="16"/>
              </w:rPr>
              <w:t>-</w:t>
            </w:r>
          </w:p>
        </w:tc>
      </w:tr>
      <w:tr w:rsidR="00991562" w:rsidRPr="00A725A7" w14:paraId="62157DBC" w14:textId="77777777" w:rsidTr="00600482">
        <w:trPr>
          <w:trHeight w:val="300"/>
        </w:trPr>
        <w:tc>
          <w:tcPr>
            <w:tcW w:w="2460" w:type="dxa"/>
            <w:tcBorders>
              <w:top w:val="nil"/>
              <w:left w:val="single" w:sz="4" w:space="0" w:color="auto"/>
              <w:bottom w:val="single" w:sz="4" w:space="0" w:color="auto"/>
              <w:right w:val="single" w:sz="4" w:space="0" w:color="auto"/>
            </w:tcBorders>
            <w:shd w:val="clear" w:color="000000" w:fill="CCFFCC"/>
            <w:noWrap/>
            <w:vAlign w:val="center"/>
            <w:hideMark/>
          </w:tcPr>
          <w:p w14:paraId="25D00ADF" w14:textId="77777777" w:rsidR="00991562" w:rsidRPr="00A725A7" w:rsidRDefault="00991562" w:rsidP="00600482">
            <w:pPr>
              <w:rPr>
                <w:sz w:val="16"/>
                <w:szCs w:val="16"/>
              </w:rPr>
            </w:pPr>
            <w:r w:rsidRPr="00A725A7">
              <w:rPr>
                <w:sz w:val="16"/>
                <w:szCs w:val="16"/>
              </w:rPr>
              <w:t>Tax/Fee</w:t>
            </w:r>
          </w:p>
        </w:tc>
        <w:tc>
          <w:tcPr>
            <w:tcW w:w="3640" w:type="dxa"/>
            <w:tcBorders>
              <w:top w:val="nil"/>
              <w:left w:val="nil"/>
              <w:bottom w:val="single" w:sz="4" w:space="0" w:color="auto"/>
              <w:right w:val="single" w:sz="4" w:space="0" w:color="auto"/>
            </w:tcBorders>
            <w:shd w:val="clear" w:color="auto" w:fill="auto"/>
            <w:noWrap/>
            <w:vAlign w:val="center"/>
            <w:hideMark/>
          </w:tcPr>
          <w:p w14:paraId="393DDED6" w14:textId="77777777" w:rsidR="00991562" w:rsidRPr="00A725A7" w:rsidRDefault="00991562" w:rsidP="00600482">
            <w:pPr>
              <w:rPr>
                <w:sz w:val="16"/>
                <w:szCs w:val="16"/>
              </w:rPr>
            </w:pPr>
            <w:r w:rsidRPr="00A725A7">
              <w:rPr>
                <w:sz w:val="16"/>
                <w:szCs w:val="16"/>
              </w:rPr>
              <w:t>-</w:t>
            </w:r>
          </w:p>
        </w:tc>
        <w:tc>
          <w:tcPr>
            <w:tcW w:w="3640" w:type="dxa"/>
            <w:tcBorders>
              <w:top w:val="nil"/>
              <w:left w:val="nil"/>
              <w:bottom w:val="single" w:sz="4" w:space="0" w:color="auto"/>
              <w:right w:val="single" w:sz="4" w:space="0" w:color="auto"/>
            </w:tcBorders>
            <w:shd w:val="clear" w:color="auto" w:fill="auto"/>
            <w:noWrap/>
            <w:vAlign w:val="center"/>
            <w:hideMark/>
          </w:tcPr>
          <w:p w14:paraId="159A78B5" w14:textId="77777777" w:rsidR="00991562" w:rsidRPr="00A725A7" w:rsidRDefault="00991562" w:rsidP="00600482">
            <w:pPr>
              <w:rPr>
                <w:sz w:val="16"/>
                <w:szCs w:val="16"/>
              </w:rPr>
            </w:pPr>
            <w:r w:rsidRPr="00A725A7">
              <w:rPr>
                <w:sz w:val="16"/>
                <w:szCs w:val="16"/>
              </w:rPr>
              <w:t>-</w:t>
            </w:r>
          </w:p>
        </w:tc>
      </w:tr>
      <w:tr w:rsidR="00991562" w:rsidRPr="00A725A7" w14:paraId="44056302" w14:textId="77777777" w:rsidTr="00600482">
        <w:trPr>
          <w:trHeight w:val="300"/>
        </w:trPr>
        <w:tc>
          <w:tcPr>
            <w:tcW w:w="2460" w:type="dxa"/>
            <w:tcBorders>
              <w:top w:val="nil"/>
              <w:left w:val="single" w:sz="4" w:space="0" w:color="auto"/>
              <w:bottom w:val="single" w:sz="4" w:space="0" w:color="auto"/>
              <w:right w:val="single" w:sz="4" w:space="0" w:color="auto"/>
            </w:tcBorders>
            <w:shd w:val="clear" w:color="000000" w:fill="CCFFCC"/>
            <w:noWrap/>
            <w:vAlign w:val="center"/>
            <w:hideMark/>
          </w:tcPr>
          <w:p w14:paraId="6D858829" w14:textId="77777777" w:rsidR="00991562" w:rsidRPr="00A725A7" w:rsidRDefault="00991562" w:rsidP="00600482">
            <w:pPr>
              <w:rPr>
                <w:sz w:val="16"/>
                <w:szCs w:val="16"/>
              </w:rPr>
            </w:pPr>
            <w:r w:rsidRPr="00A725A7">
              <w:rPr>
                <w:sz w:val="16"/>
                <w:szCs w:val="16"/>
              </w:rPr>
              <w:t>IATA Com Rate</w:t>
            </w:r>
          </w:p>
        </w:tc>
        <w:tc>
          <w:tcPr>
            <w:tcW w:w="3640" w:type="dxa"/>
            <w:tcBorders>
              <w:top w:val="nil"/>
              <w:left w:val="nil"/>
              <w:bottom w:val="single" w:sz="4" w:space="0" w:color="auto"/>
              <w:right w:val="single" w:sz="4" w:space="0" w:color="auto"/>
            </w:tcBorders>
            <w:shd w:val="clear" w:color="auto" w:fill="auto"/>
            <w:noWrap/>
            <w:vAlign w:val="center"/>
            <w:hideMark/>
          </w:tcPr>
          <w:p w14:paraId="36C57831" w14:textId="77777777" w:rsidR="00991562" w:rsidRPr="00A725A7" w:rsidRDefault="00991562" w:rsidP="00600482">
            <w:pPr>
              <w:rPr>
                <w:sz w:val="16"/>
                <w:szCs w:val="16"/>
              </w:rPr>
            </w:pPr>
            <w:r w:rsidRPr="00A725A7">
              <w:rPr>
                <w:sz w:val="16"/>
                <w:szCs w:val="16"/>
              </w:rPr>
              <w:t>-</w:t>
            </w:r>
          </w:p>
        </w:tc>
        <w:tc>
          <w:tcPr>
            <w:tcW w:w="3640" w:type="dxa"/>
            <w:tcBorders>
              <w:top w:val="nil"/>
              <w:left w:val="nil"/>
              <w:bottom w:val="single" w:sz="4" w:space="0" w:color="auto"/>
              <w:right w:val="single" w:sz="4" w:space="0" w:color="auto"/>
            </w:tcBorders>
            <w:shd w:val="clear" w:color="auto" w:fill="auto"/>
            <w:noWrap/>
            <w:vAlign w:val="center"/>
            <w:hideMark/>
          </w:tcPr>
          <w:p w14:paraId="50A0CDD6" w14:textId="77777777" w:rsidR="00991562" w:rsidRPr="00A725A7" w:rsidRDefault="00991562" w:rsidP="00600482">
            <w:pPr>
              <w:rPr>
                <w:sz w:val="16"/>
                <w:szCs w:val="16"/>
              </w:rPr>
            </w:pPr>
            <w:r w:rsidRPr="00A725A7">
              <w:rPr>
                <w:sz w:val="16"/>
                <w:szCs w:val="16"/>
              </w:rPr>
              <w:t>-</w:t>
            </w:r>
          </w:p>
        </w:tc>
      </w:tr>
      <w:tr w:rsidR="00991562" w:rsidRPr="00A725A7" w14:paraId="1E21B499" w14:textId="77777777" w:rsidTr="00600482">
        <w:trPr>
          <w:trHeight w:val="300"/>
        </w:trPr>
        <w:tc>
          <w:tcPr>
            <w:tcW w:w="2460" w:type="dxa"/>
            <w:tcBorders>
              <w:top w:val="nil"/>
              <w:left w:val="single" w:sz="4" w:space="0" w:color="auto"/>
              <w:bottom w:val="single" w:sz="4" w:space="0" w:color="auto"/>
              <w:right w:val="single" w:sz="4" w:space="0" w:color="auto"/>
            </w:tcBorders>
            <w:shd w:val="clear" w:color="000000" w:fill="CCFFCC"/>
            <w:noWrap/>
            <w:vAlign w:val="center"/>
            <w:hideMark/>
          </w:tcPr>
          <w:p w14:paraId="1DB41C85" w14:textId="77777777" w:rsidR="00991562" w:rsidRPr="00A725A7" w:rsidRDefault="00991562" w:rsidP="00600482">
            <w:pPr>
              <w:rPr>
                <w:sz w:val="16"/>
                <w:szCs w:val="16"/>
              </w:rPr>
            </w:pPr>
            <w:r w:rsidRPr="00A725A7">
              <w:rPr>
                <w:sz w:val="16"/>
                <w:szCs w:val="16"/>
              </w:rPr>
              <w:t>Actual Com</w:t>
            </w:r>
          </w:p>
        </w:tc>
        <w:tc>
          <w:tcPr>
            <w:tcW w:w="3640" w:type="dxa"/>
            <w:tcBorders>
              <w:top w:val="nil"/>
              <w:left w:val="nil"/>
              <w:bottom w:val="single" w:sz="4" w:space="0" w:color="auto"/>
              <w:right w:val="single" w:sz="4" w:space="0" w:color="auto"/>
            </w:tcBorders>
            <w:shd w:val="clear" w:color="auto" w:fill="auto"/>
            <w:noWrap/>
            <w:vAlign w:val="center"/>
            <w:hideMark/>
          </w:tcPr>
          <w:p w14:paraId="21B6D729" w14:textId="77777777" w:rsidR="00991562" w:rsidRPr="00A725A7" w:rsidRDefault="00991562" w:rsidP="00600482">
            <w:pPr>
              <w:rPr>
                <w:sz w:val="16"/>
                <w:szCs w:val="16"/>
              </w:rPr>
            </w:pPr>
            <w:r w:rsidRPr="00A725A7">
              <w:rPr>
                <w:sz w:val="16"/>
                <w:szCs w:val="16"/>
              </w:rPr>
              <w:t>-</w:t>
            </w:r>
          </w:p>
        </w:tc>
        <w:tc>
          <w:tcPr>
            <w:tcW w:w="3640" w:type="dxa"/>
            <w:tcBorders>
              <w:top w:val="nil"/>
              <w:left w:val="nil"/>
              <w:bottom w:val="single" w:sz="4" w:space="0" w:color="auto"/>
              <w:right w:val="single" w:sz="4" w:space="0" w:color="auto"/>
            </w:tcBorders>
            <w:shd w:val="clear" w:color="auto" w:fill="auto"/>
            <w:noWrap/>
            <w:vAlign w:val="center"/>
            <w:hideMark/>
          </w:tcPr>
          <w:p w14:paraId="7E690640" w14:textId="77777777" w:rsidR="00991562" w:rsidRPr="00A725A7" w:rsidRDefault="00991562" w:rsidP="00600482">
            <w:pPr>
              <w:rPr>
                <w:sz w:val="16"/>
                <w:szCs w:val="16"/>
              </w:rPr>
            </w:pPr>
            <w:r w:rsidRPr="00A725A7">
              <w:rPr>
                <w:sz w:val="16"/>
                <w:szCs w:val="16"/>
              </w:rPr>
              <w:t>-</w:t>
            </w:r>
          </w:p>
        </w:tc>
      </w:tr>
      <w:tr w:rsidR="00991562" w:rsidRPr="00A725A7" w14:paraId="4C1384C8" w14:textId="77777777" w:rsidTr="00600482">
        <w:trPr>
          <w:trHeight w:val="300"/>
        </w:trPr>
        <w:tc>
          <w:tcPr>
            <w:tcW w:w="2460" w:type="dxa"/>
            <w:tcBorders>
              <w:top w:val="nil"/>
              <w:left w:val="single" w:sz="4" w:space="0" w:color="auto"/>
              <w:bottom w:val="single" w:sz="4" w:space="0" w:color="auto"/>
              <w:right w:val="single" w:sz="4" w:space="0" w:color="auto"/>
            </w:tcBorders>
            <w:shd w:val="clear" w:color="000000" w:fill="CCFFCC"/>
            <w:noWrap/>
            <w:vAlign w:val="center"/>
            <w:hideMark/>
          </w:tcPr>
          <w:p w14:paraId="0E1A0210" w14:textId="77777777" w:rsidR="00991562" w:rsidRPr="00A725A7" w:rsidRDefault="00991562" w:rsidP="00600482">
            <w:pPr>
              <w:rPr>
                <w:sz w:val="16"/>
                <w:szCs w:val="16"/>
              </w:rPr>
            </w:pPr>
            <w:r w:rsidRPr="00A725A7">
              <w:rPr>
                <w:sz w:val="16"/>
                <w:szCs w:val="16"/>
              </w:rPr>
              <w:t>Absorbtion</w:t>
            </w:r>
          </w:p>
        </w:tc>
        <w:tc>
          <w:tcPr>
            <w:tcW w:w="3640" w:type="dxa"/>
            <w:tcBorders>
              <w:top w:val="nil"/>
              <w:left w:val="nil"/>
              <w:bottom w:val="single" w:sz="4" w:space="0" w:color="auto"/>
              <w:right w:val="single" w:sz="4" w:space="0" w:color="auto"/>
            </w:tcBorders>
            <w:shd w:val="clear" w:color="auto" w:fill="auto"/>
            <w:noWrap/>
            <w:vAlign w:val="center"/>
            <w:hideMark/>
          </w:tcPr>
          <w:p w14:paraId="16CDE74C" w14:textId="77777777" w:rsidR="00991562" w:rsidRPr="00A725A7" w:rsidRDefault="00991562" w:rsidP="00600482">
            <w:pPr>
              <w:rPr>
                <w:sz w:val="16"/>
                <w:szCs w:val="16"/>
              </w:rPr>
            </w:pPr>
            <w:r w:rsidRPr="00A725A7">
              <w:rPr>
                <w:sz w:val="16"/>
                <w:szCs w:val="16"/>
              </w:rPr>
              <w:t>-</w:t>
            </w:r>
          </w:p>
        </w:tc>
        <w:tc>
          <w:tcPr>
            <w:tcW w:w="3640" w:type="dxa"/>
            <w:tcBorders>
              <w:top w:val="nil"/>
              <w:left w:val="nil"/>
              <w:bottom w:val="single" w:sz="4" w:space="0" w:color="auto"/>
              <w:right w:val="single" w:sz="4" w:space="0" w:color="auto"/>
            </w:tcBorders>
            <w:shd w:val="clear" w:color="auto" w:fill="auto"/>
            <w:noWrap/>
            <w:vAlign w:val="center"/>
            <w:hideMark/>
          </w:tcPr>
          <w:p w14:paraId="742F0D06" w14:textId="77777777" w:rsidR="00991562" w:rsidRPr="00A725A7" w:rsidRDefault="00991562" w:rsidP="00600482">
            <w:pPr>
              <w:rPr>
                <w:sz w:val="16"/>
                <w:szCs w:val="16"/>
              </w:rPr>
            </w:pPr>
            <w:r w:rsidRPr="00A725A7">
              <w:rPr>
                <w:sz w:val="16"/>
                <w:szCs w:val="16"/>
              </w:rPr>
              <w:t>-</w:t>
            </w:r>
          </w:p>
        </w:tc>
      </w:tr>
      <w:tr w:rsidR="00991562" w:rsidRPr="00A725A7" w14:paraId="3DAF33CA" w14:textId="77777777" w:rsidTr="00600482">
        <w:trPr>
          <w:trHeight w:val="300"/>
        </w:trPr>
        <w:tc>
          <w:tcPr>
            <w:tcW w:w="2460" w:type="dxa"/>
            <w:tcBorders>
              <w:top w:val="nil"/>
              <w:left w:val="single" w:sz="4" w:space="0" w:color="auto"/>
              <w:bottom w:val="single" w:sz="4" w:space="0" w:color="auto"/>
              <w:right w:val="single" w:sz="4" w:space="0" w:color="auto"/>
            </w:tcBorders>
            <w:shd w:val="clear" w:color="000000" w:fill="CCFFCC"/>
            <w:noWrap/>
            <w:vAlign w:val="center"/>
            <w:hideMark/>
          </w:tcPr>
          <w:p w14:paraId="23D9D230" w14:textId="77777777" w:rsidR="00991562" w:rsidRPr="00A725A7" w:rsidRDefault="00991562" w:rsidP="00600482">
            <w:pPr>
              <w:rPr>
                <w:sz w:val="16"/>
                <w:szCs w:val="16"/>
              </w:rPr>
            </w:pPr>
            <w:r w:rsidRPr="00A725A7">
              <w:rPr>
                <w:sz w:val="16"/>
                <w:szCs w:val="16"/>
              </w:rPr>
              <w:t>Net Fare</w:t>
            </w:r>
          </w:p>
        </w:tc>
        <w:tc>
          <w:tcPr>
            <w:tcW w:w="3640" w:type="dxa"/>
            <w:tcBorders>
              <w:top w:val="nil"/>
              <w:left w:val="nil"/>
              <w:bottom w:val="single" w:sz="4" w:space="0" w:color="auto"/>
              <w:right w:val="single" w:sz="4" w:space="0" w:color="auto"/>
            </w:tcBorders>
            <w:shd w:val="clear" w:color="auto" w:fill="auto"/>
            <w:noWrap/>
            <w:vAlign w:val="center"/>
            <w:hideMark/>
          </w:tcPr>
          <w:p w14:paraId="766133A1" w14:textId="77777777" w:rsidR="00991562" w:rsidRPr="00A725A7" w:rsidRDefault="00991562" w:rsidP="00600482">
            <w:pPr>
              <w:rPr>
                <w:sz w:val="16"/>
                <w:szCs w:val="16"/>
              </w:rPr>
            </w:pPr>
            <w:r>
              <w:rPr>
                <w:sz w:val="16"/>
                <w:szCs w:val="16"/>
              </w:rPr>
              <w:t xml:space="preserve">Credit Note </w:t>
            </w:r>
            <w:r w:rsidRPr="00A725A7">
              <w:rPr>
                <w:sz w:val="16"/>
                <w:szCs w:val="16"/>
              </w:rPr>
              <w:t>Amount</w:t>
            </w:r>
          </w:p>
        </w:tc>
        <w:tc>
          <w:tcPr>
            <w:tcW w:w="3640" w:type="dxa"/>
            <w:tcBorders>
              <w:top w:val="nil"/>
              <w:left w:val="nil"/>
              <w:bottom w:val="single" w:sz="4" w:space="0" w:color="auto"/>
              <w:right w:val="single" w:sz="4" w:space="0" w:color="auto"/>
            </w:tcBorders>
            <w:shd w:val="clear" w:color="auto" w:fill="auto"/>
            <w:noWrap/>
            <w:vAlign w:val="center"/>
            <w:hideMark/>
          </w:tcPr>
          <w:p w14:paraId="0A06B089" w14:textId="77777777" w:rsidR="00991562" w:rsidRPr="00A725A7" w:rsidRDefault="00991562" w:rsidP="00600482">
            <w:pPr>
              <w:rPr>
                <w:sz w:val="16"/>
                <w:szCs w:val="16"/>
              </w:rPr>
            </w:pPr>
            <w:r w:rsidRPr="00A725A7">
              <w:rPr>
                <w:sz w:val="16"/>
                <w:szCs w:val="16"/>
              </w:rPr>
              <w:t>Sub Total</w:t>
            </w:r>
          </w:p>
        </w:tc>
      </w:tr>
      <w:tr w:rsidR="00991562" w:rsidRPr="00A725A7" w14:paraId="59BCDE32" w14:textId="77777777" w:rsidTr="00600482">
        <w:trPr>
          <w:trHeight w:val="300"/>
        </w:trPr>
        <w:tc>
          <w:tcPr>
            <w:tcW w:w="2460" w:type="dxa"/>
            <w:tcBorders>
              <w:top w:val="nil"/>
              <w:left w:val="single" w:sz="4" w:space="0" w:color="auto"/>
              <w:bottom w:val="single" w:sz="4" w:space="0" w:color="auto"/>
              <w:right w:val="single" w:sz="4" w:space="0" w:color="auto"/>
            </w:tcBorders>
            <w:shd w:val="clear" w:color="000000" w:fill="CCFFCC"/>
            <w:noWrap/>
            <w:vAlign w:val="center"/>
            <w:hideMark/>
          </w:tcPr>
          <w:p w14:paraId="056292D2" w14:textId="77777777" w:rsidR="00991562" w:rsidRPr="00A725A7" w:rsidRDefault="00991562" w:rsidP="00600482">
            <w:pPr>
              <w:rPr>
                <w:sz w:val="16"/>
                <w:szCs w:val="16"/>
              </w:rPr>
            </w:pPr>
            <w:r w:rsidRPr="00A725A7">
              <w:rPr>
                <w:sz w:val="16"/>
                <w:szCs w:val="16"/>
              </w:rPr>
              <w:t>NetGovTaxOnCom</w:t>
            </w:r>
          </w:p>
        </w:tc>
        <w:tc>
          <w:tcPr>
            <w:tcW w:w="3640" w:type="dxa"/>
            <w:tcBorders>
              <w:top w:val="nil"/>
              <w:left w:val="nil"/>
              <w:bottom w:val="single" w:sz="4" w:space="0" w:color="auto"/>
              <w:right w:val="single" w:sz="4" w:space="0" w:color="auto"/>
            </w:tcBorders>
            <w:shd w:val="clear" w:color="auto" w:fill="auto"/>
            <w:noWrap/>
            <w:vAlign w:val="center"/>
            <w:hideMark/>
          </w:tcPr>
          <w:p w14:paraId="31A72BE0" w14:textId="77777777" w:rsidR="00991562" w:rsidRPr="00A725A7" w:rsidRDefault="00991562" w:rsidP="00600482">
            <w:pPr>
              <w:rPr>
                <w:sz w:val="16"/>
                <w:szCs w:val="16"/>
              </w:rPr>
            </w:pPr>
            <w:r w:rsidRPr="00A725A7">
              <w:rPr>
                <w:sz w:val="16"/>
                <w:szCs w:val="16"/>
              </w:rPr>
              <w:t>-</w:t>
            </w:r>
          </w:p>
        </w:tc>
        <w:tc>
          <w:tcPr>
            <w:tcW w:w="3640" w:type="dxa"/>
            <w:tcBorders>
              <w:top w:val="nil"/>
              <w:left w:val="nil"/>
              <w:bottom w:val="single" w:sz="4" w:space="0" w:color="auto"/>
              <w:right w:val="single" w:sz="4" w:space="0" w:color="auto"/>
            </w:tcBorders>
            <w:shd w:val="clear" w:color="auto" w:fill="auto"/>
            <w:noWrap/>
            <w:vAlign w:val="center"/>
            <w:hideMark/>
          </w:tcPr>
          <w:p w14:paraId="754B02F1" w14:textId="77777777" w:rsidR="00991562" w:rsidRPr="00A725A7" w:rsidRDefault="00991562" w:rsidP="00600482">
            <w:pPr>
              <w:rPr>
                <w:sz w:val="16"/>
                <w:szCs w:val="16"/>
              </w:rPr>
            </w:pPr>
            <w:r w:rsidRPr="00A725A7">
              <w:rPr>
                <w:sz w:val="16"/>
                <w:szCs w:val="16"/>
              </w:rPr>
              <w:t>-</w:t>
            </w:r>
          </w:p>
        </w:tc>
      </w:tr>
      <w:tr w:rsidR="00991562" w:rsidRPr="00A725A7" w14:paraId="0C43C435" w14:textId="77777777" w:rsidTr="00600482">
        <w:trPr>
          <w:trHeight w:val="300"/>
        </w:trPr>
        <w:tc>
          <w:tcPr>
            <w:tcW w:w="2460" w:type="dxa"/>
            <w:tcBorders>
              <w:top w:val="nil"/>
              <w:left w:val="single" w:sz="4" w:space="0" w:color="auto"/>
              <w:bottom w:val="single" w:sz="4" w:space="0" w:color="auto"/>
              <w:right w:val="single" w:sz="4" w:space="0" w:color="auto"/>
            </w:tcBorders>
            <w:shd w:val="clear" w:color="000000" w:fill="CCFFCC"/>
            <w:noWrap/>
            <w:vAlign w:val="center"/>
            <w:hideMark/>
          </w:tcPr>
          <w:p w14:paraId="3DA50DBD" w14:textId="77777777" w:rsidR="00991562" w:rsidRPr="00A725A7" w:rsidRDefault="00991562" w:rsidP="00600482">
            <w:pPr>
              <w:rPr>
                <w:sz w:val="16"/>
                <w:szCs w:val="16"/>
              </w:rPr>
            </w:pPr>
            <w:r w:rsidRPr="00A725A7">
              <w:rPr>
                <w:sz w:val="16"/>
                <w:szCs w:val="16"/>
              </w:rPr>
              <w:t>Net Payable</w:t>
            </w:r>
          </w:p>
        </w:tc>
        <w:tc>
          <w:tcPr>
            <w:tcW w:w="3640" w:type="dxa"/>
            <w:tcBorders>
              <w:top w:val="nil"/>
              <w:left w:val="nil"/>
              <w:bottom w:val="single" w:sz="4" w:space="0" w:color="auto"/>
              <w:right w:val="single" w:sz="4" w:space="0" w:color="auto"/>
            </w:tcBorders>
            <w:shd w:val="clear" w:color="auto" w:fill="auto"/>
            <w:noWrap/>
            <w:vAlign w:val="center"/>
            <w:hideMark/>
          </w:tcPr>
          <w:p w14:paraId="000CE2E2" w14:textId="77777777" w:rsidR="00991562" w:rsidRPr="00A725A7" w:rsidRDefault="00991562" w:rsidP="00600482">
            <w:pPr>
              <w:rPr>
                <w:sz w:val="16"/>
                <w:szCs w:val="16"/>
              </w:rPr>
            </w:pPr>
            <w:r>
              <w:rPr>
                <w:sz w:val="16"/>
                <w:szCs w:val="16"/>
              </w:rPr>
              <w:t xml:space="preserve">Credit Note </w:t>
            </w:r>
            <w:r w:rsidRPr="00A725A7">
              <w:rPr>
                <w:sz w:val="16"/>
                <w:szCs w:val="16"/>
              </w:rPr>
              <w:t>Amount</w:t>
            </w:r>
          </w:p>
        </w:tc>
        <w:tc>
          <w:tcPr>
            <w:tcW w:w="3640" w:type="dxa"/>
            <w:tcBorders>
              <w:top w:val="nil"/>
              <w:left w:val="nil"/>
              <w:bottom w:val="single" w:sz="4" w:space="0" w:color="auto"/>
              <w:right w:val="single" w:sz="4" w:space="0" w:color="auto"/>
            </w:tcBorders>
            <w:shd w:val="clear" w:color="auto" w:fill="auto"/>
            <w:noWrap/>
            <w:vAlign w:val="center"/>
            <w:hideMark/>
          </w:tcPr>
          <w:p w14:paraId="096895B4" w14:textId="77777777" w:rsidR="00991562" w:rsidRPr="00A725A7" w:rsidRDefault="00991562" w:rsidP="00600482">
            <w:pPr>
              <w:rPr>
                <w:sz w:val="16"/>
                <w:szCs w:val="16"/>
              </w:rPr>
            </w:pPr>
            <w:r w:rsidRPr="00A725A7">
              <w:rPr>
                <w:sz w:val="16"/>
                <w:szCs w:val="16"/>
              </w:rPr>
              <w:t>Sub Total</w:t>
            </w:r>
          </w:p>
        </w:tc>
      </w:tr>
      <w:tr w:rsidR="00991562" w:rsidRPr="00A725A7" w14:paraId="084A8D54" w14:textId="77777777" w:rsidTr="00600482">
        <w:trPr>
          <w:trHeight w:val="300"/>
        </w:trPr>
        <w:tc>
          <w:tcPr>
            <w:tcW w:w="2460" w:type="dxa"/>
            <w:tcBorders>
              <w:top w:val="nil"/>
              <w:left w:val="single" w:sz="4" w:space="0" w:color="auto"/>
              <w:bottom w:val="single" w:sz="4" w:space="0" w:color="auto"/>
              <w:right w:val="single" w:sz="4" w:space="0" w:color="auto"/>
            </w:tcBorders>
            <w:shd w:val="clear" w:color="000000" w:fill="CCFFCC"/>
            <w:noWrap/>
            <w:vAlign w:val="center"/>
            <w:hideMark/>
          </w:tcPr>
          <w:p w14:paraId="1ECACDA9" w14:textId="77777777" w:rsidR="00991562" w:rsidRPr="00A725A7" w:rsidRDefault="00991562" w:rsidP="00600482">
            <w:pPr>
              <w:rPr>
                <w:sz w:val="16"/>
                <w:szCs w:val="16"/>
              </w:rPr>
            </w:pPr>
            <w:r w:rsidRPr="00A725A7">
              <w:rPr>
                <w:sz w:val="16"/>
                <w:szCs w:val="16"/>
              </w:rPr>
              <w:t>Remark</w:t>
            </w:r>
          </w:p>
        </w:tc>
        <w:tc>
          <w:tcPr>
            <w:tcW w:w="3640" w:type="dxa"/>
            <w:tcBorders>
              <w:top w:val="nil"/>
              <w:left w:val="nil"/>
              <w:bottom w:val="single" w:sz="4" w:space="0" w:color="auto"/>
              <w:right w:val="single" w:sz="4" w:space="0" w:color="auto"/>
            </w:tcBorders>
            <w:shd w:val="clear" w:color="auto" w:fill="auto"/>
            <w:noWrap/>
            <w:vAlign w:val="center"/>
            <w:hideMark/>
          </w:tcPr>
          <w:p w14:paraId="65409AB6" w14:textId="77777777" w:rsidR="00991562" w:rsidRPr="00A725A7" w:rsidRDefault="00991562" w:rsidP="00600482">
            <w:pPr>
              <w:rPr>
                <w:sz w:val="16"/>
                <w:szCs w:val="16"/>
              </w:rPr>
            </w:pPr>
            <w:r w:rsidRPr="00A725A7">
              <w:rPr>
                <w:sz w:val="16"/>
                <w:szCs w:val="16"/>
              </w:rPr>
              <w:t>TKT Number (No.</w:t>
            </w:r>
            <w:r w:rsidRPr="00A725A7">
              <w:rPr>
                <w:sz w:val="16"/>
                <w:szCs w:val="16"/>
                <w:cs/>
              </w:rPr>
              <w:t>ละบรรทัด)</w:t>
            </w:r>
          </w:p>
        </w:tc>
        <w:tc>
          <w:tcPr>
            <w:tcW w:w="3640" w:type="dxa"/>
            <w:tcBorders>
              <w:top w:val="nil"/>
              <w:left w:val="nil"/>
              <w:bottom w:val="single" w:sz="4" w:space="0" w:color="auto"/>
              <w:right w:val="single" w:sz="4" w:space="0" w:color="auto"/>
            </w:tcBorders>
            <w:shd w:val="clear" w:color="auto" w:fill="auto"/>
            <w:noWrap/>
            <w:vAlign w:val="center"/>
            <w:hideMark/>
          </w:tcPr>
          <w:p w14:paraId="7A7C2955" w14:textId="77777777" w:rsidR="00991562" w:rsidRPr="00A725A7" w:rsidRDefault="00991562" w:rsidP="00600482">
            <w:pPr>
              <w:rPr>
                <w:sz w:val="16"/>
                <w:szCs w:val="16"/>
              </w:rPr>
            </w:pPr>
            <w:r w:rsidRPr="00A725A7">
              <w:rPr>
                <w:sz w:val="16"/>
                <w:szCs w:val="16"/>
              </w:rPr>
              <w:t>-</w:t>
            </w:r>
          </w:p>
        </w:tc>
      </w:tr>
    </w:tbl>
    <w:p w14:paraId="2F1C9546" w14:textId="77777777" w:rsidR="00991562" w:rsidRPr="00A725A7" w:rsidRDefault="00991562" w:rsidP="00991562"/>
    <w:p w14:paraId="76977C63" w14:textId="77777777" w:rsidR="00991562" w:rsidRPr="00A725A7" w:rsidRDefault="00991562" w:rsidP="00991562"/>
    <w:p w14:paraId="2C8BD9A0" w14:textId="77777777" w:rsidR="00991562" w:rsidRPr="00A725A7" w:rsidRDefault="00991562" w:rsidP="00991562"/>
    <w:p w14:paraId="0C28AC1D" w14:textId="77777777" w:rsidR="00991562" w:rsidRPr="00A725A7" w:rsidRDefault="00991562" w:rsidP="00991562"/>
    <w:p w14:paraId="0F5F97F9" w14:textId="77777777" w:rsidR="00991562" w:rsidRPr="00A725A7" w:rsidRDefault="00991562" w:rsidP="00991562"/>
    <w:p w14:paraId="6155F137" w14:textId="77777777" w:rsidR="00991562" w:rsidRPr="00A725A7" w:rsidRDefault="00991562" w:rsidP="00991562">
      <w:pPr>
        <w:ind w:left="90"/>
      </w:pPr>
      <w:r w:rsidRPr="00A725A7">
        <w:br w:type="page"/>
      </w:r>
    </w:p>
    <w:p w14:paraId="3913A8F1" w14:textId="77777777" w:rsidR="00991562" w:rsidRDefault="00991562" w:rsidP="00991562">
      <w:pPr>
        <w:pStyle w:val="Heading4"/>
        <w:numPr>
          <w:ilvl w:val="0"/>
          <w:numId w:val="48"/>
        </w:numPr>
      </w:pPr>
      <w:r>
        <w:lastRenderedPageBreak/>
        <w:t>Billing Report</w:t>
      </w:r>
    </w:p>
    <w:p w14:paraId="4244F6D9" w14:textId="77777777" w:rsidR="00991562" w:rsidRPr="0063411B" w:rsidRDefault="00991562" w:rsidP="00991562"/>
    <w:p w14:paraId="6ABEBFBE" w14:textId="6532D3B2" w:rsidR="00991562" w:rsidRDefault="00367562" w:rsidP="00991562">
      <w:pPr>
        <w:jc w:val="center"/>
      </w:pPr>
      <w:r>
        <w:rPr>
          <w:noProof/>
        </w:rPr>
        <w:drawing>
          <wp:inline distT="0" distB="0" distL="0" distR="0" wp14:anchorId="69F0415B" wp14:editId="2610E3BE">
            <wp:extent cx="8863330" cy="4035425"/>
            <wp:effectExtent l="0" t="0" r="0" b="31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Billing_Report.png"/>
                    <pic:cNvPicPr/>
                  </pic:nvPicPr>
                  <pic:blipFill>
                    <a:blip r:embed="rId123">
                      <a:extLst>
                        <a:ext uri="{28A0092B-C50C-407E-A947-70E740481C1C}">
                          <a14:useLocalDpi xmlns:a14="http://schemas.microsoft.com/office/drawing/2010/main" val="0"/>
                        </a:ext>
                      </a:extLst>
                    </a:blip>
                    <a:stretch>
                      <a:fillRect/>
                    </a:stretch>
                  </pic:blipFill>
                  <pic:spPr>
                    <a:xfrm>
                      <a:off x="0" y="0"/>
                      <a:ext cx="8863330" cy="4035425"/>
                    </a:xfrm>
                    <a:prstGeom prst="rect">
                      <a:avLst/>
                    </a:prstGeom>
                  </pic:spPr>
                </pic:pic>
              </a:graphicData>
            </a:graphic>
          </wp:inline>
        </w:drawing>
      </w:r>
    </w:p>
    <w:p w14:paraId="32CEBEDB" w14:textId="2FC191E4" w:rsidR="00991562" w:rsidRDefault="00991562" w:rsidP="00991562">
      <w:pPr>
        <w:jc w:val="center"/>
      </w:pPr>
      <w:bookmarkStart w:id="249" w:name="_Ref498595960"/>
      <w:bookmarkStart w:id="250" w:name="_Ref498595964"/>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84</w:t>
      </w:r>
      <w:r w:rsidR="003006DF">
        <w:rPr>
          <w:noProof/>
        </w:rPr>
        <w:fldChar w:fldCharType="end"/>
      </w:r>
      <w:bookmarkEnd w:id="249"/>
      <w:r>
        <w:rPr>
          <w:rFonts w:hint="cs"/>
          <w:cs/>
        </w:rPr>
        <w:t xml:space="preserve"> </w:t>
      </w:r>
      <w:r w:rsidRPr="00A725A7">
        <w:rPr>
          <w:cs/>
        </w:rPr>
        <w:t>แสดง</w:t>
      </w:r>
      <w:r>
        <w:rPr>
          <w:rFonts w:hint="cs"/>
          <w:cs/>
        </w:rPr>
        <w:t xml:space="preserve">รายงาน </w:t>
      </w:r>
      <w:r>
        <w:t>Billing report</w:t>
      </w:r>
      <w:bookmarkEnd w:id="250"/>
    </w:p>
    <w:p w14:paraId="407CA170" w14:textId="77777777" w:rsidR="00991562" w:rsidRPr="00B6629B" w:rsidRDefault="00991562" w:rsidP="00991562">
      <w:pPr>
        <w:rPr>
          <w:cs/>
        </w:rPr>
      </w:pPr>
    </w:p>
    <w:p w14:paraId="084A2347" w14:textId="77777777" w:rsidR="00991562" w:rsidRDefault="00991562" w:rsidP="00991562">
      <w:pPr>
        <w:spacing w:after="160" w:line="259" w:lineRule="auto"/>
      </w:pPr>
      <w:r>
        <w:br w:type="page"/>
      </w:r>
    </w:p>
    <w:p w14:paraId="1F380940" w14:textId="77777777" w:rsidR="00991562" w:rsidRDefault="00991562" w:rsidP="00991562">
      <w:pPr>
        <w:pStyle w:val="Heading4"/>
        <w:numPr>
          <w:ilvl w:val="0"/>
          <w:numId w:val="48"/>
        </w:numPr>
      </w:pPr>
      <w:r>
        <w:lastRenderedPageBreak/>
        <w:t>Sales Report</w:t>
      </w:r>
    </w:p>
    <w:p w14:paraId="43C7A767" w14:textId="77777777" w:rsidR="00991562" w:rsidRPr="001473C1" w:rsidRDefault="00991562" w:rsidP="00991562"/>
    <w:p w14:paraId="5D6DFB60" w14:textId="62D109DD" w:rsidR="00991562" w:rsidRDefault="007524F9" w:rsidP="00991562">
      <w:pPr>
        <w:jc w:val="center"/>
      </w:pPr>
      <w:r>
        <w:rPr>
          <w:noProof/>
        </w:rPr>
        <w:drawing>
          <wp:inline distT="0" distB="0" distL="0" distR="0" wp14:anchorId="08746058" wp14:editId="792BCFE4">
            <wp:extent cx="8863330" cy="3636645"/>
            <wp:effectExtent l="0" t="0" r="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alse2.png"/>
                    <pic:cNvPicPr/>
                  </pic:nvPicPr>
                  <pic:blipFill>
                    <a:blip r:embed="rId124">
                      <a:extLst>
                        <a:ext uri="{28A0092B-C50C-407E-A947-70E740481C1C}">
                          <a14:useLocalDpi xmlns:a14="http://schemas.microsoft.com/office/drawing/2010/main" val="0"/>
                        </a:ext>
                      </a:extLst>
                    </a:blip>
                    <a:stretch>
                      <a:fillRect/>
                    </a:stretch>
                  </pic:blipFill>
                  <pic:spPr>
                    <a:xfrm>
                      <a:off x="0" y="0"/>
                      <a:ext cx="8863330" cy="3636645"/>
                    </a:xfrm>
                    <a:prstGeom prst="rect">
                      <a:avLst/>
                    </a:prstGeom>
                  </pic:spPr>
                </pic:pic>
              </a:graphicData>
            </a:graphic>
          </wp:inline>
        </w:drawing>
      </w:r>
    </w:p>
    <w:p w14:paraId="5F516D5C" w14:textId="430A59AD" w:rsidR="00991562" w:rsidRDefault="00991562" w:rsidP="00991562">
      <w:pPr>
        <w:jc w:val="center"/>
      </w:pPr>
      <w:bookmarkStart w:id="251" w:name="_Ref498596046"/>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85</w:t>
      </w:r>
      <w:r w:rsidR="003006DF">
        <w:rPr>
          <w:noProof/>
        </w:rPr>
        <w:fldChar w:fldCharType="end"/>
      </w:r>
      <w:r>
        <w:rPr>
          <w:rFonts w:hint="cs"/>
          <w:cs/>
        </w:rPr>
        <w:t xml:space="preserve"> </w:t>
      </w:r>
      <w:r w:rsidRPr="00A725A7">
        <w:rPr>
          <w:cs/>
        </w:rPr>
        <w:t>แสดง</w:t>
      </w:r>
      <w:r>
        <w:rPr>
          <w:rFonts w:hint="cs"/>
          <w:cs/>
        </w:rPr>
        <w:t xml:space="preserve">รายงาน </w:t>
      </w:r>
      <w:r>
        <w:t>Sales report</w:t>
      </w:r>
      <w:bookmarkEnd w:id="251"/>
    </w:p>
    <w:p w14:paraId="51DD5A4E" w14:textId="77777777" w:rsidR="00991562" w:rsidRPr="005B7C0B" w:rsidRDefault="00991562" w:rsidP="00991562"/>
    <w:p w14:paraId="33DE5427" w14:textId="77777777" w:rsidR="00991562" w:rsidRDefault="00991562" w:rsidP="00991562">
      <w:pPr>
        <w:spacing w:after="160" w:line="259" w:lineRule="auto"/>
      </w:pPr>
      <w:r>
        <w:br w:type="page"/>
      </w:r>
    </w:p>
    <w:p w14:paraId="048C1F08" w14:textId="77777777" w:rsidR="00991562" w:rsidRDefault="00991562" w:rsidP="00991562">
      <w:pPr>
        <w:pStyle w:val="Heading4"/>
        <w:numPr>
          <w:ilvl w:val="0"/>
          <w:numId w:val="48"/>
        </w:numPr>
      </w:pPr>
      <w:r>
        <w:lastRenderedPageBreak/>
        <w:t xml:space="preserve">Invoice/Credit Note </w:t>
      </w:r>
    </w:p>
    <w:p w14:paraId="0E8F16E1" w14:textId="77777777" w:rsidR="00991562" w:rsidRPr="007224C8" w:rsidRDefault="00991562" w:rsidP="00991562"/>
    <w:p w14:paraId="226D6638" w14:textId="77777777" w:rsidR="00991562" w:rsidRDefault="00991562" w:rsidP="00991562">
      <w:pPr>
        <w:jc w:val="center"/>
      </w:pPr>
      <w:r>
        <w:rPr>
          <w:noProof/>
        </w:rPr>
        <w:drawing>
          <wp:inline distT="0" distB="0" distL="0" distR="0" wp14:anchorId="6B2B2823" wp14:editId="71AFBFDF">
            <wp:extent cx="8229600" cy="3872892"/>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8229600" cy="3872892"/>
                    </a:xfrm>
                    <a:prstGeom prst="rect">
                      <a:avLst/>
                    </a:prstGeom>
                    <a:noFill/>
                    <a:ln>
                      <a:noFill/>
                    </a:ln>
                  </pic:spPr>
                </pic:pic>
              </a:graphicData>
            </a:graphic>
          </wp:inline>
        </w:drawing>
      </w:r>
    </w:p>
    <w:p w14:paraId="59F739D3" w14:textId="23DA9736" w:rsidR="00991562" w:rsidRDefault="00991562" w:rsidP="00991562">
      <w:pPr>
        <w:jc w:val="center"/>
      </w:pPr>
      <w:bookmarkStart w:id="252" w:name="_Ref498678767"/>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86</w:t>
      </w:r>
      <w:r w:rsidR="003006DF">
        <w:rPr>
          <w:noProof/>
        </w:rPr>
        <w:fldChar w:fldCharType="end"/>
      </w:r>
      <w:r>
        <w:rPr>
          <w:rFonts w:hint="cs"/>
          <w:cs/>
        </w:rPr>
        <w:t xml:space="preserve"> </w:t>
      </w:r>
      <w:r w:rsidRPr="00A725A7">
        <w:rPr>
          <w:cs/>
        </w:rPr>
        <w:t>แสดง</w:t>
      </w:r>
      <w:r>
        <w:rPr>
          <w:rFonts w:hint="cs"/>
          <w:cs/>
        </w:rPr>
        <w:t xml:space="preserve">รายงาน </w:t>
      </w:r>
      <w:r>
        <w:t>Invoice/Credit Note</w:t>
      </w:r>
      <w:bookmarkEnd w:id="252"/>
    </w:p>
    <w:p w14:paraId="7C72386D" w14:textId="77777777" w:rsidR="00991562" w:rsidRPr="007224C8" w:rsidRDefault="00991562" w:rsidP="00991562">
      <w:pPr>
        <w:jc w:val="center"/>
      </w:pPr>
    </w:p>
    <w:p w14:paraId="44EBB990" w14:textId="77777777" w:rsidR="00991562" w:rsidRDefault="00991562" w:rsidP="00991562">
      <w:pPr>
        <w:spacing w:after="160" w:line="259" w:lineRule="auto"/>
      </w:pPr>
      <w:r>
        <w:br w:type="page"/>
      </w:r>
    </w:p>
    <w:p w14:paraId="223AAED8" w14:textId="77777777" w:rsidR="00991562" w:rsidRDefault="00991562" w:rsidP="00991562">
      <w:pPr>
        <w:pStyle w:val="Heading3"/>
        <w:numPr>
          <w:ilvl w:val="2"/>
          <w:numId w:val="2"/>
        </w:numPr>
      </w:pPr>
      <w:bookmarkStart w:id="253" w:name="_Toc500321241"/>
      <w:r w:rsidRPr="00A725A7">
        <w:rPr>
          <w:cs/>
        </w:rPr>
        <w:lastRenderedPageBreak/>
        <w:t xml:space="preserve">รายงานที่ใช้รูปแบบ </w:t>
      </w:r>
      <w:r w:rsidRPr="00A725A7">
        <w:t>Summary</w:t>
      </w:r>
      <w:bookmarkEnd w:id="253"/>
    </w:p>
    <w:p w14:paraId="40524CAA" w14:textId="77777777" w:rsidR="00991562" w:rsidRDefault="00991562" w:rsidP="00991562"/>
    <w:p w14:paraId="3053F871" w14:textId="77777777" w:rsidR="00991562" w:rsidRDefault="00991562" w:rsidP="00991562">
      <w:pPr>
        <w:ind w:left="360"/>
      </w:pPr>
      <w:r w:rsidRPr="00A725A7">
        <w:rPr>
          <w:u w:val="single"/>
          <w:cs/>
        </w:rPr>
        <w:t>ข้อมูลสำหรับ</w:t>
      </w:r>
      <w:r w:rsidRPr="00A725A7">
        <w:rPr>
          <w:u w:val="single"/>
        </w:rPr>
        <w:t xml:space="preserve"> Report </w:t>
      </w:r>
      <w:r w:rsidRPr="00A725A7">
        <w:rPr>
          <w:u w:val="single"/>
          <w:cs/>
        </w:rPr>
        <w:t xml:space="preserve">แบบ </w:t>
      </w:r>
      <w:r w:rsidRPr="00A725A7">
        <w:rPr>
          <w:u w:val="single"/>
        </w:rPr>
        <w:t>Summary</w:t>
      </w:r>
      <w:r w:rsidRPr="00A725A7">
        <w:t xml:space="preserve"> </w:t>
      </w:r>
    </w:p>
    <w:p w14:paraId="206EC2FF" w14:textId="77777777" w:rsidR="00991562" w:rsidRPr="00A725A7" w:rsidRDefault="00991562" w:rsidP="00991562"/>
    <w:tbl>
      <w:tblPr>
        <w:tblW w:w="5000" w:type="pct"/>
        <w:tblBorders>
          <w:top w:val="single" w:sz="8" w:space="0" w:color="4F81BD"/>
          <w:bottom w:val="single" w:sz="8" w:space="0" w:color="4F81BD"/>
        </w:tblBorders>
        <w:tblLook w:val="04A0" w:firstRow="1" w:lastRow="0" w:firstColumn="1" w:lastColumn="0" w:noHBand="0" w:noVBand="1"/>
      </w:tblPr>
      <w:tblGrid>
        <w:gridCol w:w="2745"/>
        <w:gridCol w:w="776"/>
        <w:gridCol w:w="743"/>
        <w:gridCol w:w="1720"/>
        <w:gridCol w:w="2565"/>
        <w:gridCol w:w="4017"/>
        <w:gridCol w:w="491"/>
        <w:gridCol w:w="452"/>
        <w:gridCol w:w="449"/>
      </w:tblGrid>
      <w:tr w:rsidR="00991562" w:rsidRPr="00A561C5" w14:paraId="64E2F041" w14:textId="77777777" w:rsidTr="00600482">
        <w:trPr>
          <w:trHeight w:val="288"/>
        </w:trPr>
        <w:tc>
          <w:tcPr>
            <w:tcW w:w="983" w:type="pct"/>
            <w:tcBorders>
              <w:top w:val="single" w:sz="8" w:space="0" w:color="4F81BD"/>
              <w:left w:val="nil"/>
              <w:bottom w:val="single" w:sz="8" w:space="0" w:color="4F81BD"/>
              <w:right w:val="nil"/>
            </w:tcBorders>
            <w:noWrap/>
            <w:hideMark/>
          </w:tcPr>
          <w:p w14:paraId="543B701A" w14:textId="77777777" w:rsidR="00991562" w:rsidRPr="00A561C5" w:rsidRDefault="00991562" w:rsidP="00600482">
            <w:pPr>
              <w:rPr>
                <w:rFonts w:eastAsia="Calibri"/>
                <w:color w:val="365F91"/>
                <w:sz w:val="16"/>
                <w:szCs w:val="16"/>
              </w:rPr>
            </w:pPr>
          </w:p>
        </w:tc>
        <w:tc>
          <w:tcPr>
            <w:tcW w:w="278" w:type="pct"/>
            <w:tcBorders>
              <w:top w:val="single" w:sz="8" w:space="0" w:color="4F81BD"/>
              <w:left w:val="nil"/>
              <w:bottom w:val="single" w:sz="8" w:space="0" w:color="4F81BD"/>
              <w:right w:val="nil"/>
            </w:tcBorders>
            <w:noWrap/>
            <w:hideMark/>
          </w:tcPr>
          <w:p w14:paraId="07486985" w14:textId="77777777" w:rsidR="00991562" w:rsidRPr="00A561C5" w:rsidRDefault="00991562" w:rsidP="00600482">
            <w:pPr>
              <w:rPr>
                <w:rFonts w:eastAsia="Calibri"/>
                <w:color w:val="365F91"/>
                <w:sz w:val="16"/>
                <w:szCs w:val="16"/>
              </w:rPr>
            </w:pPr>
          </w:p>
        </w:tc>
        <w:tc>
          <w:tcPr>
            <w:tcW w:w="266" w:type="pct"/>
            <w:tcBorders>
              <w:top w:val="single" w:sz="8" w:space="0" w:color="4F81BD"/>
              <w:left w:val="nil"/>
              <w:bottom w:val="single" w:sz="8" w:space="0" w:color="4F81BD"/>
              <w:right w:val="nil"/>
            </w:tcBorders>
            <w:noWrap/>
            <w:hideMark/>
          </w:tcPr>
          <w:p w14:paraId="0004BF27" w14:textId="77777777" w:rsidR="00991562" w:rsidRPr="00A561C5" w:rsidRDefault="00991562" w:rsidP="00600482">
            <w:pPr>
              <w:rPr>
                <w:rFonts w:eastAsia="Calibri"/>
                <w:color w:val="365F91"/>
                <w:sz w:val="16"/>
                <w:szCs w:val="16"/>
              </w:rPr>
            </w:pPr>
          </w:p>
        </w:tc>
        <w:tc>
          <w:tcPr>
            <w:tcW w:w="2974" w:type="pct"/>
            <w:gridSpan w:val="3"/>
            <w:tcBorders>
              <w:top w:val="single" w:sz="8" w:space="0" w:color="4F81BD"/>
              <w:left w:val="nil"/>
              <w:bottom w:val="single" w:sz="8" w:space="0" w:color="4F81BD"/>
              <w:right w:val="nil"/>
            </w:tcBorders>
            <w:noWrap/>
            <w:hideMark/>
          </w:tcPr>
          <w:p w14:paraId="5125F89C" w14:textId="77777777" w:rsidR="00991562" w:rsidRPr="00A561C5" w:rsidRDefault="00991562" w:rsidP="00600482">
            <w:pPr>
              <w:rPr>
                <w:rFonts w:eastAsia="Calibri"/>
                <w:color w:val="FF6600"/>
                <w:sz w:val="16"/>
                <w:szCs w:val="16"/>
                <w:u w:val="single"/>
              </w:rPr>
            </w:pPr>
            <w:r>
              <w:rPr>
                <w:rFonts w:eastAsia="Calibri"/>
                <w:color w:val="FF6600"/>
                <w:sz w:val="16"/>
                <w:szCs w:val="16"/>
                <w:u w:val="single"/>
              </w:rPr>
              <w:t>SPECIFICATION</w:t>
            </w:r>
            <w:r w:rsidRPr="00A561C5">
              <w:rPr>
                <w:rFonts w:eastAsia="Calibri"/>
                <w:color w:val="FF6600"/>
                <w:sz w:val="16"/>
                <w:szCs w:val="16"/>
                <w:u w:val="single"/>
              </w:rPr>
              <w:t xml:space="preserve"> (</w:t>
            </w:r>
            <w:r w:rsidRPr="00A561C5">
              <w:rPr>
                <w:rFonts w:eastAsia="Calibri"/>
                <w:color w:val="FF6600"/>
                <w:sz w:val="16"/>
                <w:szCs w:val="16"/>
                <w:u w:val="single"/>
                <w:cs/>
              </w:rPr>
              <w:t xml:space="preserve">โดยเทียบจาก </w:t>
            </w:r>
            <w:r w:rsidRPr="00A561C5">
              <w:rPr>
                <w:rFonts w:eastAsia="Calibri"/>
                <w:color w:val="FF6600"/>
                <w:sz w:val="16"/>
                <w:szCs w:val="16"/>
                <w:u w:val="single"/>
              </w:rPr>
              <w:t>Billing Report)</w:t>
            </w:r>
          </w:p>
        </w:tc>
        <w:tc>
          <w:tcPr>
            <w:tcW w:w="176" w:type="pct"/>
            <w:tcBorders>
              <w:top w:val="single" w:sz="8" w:space="0" w:color="4F81BD"/>
              <w:left w:val="nil"/>
              <w:bottom w:val="single" w:sz="8" w:space="0" w:color="4F81BD"/>
              <w:right w:val="nil"/>
            </w:tcBorders>
            <w:noWrap/>
            <w:hideMark/>
          </w:tcPr>
          <w:p w14:paraId="38BF506A" w14:textId="77777777" w:rsidR="00991562" w:rsidRPr="00A561C5" w:rsidRDefault="00991562" w:rsidP="00600482">
            <w:pPr>
              <w:rPr>
                <w:rFonts w:eastAsia="Calibri"/>
                <w:color w:val="365F91"/>
                <w:sz w:val="16"/>
                <w:szCs w:val="16"/>
              </w:rPr>
            </w:pPr>
          </w:p>
        </w:tc>
        <w:tc>
          <w:tcPr>
            <w:tcW w:w="162" w:type="pct"/>
            <w:tcBorders>
              <w:top w:val="single" w:sz="8" w:space="0" w:color="4F81BD"/>
              <w:left w:val="nil"/>
              <w:bottom w:val="single" w:sz="8" w:space="0" w:color="4F81BD"/>
              <w:right w:val="nil"/>
            </w:tcBorders>
            <w:noWrap/>
            <w:hideMark/>
          </w:tcPr>
          <w:p w14:paraId="1E7CCEBF" w14:textId="77777777" w:rsidR="00991562" w:rsidRPr="00A561C5" w:rsidRDefault="00991562" w:rsidP="00600482">
            <w:pPr>
              <w:rPr>
                <w:rFonts w:eastAsia="Calibri"/>
                <w:color w:val="365F91"/>
                <w:sz w:val="16"/>
                <w:szCs w:val="16"/>
              </w:rPr>
            </w:pPr>
          </w:p>
        </w:tc>
        <w:tc>
          <w:tcPr>
            <w:tcW w:w="161" w:type="pct"/>
            <w:tcBorders>
              <w:top w:val="single" w:sz="8" w:space="0" w:color="4F81BD"/>
              <w:left w:val="nil"/>
              <w:bottom w:val="single" w:sz="8" w:space="0" w:color="4F81BD"/>
              <w:right w:val="nil"/>
            </w:tcBorders>
            <w:noWrap/>
            <w:hideMark/>
          </w:tcPr>
          <w:p w14:paraId="35143FDE" w14:textId="77777777" w:rsidR="00991562" w:rsidRPr="00A561C5" w:rsidRDefault="00991562" w:rsidP="00600482">
            <w:pPr>
              <w:rPr>
                <w:rFonts w:eastAsia="Calibri"/>
                <w:color w:val="365F91"/>
                <w:sz w:val="16"/>
                <w:szCs w:val="16"/>
              </w:rPr>
            </w:pPr>
          </w:p>
        </w:tc>
      </w:tr>
      <w:tr w:rsidR="00991562" w:rsidRPr="00A561C5" w14:paraId="084E43B2" w14:textId="77777777" w:rsidTr="00600482">
        <w:trPr>
          <w:trHeight w:val="288"/>
        </w:trPr>
        <w:tc>
          <w:tcPr>
            <w:tcW w:w="983" w:type="pct"/>
            <w:tcBorders>
              <w:left w:val="nil"/>
              <w:right w:val="nil"/>
            </w:tcBorders>
            <w:shd w:val="clear" w:color="auto" w:fill="D3DFEE"/>
            <w:noWrap/>
            <w:hideMark/>
          </w:tcPr>
          <w:p w14:paraId="7127C7D3" w14:textId="77777777" w:rsidR="00991562" w:rsidRPr="00A561C5" w:rsidRDefault="00991562" w:rsidP="00600482">
            <w:pPr>
              <w:jc w:val="center"/>
              <w:rPr>
                <w:rFonts w:eastAsia="Calibri"/>
                <w:color w:val="365F91"/>
                <w:sz w:val="16"/>
                <w:szCs w:val="16"/>
                <w:u w:val="single"/>
              </w:rPr>
            </w:pPr>
          </w:p>
        </w:tc>
        <w:tc>
          <w:tcPr>
            <w:tcW w:w="278" w:type="pct"/>
            <w:tcBorders>
              <w:left w:val="nil"/>
              <w:right w:val="nil"/>
            </w:tcBorders>
            <w:shd w:val="clear" w:color="auto" w:fill="D3DFEE"/>
            <w:noWrap/>
            <w:hideMark/>
          </w:tcPr>
          <w:p w14:paraId="1E29DE2B" w14:textId="77777777" w:rsidR="00991562" w:rsidRPr="00A561C5" w:rsidRDefault="00991562" w:rsidP="00600482">
            <w:pPr>
              <w:jc w:val="center"/>
              <w:rPr>
                <w:rFonts w:eastAsia="Calibri"/>
                <w:color w:val="365F91"/>
                <w:sz w:val="16"/>
                <w:szCs w:val="16"/>
                <w:u w:val="single"/>
              </w:rPr>
            </w:pPr>
          </w:p>
        </w:tc>
        <w:tc>
          <w:tcPr>
            <w:tcW w:w="266" w:type="pct"/>
            <w:tcBorders>
              <w:left w:val="nil"/>
              <w:right w:val="nil"/>
            </w:tcBorders>
            <w:shd w:val="clear" w:color="auto" w:fill="D3DFEE"/>
            <w:noWrap/>
            <w:hideMark/>
          </w:tcPr>
          <w:p w14:paraId="473CDC7B" w14:textId="77777777" w:rsidR="00991562" w:rsidRPr="00A561C5" w:rsidRDefault="00991562" w:rsidP="00600482">
            <w:pPr>
              <w:jc w:val="center"/>
              <w:rPr>
                <w:rFonts w:eastAsia="Calibri"/>
                <w:color w:val="365F91"/>
                <w:sz w:val="16"/>
                <w:szCs w:val="16"/>
                <w:u w:val="single"/>
              </w:rPr>
            </w:pPr>
          </w:p>
        </w:tc>
        <w:tc>
          <w:tcPr>
            <w:tcW w:w="616" w:type="pct"/>
            <w:tcBorders>
              <w:left w:val="nil"/>
              <w:right w:val="nil"/>
            </w:tcBorders>
            <w:shd w:val="clear" w:color="auto" w:fill="D3DFEE"/>
            <w:noWrap/>
            <w:hideMark/>
          </w:tcPr>
          <w:p w14:paraId="04E331C1" w14:textId="77777777" w:rsidR="00991562" w:rsidRPr="00A561C5" w:rsidRDefault="00991562" w:rsidP="00600482">
            <w:pPr>
              <w:rPr>
                <w:rFonts w:eastAsia="Calibri"/>
                <w:color w:val="0000FF"/>
                <w:sz w:val="16"/>
                <w:szCs w:val="16"/>
                <w:u w:val="single"/>
              </w:rPr>
            </w:pPr>
            <w:r w:rsidRPr="00A561C5">
              <w:rPr>
                <w:rFonts w:eastAsia="Calibri"/>
                <w:color w:val="0000FF"/>
                <w:sz w:val="16"/>
                <w:szCs w:val="16"/>
                <w:u w:val="single"/>
              </w:rPr>
              <w:t>Grand Total</w:t>
            </w:r>
          </w:p>
        </w:tc>
        <w:tc>
          <w:tcPr>
            <w:tcW w:w="919" w:type="pct"/>
            <w:tcBorders>
              <w:left w:val="nil"/>
              <w:right w:val="nil"/>
            </w:tcBorders>
            <w:shd w:val="clear" w:color="auto" w:fill="D3DFEE"/>
            <w:noWrap/>
            <w:hideMark/>
          </w:tcPr>
          <w:p w14:paraId="1AF86F24" w14:textId="77777777" w:rsidR="00991562" w:rsidRPr="00A561C5" w:rsidRDefault="00991562" w:rsidP="00600482">
            <w:pPr>
              <w:jc w:val="center"/>
              <w:rPr>
                <w:rFonts w:eastAsia="Calibri"/>
                <w:color w:val="365F91"/>
                <w:sz w:val="16"/>
                <w:szCs w:val="16"/>
                <w:u w:val="single"/>
              </w:rPr>
            </w:pPr>
          </w:p>
        </w:tc>
        <w:tc>
          <w:tcPr>
            <w:tcW w:w="1439" w:type="pct"/>
            <w:tcBorders>
              <w:left w:val="nil"/>
              <w:right w:val="nil"/>
            </w:tcBorders>
            <w:shd w:val="clear" w:color="auto" w:fill="D3DFEE"/>
            <w:noWrap/>
            <w:hideMark/>
          </w:tcPr>
          <w:p w14:paraId="47CC6A21" w14:textId="77777777" w:rsidR="00991562" w:rsidRPr="00A561C5" w:rsidRDefault="00991562" w:rsidP="00600482">
            <w:pPr>
              <w:jc w:val="center"/>
              <w:rPr>
                <w:rFonts w:eastAsia="Calibri"/>
                <w:color w:val="365F91"/>
                <w:sz w:val="16"/>
                <w:szCs w:val="16"/>
                <w:u w:val="single"/>
              </w:rPr>
            </w:pPr>
          </w:p>
        </w:tc>
        <w:tc>
          <w:tcPr>
            <w:tcW w:w="176" w:type="pct"/>
            <w:tcBorders>
              <w:left w:val="nil"/>
              <w:right w:val="nil"/>
            </w:tcBorders>
            <w:shd w:val="clear" w:color="auto" w:fill="D3DFEE"/>
            <w:noWrap/>
            <w:hideMark/>
          </w:tcPr>
          <w:p w14:paraId="08105AB8" w14:textId="77777777" w:rsidR="00991562" w:rsidRPr="00A561C5" w:rsidRDefault="00991562" w:rsidP="00600482">
            <w:pPr>
              <w:jc w:val="center"/>
              <w:rPr>
                <w:rFonts w:eastAsia="Calibri"/>
                <w:color w:val="365F91"/>
                <w:sz w:val="16"/>
                <w:szCs w:val="16"/>
                <w:u w:val="single"/>
              </w:rPr>
            </w:pPr>
          </w:p>
        </w:tc>
        <w:tc>
          <w:tcPr>
            <w:tcW w:w="162" w:type="pct"/>
            <w:tcBorders>
              <w:left w:val="nil"/>
              <w:right w:val="nil"/>
            </w:tcBorders>
            <w:shd w:val="clear" w:color="auto" w:fill="D3DFEE"/>
            <w:noWrap/>
            <w:hideMark/>
          </w:tcPr>
          <w:p w14:paraId="7674F971" w14:textId="77777777" w:rsidR="00991562" w:rsidRPr="00A561C5" w:rsidRDefault="00991562" w:rsidP="00600482">
            <w:pPr>
              <w:jc w:val="center"/>
              <w:rPr>
                <w:rFonts w:eastAsia="Calibri"/>
                <w:color w:val="365F91"/>
                <w:sz w:val="16"/>
                <w:szCs w:val="16"/>
                <w:u w:val="single"/>
              </w:rPr>
            </w:pPr>
          </w:p>
        </w:tc>
        <w:tc>
          <w:tcPr>
            <w:tcW w:w="161" w:type="pct"/>
            <w:tcBorders>
              <w:left w:val="nil"/>
              <w:right w:val="nil"/>
            </w:tcBorders>
            <w:shd w:val="clear" w:color="auto" w:fill="D3DFEE"/>
            <w:noWrap/>
            <w:hideMark/>
          </w:tcPr>
          <w:p w14:paraId="00925186" w14:textId="77777777" w:rsidR="00991562" w:rsidRPr="00A561C5" w:rsidRDefault="00991562" w:rsidP="00600482">
            <w:pPr>
              <w:jc w:val="center"/>
              <w:rPr>
                <w:rFonts w:eastAsia="Calibri"/>
                <w:color w:val="365F91"/>
                <w:sz w:val="16"/>
                <w:szCs w:val="16"/>
                <w:u w:val="single"/>
              </w:rPr>
            </w:pPr>
          </w:p>
        </w:tc>
      </w:tr>
      <w:tr w:rsidR="00991562" w:rsidRPr="00A561C5" w14:paraId="5E867085" w14:textId="77777777" w:rsidTr="00600482">
        <w:trPr>
          <w:trHeight w:val="288"/>
        </w:trPr>
        <w:tc>
          <w:tcPr>
            <w:tcW w:w="1261" w:type="pct"/>
            <w:gridSpan w:val="2"/>
            <w:noWrap/>
            <w:hideMark/>
          </w:tcPr>
          <w:p w14:paraId="3D87B81E" w14:textId="77777777" w:rsidR="00991562" w:rsidRPr="00A561C5" w:rsidRDefault="00991562" w:rsidP="00600482">
            <w:pPr>
              <w:rPr>
                <w:rFonts w:eastAsia="Calibri"/>
                <w:color w:val="365F91"/>
                <w:sz w:val="16"/>
                <w:szCs w:val="16"/>
              </w:rPr>
            </w:pPr>
            <w:r w:rsidRPr="00A561C5">
              <w:rPr>
                <w:rFonts w:eastAsia="Calibri"/>
                <w:color w:val="365F91"/>
                <w:sz w:val="16"/>
                <w:szCs w:val="16"/>
              </w:rPr>
              <w:t>CASH SALES</w:t>
            </w:r>
          </w:p>
        </w:tc>
        <w:tc>
          <w:tcPr>
            <w:tcW w:w="266" w:type="pct"/>
            <w:noWrap/>
            <w:hideMark/>
          </w:tcPr>
          <w:p w14:paraId="1AAF1B93" w14:textId="77777777" w:rsidR="00991562" w:rsidRPr="00A561C5" w:rsidRDefault="00991562" w:rsidP="00600482">
            <w:pPr>
              <w:rPr>
                <w:rFonts w:eastAsia="Calibri"/>
                <w:color w:val="365F91"/>
                <w:sz w:val="16"/>
                <w:szCs w:val="16"/>
              </w:rPr>
            </w:pPr>
          </w:p>
        </w:tc>
        <w:tc>
          <w:tcPr>
            <w:tcW w:w="616" w:type="pct"/>
            <w:noWrap/>
            <w:hideMark/>
          </w:tcPr>
          <w:p w14:paraId="4AC188E7" w14:textId="77777777" w:rsidR="00991562" w:rsidRPr="00A561C5" w:rsidRDefault="00991562" w:rsidP="00600482">
            <w:pPr>
              <w:rPr>
                <w:rFonts w:eastAsia="Calibri"/>
                <w:color w:val="0000FF"/>
                <w:sz w:val="16"/>
                <w:szCs w:val="16"/>
              </w:rPr>
            </w:pPr>
            <w:r w:rsidRPr="00A561C5">
              <w:rPr>
                <w:rFonts w:eastAsia="Calibri"/>
                <w:color w:val="0000FF"/>
                <w:sz w:val="16"/>
                <w:szCs w:val="16"/>
              </w:rPr>
              <w:t xml:space="preserve">*** ISSUES </w:t>
            </w:r>
          </w:p>
        </w:tc>
        <w:tc>
          <w:tcPr>
            <w:tcW w:w="2358" w:type="pct"/>
            <w:gridSpan w:val="2"/>
            <w:noWrap/>
            <w:hideMark/>
          </w:tcPr>
          <w:p w14:paraId="7DADF017" w14:textId="77777777" w:rsidR="00991562" w:rsidRPr="00A561C5" w:rsidRDefault="00991562" w:rsidP="00600482">
            <w:pPr>
              <w:rPr>
                <w:rFonts w:eastAsia="Calibri"/>
                <w:color w:val="365F91"/>
                <w:sz w:val="16"/>
                <w:szCs w:val="16"/>
              </w:rPr>
            </w:pPr>
            <w:r w:rsidRPr="00A561C5">
              <w:rPr>
                <w:rFonts w:eastAsia="Calibri"/>
                <w:color w:val="365F91"/>
                <w:sz w:val="16"/>
                <w:szCs w:val="16"/>
              </w:rPr>
              <w:t>GROSS FARE (CASH)</w:t>
            </w:r>
          </w:p>
        </w:tc>
        <w:tc>
          <w:tcPr>
            <w:tcW w:w="176" w:type="pct"/>
            <w:noWrap/>
            <w:hideMark/>
          </w:tcPr>
          <w:p w14:paraId="14E08AF5" w14:textId="77777777" w:rsidR="00991562" w:rsidRPr="00A561C5" w:rsidRDefault="00991562" w:rsidP="00600482">
            <w:pPr>
              <w:rPr>
                <w:rFonts w:eastAsia="Calibri"/>
                <w:color w:val="365F91"/>
                <w:sz w:val="16"/>
                <w:szCs w:val="16"/>
              </w:rPr>
            </w:pPr>
          </w:p>
        </w:tc>
        <w:tc>
          <w:tcPr>
            <w:tcW w:w="162" w:type="pct"/>
            <w:noWrap/>
            <w:hideMark/>
          </w:tcPr>
          <w:p w14:paraId="053FA25D" w14:textId="77777777" w:rsidR="00991562" w:rsidRPr="00A561C5" w:rsidRDefault="00991562" w:rsidP="00600482">
            <w:pPr>
              <w:rPr>
                <w:rFonts w:eastAsia="Calibri"/>
                <w:color w:val="365F91"/>
                <w:sz w:val="16"/>
                <w:szCs w:val="16"/>
              </w:rPr>
            </w:pPr>
          </w:p>
        </w:tc>
        <w:tc>
          <w:tcPr>
            <w:tcW w:w="161" w:type="pct"/>
            <w:noWrap/>
            <w:hideMark/>
          </w:tcPr>
          <w:p w14:paraId="75447697" w14:textId="77777777" w:rsidR="00991562" w:rsidRPr="00A561C5" w:rsidRDefault="00991562" w:rsidP="00600482">
            <w:pPr>
              <w:rPr>
                <w:rFonts w:eastAsia="Calibri"/>
                <w:color w:val="365F91"/>
                <w:sz w:val="16"/>
                <w:szCs w:val="16"/>
              </w:rPr>
            </w:pPr>
          </w:p>
        </w:tc>
      </w:tr>
      <w:tr w:rsidR="00991562" w:rsidRPr="00A561C5" w14:paraId="23E1EFB6" w14:textId="77777777" w:rsidTr="00600482">
        <w:trPr>
          <w:trHeight w:val="288"/>
        </w:trPr>
        <w:tc>
          <w:tcPr>
            <w:tcW w:w="1527" w:type="pct"/>
            <w:gridSpan w:val="3"/>
            <w:tcBorders>
              <w:left w:val="nil"/>
              <w:right w:val="nil"/>
            </w:tcBorders>
            <w:shd w:val="clear" w:color="auto" w:fill="D3DFEE"/>
            <w:noWrap/>
            <w:hideMark/>
          </w:tcPr>
          <w:p w14:paraId="66978D48" w14:textId="77777777" w:rsidR="00991562" w:rsidRPr="00A561C5" w:rsidRDefault="00991562" w:rsidP="00600482">
            <w:pPr>
              <w:rPr>
                <w:rFonts w:eastAsia="Calibri"/>
                <w:color w:val="365F91"/>
                <w:sz w:val="16"/>
                <w:szCs w:val="16"/>
              </w:rPr>
            </w:pPr>
            <w:r w:rsidRPr="00A561C5">
              <w:rPr>
                <w:rFonts w:eastAsia="Calibri"/>
                <w:color w:val="365F91"/>
                <w:sz w:val="16"/>
                <w:szCs w:val="16"/>
              </w:rPr>
              <w:t>NON-LOCAL TAX CASH SALES</w:t>
            </w:r>
          </w:p>
        </w:tc>
        <w:tc>
          <w:tcPr>
            <w:tcW w:w="616" w:type="pct"/>
            <w:tcBorders>
              <w:left w:val="nil"/>
              <w:right w:val="nil"/>
            </w:tcBorders>
            <w:shd w:val="clear" w:color="auto" w:fill="D3DFEE"/>
            <w:noWrap/>
            <w:hideMark/>
          </w:tcPr>
          <w:p w14:paraId="5F1403BB" w14:textId="77777777" w:rsidR="00991562" w:rsidRPr="00A561C5" w:rsidRDefault="00991562" w:rsidP="00600482">
            <w:pPr>
              <w:rPr>
                <w:rFonts w:eastAsia="Calibri"/>
                <w:color w:val="0000FF"/>
                <w:sz w:val="16"/>
                <w:szCs w:val="16"/>
              </w:rPr>
            </w:pPr>
            <w:r w:rsidRPr="00A561C5">
              <w:rPr>
                <w:rFonts w:eastAsia="Calibri"/>
                <w:color w:val="0000FF"/>
                <w:sz w:val="16"/>
                <w:szCs w:val="16"/>
              </w:rPr>
              <w:t xml:space="preserve">*** ISSUES </w:t>
            </w:r>
          </w:p>
        </w:tc>
        <w:tc>
          <w:tcPr>
            <w:tcW w:w="2358" w:type="pct"/>
            <w:gridSpan w:val="2"/>
            <w:tcBorders>
              <w:left w:val="nil"/>
              <w:right w:val="nil"/>
            </w:tcBorders>
            <w:shd w:val="clear" w:color="auto" w:fill="D3DFEE"/>
            <w:noWrap/>
            <w:hideMark/>
          </w:tcPr>
          <w:p w14:paraId="1DE01173" w14:textId="77777777" w:rsidR="00991562" w:rsidRPr="00A561C5" w:rsidRDefault="00991562" w:rsidP="00600482">
            <w:pPr>
              <w:rPr>
                <w:rFonts w:eastAsia="Calibri"/>
                <w:color w:val="365F91"/>
                <w:sz w:val="16"/>
                <w:szCs w:val="16"/>
              </w:rPr>
            </w:pPr>
            <w:r w:rsidRPr="00A561C5">
              <w:rPr>
                <w:rFonts w:eastAsia="Calibri"/>
                <w:color w:val="365F91"/>
                <w:sz w:val="16"/>
                <w:szCs w:val="16"/>
              </w:rPr>
              <w:t>TAX/FEE (CASH )</w:t>
            </w:r>
          </w:p>
        </w:tc>
        <w:tc>
          <w:tcPr>
            <w:tcW w:w="176" w:type="pct"/>
            <w:tcBorders>
              <w:left w:val="nil"/>
              <w:right w:val="nil"/>
            </w:tcBorders>
            <w:shd w:val="clear" w:color="auto" w:fill="D3DFEE"/>
            <w:noWrap/>
            <w:hideMark/>
          </w:tcPr>
          <w:p w14:paraId="380A2D90" w14:textId="77777777" w:rsidR="00991562" w:rsidRPr="00A561C5" w:rsidRDefault="00991562" w:rsidP="00600482">
            <w:pPr>
              <w:rPr>
                <w:rFonts w:eastAsia="Calibri"/>
                <w:color w:val="365F91"/>
                <w:sz w:val="16"/>
                <w:szCs w:val="16"/>
              </w:rPr>
            </w:pPr>
          </w:p>
        </w:tc>
        <w:tc>
          <w:tcPr>
            <w:tcW w:w="162" w:type="pct"/>
            <w:tcBorders>
              <w:left w:val="nil"/>
              <w:right w:val="nil"/>
            </w:tcBorders>
            <w:shd w:val="clear" w:color="auto" w:fill="D3DFEE"/>
            <w:noWrap/>
            <w:hideMark/>
          </w:tcPr>
          <w:p w14:paraId="7982BD68" w14:textId="77777777" w:rsidR="00991562" w:rsidRPr="00A561C5" w:rsidRDefault="00991562" w:rsidP="00600482">
            <w:pPr>
              <w:rPr>
                <w:rFonts w:eastAsia="Calibri"/>
                <w:color w:val="365F91"/>
                <w:sz w:val="16"/>
                <w:szCs w:val="16"/>
              </w:rPr>
            </w:pPr>
          </w:p>
        </w:tc>
        <w:tc>
          <w:tcPr>
            <w:tcW w:w="161" w:type="pct"/>
            <w:tcBorders>
              <w:left w:val="nil"/>
              <w:right w:val="nil"/>
            </w:tcBorders>
            <w:shd w:val="clear" w:color="auto" w:fill="D3DFEE"/>
            <w:noWrap/>
            <w:hideMark/>
          </w:tcPr>
          <w:p w14:paraId="27A945A7" w14:textId="77777777" w:rsidR="00991562" w:rsidRPr="00A561C5" w:rsidRDefault="00991562" w:rsidP="00600482">
            <w:pPr>
              <w:rPr>
                <w:rFonts w:eastAsia="Calibri"/>
                <w:color w:val="365F91"/>
                <w:sz w:val="16"/>
                <w:szCs w:val="16"/>
              </w:rPr>
            </w:pPr>
          </w:p>
        </w:tc>
      </w:tr>
      <w:tr w:rsidR="00991562" w:rsidRPr="00A561C5" w14:paraId="0E65CC0A" w14:textId="77777777" w:rsidTr="00600482">
        <w:trPr>
          <w:trHeight w:val="288"/>
        </w:trPr>
        <w:tc>
          <w:tcPr>
            <w:tcW w:w="1261" w:type="pct"/>
            <w:gridSpan w:val="2"/>
            <w:noWrap/>
            <w:hideMark/>
          </w:tcPr>
          <w:p w14:paraId="2DB5DD01" w14:textId="77777777" w:rsidR="00991562" w:rsidRPr="00A561C5" w:rsidRDefault="00991562" w:rsidP="00600482">
            <w:pPr>
              <w:rPr>
                <w:rFonts w:eastAsia="Calibri"/>
                <w:color w:val="365F91"/>
                <w:sz w:val="16"/>
                <w:szCs w:val="16"/>
              </w:rPr>
            </w:pPr>
            <w:r w:rsidRPr="00A561C5">
              <w:rPr>
                <w:rFonts w:eastAsia="Calibri"/>
                <w:color w:val="365F91"/>
                <w:sz w:val="16"/>
                <w:szCs w:val="16"/>
              </w:rPr>
              <w:t>CREDIT CARD SALES</w:t>
            </w:r>
          </w:p>
        </w:tc>
        <w:tc>
          <w:tcPr>
            <w:tcW w:w="266" w:type="pct"/>
            <w:noWrap/>
            <w:hideMark/>
          </w:tcPr>
          <w:p w14:paraId="34EC3892" w14:textId="77777777" w:rsidR="00991562" w:rsidRPr="00A561C5" w:rsidRDefault="00991562" w:rsidP="00600482">
            <w:pPr>
              <w:rPr>
                <w:rFonts w:eastAsia="Calibri"/>
                <w:color w:val="365F91"/>
                <w:sz w:val="16"/>
                <w:szCs w:val="16"/>
              </w:rPr>
            </w:pPr>
          </w:p>
        </w:tc>
        <w:tc>
          <w:tcPr>
            <w:tcW w:w="616" w:type="pct"/>
            <w:noWrap/>
            <w:hideMark/>
          </w:tcPr>
          <w:p w14:paraId="6542FE45" w14:textId="77777777" w:rsidR="00991562" w:rsidRPr="00A561C5" w:rsidRDefault="00991562" w:rsidP="00600482">
            <w:pPr>
              <w:rPr>
                <w:rFonts w:eastAsia="Calibri"/>
                <w:color w:val="0000FF"/>
                <w:sz w:val="16"/>
                <w:szCs w:val="16"/>
              </w:rPr>
            </w:pPr>
            <w:r w:rsidRPr="00A561C5">
              <w:rPr>
                <w:rFonts w:eastAsia="Calibri"/>
                <w:color w:val="0000FF"/>
                <w:sz w:val="16"/>
                <w:szCs w:val="16"/>
              </w:rPr>
              <w:t>*** ISSUES</w:t>
            </w:r>
          </w:p>
        </w:tc>
        <w:tc>
          <w:tcPr>
            <w:tcW w:w="2358" w:type="pct"/>
            <w:gridSpan w:val="2"/>
            <w:noWrap/>
            <w:hideMark/>
          </w:tcPr>
          <w:p w14:paraId="562196F9" w14:textId="77777777" w:rsidR="00991562" w:rsidRPr="00A561C5" w:rsidRDefault="00991562" w:rsidP="00600482">
            <w:pPr>
              <w:rPr>
                <w:rFonts w:eastAsia="Calibri"/>
                <w:color w:val="365F91"/>
                <w:sz w:val="16"/>
                <w:szCs w:val="16"/>
              </w:rPr>
            </w:pPr>
            <w:r w:rsidRPr="00A561C5">
              <w:rPr>
                <w:rFonts w:eastAsia="Calibri"/>
                <w:color w:val="365F91"/>
                <w:sz w:val="16"/>
                <w:szCs w:val="16"/>
              </w:rPr>
              <w:t>GROSS FARE (CREDIT CARD)</w:t>
            </w:r>
          </w:p>
        </w:tc>
        <w:tc>
          <w:tcPr>
            <w:tcW w:w="176" w:type="pct"/>
            <w:noWrap/>
            <w:hideMark/>
          </w:tcPr>
          <w:p w14:paraId="61A9BC9A" w14:textId="77777777" w:rsidR="00991562" w:rsidRPr="00A561C5" w:rsidRDefault="00991562" w:rsidP="00600482">
            <w:pPr>
              <w:rPr>
                <w:rFonts w:eastAsia="Calibri"/>
                <w:color w:val="365F91"/>
                <w:sz w:val="16"/>
                <w:szCs w:val="16"/>
              </w:rPr>
            </w:pPr>
          </w:p>
        </w:tc>
        <w:tc>
          <w:tcPr>
            <w:tcW w:w="162" w:type="pct"/>
            <w:noWrap/>
            <w:hideMark/>
          </w:tcPr>
          <w:p w14:paraId="47B53A3C" w14:textId="77777777" w:rsidR="00991562" w:rsidRPr="00A561C5" w:rsidRDefault="00991562" w:rsidP="00600482">
            <w:pPr>
              <w:rPr>
                <w:rFonts w:eastAsia="Calibri"/>
                <w:color w:val="365F91"/>
                <w:sz w:val="16"/>
                <w:szCs w:val="16"/>
              </w:rPr>
            </w:pPr>
          </w:p>
        </w:tc>
        <w:tc>
          <w:tcPr>
            <w:tcW w:w="161" w:type="pct"/>
            <w:noWrap/>
            <w:hideMark/>
          </w:tcPr>
          <w:p w14:paraId="0E87E4EB" w14:textId="77777777" w:rsidR="00991562" w:rsidRPr="00A561C5" w:rsidRDefault="00991562" w:rsidP="00600482">
            <w:pPr>
              <w:rPr>
                <w:rFonts w:eastAsia="Calibri"/>
                <w:color w:val="365F91"/>
                <w:sz w:val="16"/>
                <w:szCs w:val="16"/>
              </w:rPr>
            </w:pPr>
          </w:p>
        </w:tc>
      </w:tr>
      <w:tr w:rsidR="00991562" w:rsidRPr="00A561C5" w14:paraId="3D1865FD" w14:textId="77777777" w:rsidTr="00600482">
        <w:trPr>
          <w:trHeight w:val="288"/>
        </w:trPr>
        <w:tc>
          <w:tcPr>
            <w:tcW w:w="1527" w:type="pct"/>
            <w:gridSpan w:val="3"/>
            <w:tcBorders>
              <w:left w:val="nil"/>
              <w:right w:val="nil"/>
            </w:tcBorders>
            <w:shd w:val="clear" w:color="auto" w:fill="D3DFEE"/>
            <w:noWrap/>
            <w:hideMark/>
          </w:tcPr>
          <w:p w14:paraId="725145BD" w14:textId="77777777" w:rsidR="00991562" w:rsidRPr="00A561C5" w:rsidRDefault="00991562" w:rsidP="00600482">
            <w:pPr>
              <w:rPr>
                <w:rFonts w:eastAsia="Calibri"/>
                <w:color w:val="365F91"/>
                <w:sz w:val="16"/>
                <w:szCs w:val="16"/>
              </w:rPr>
            </w:pPr>
            <w:r w:rsidRPr="00A561C5">
              <w:rPr>
                <w:rFonts w:eastAsia="Calibri"/>
                <w:color w:val="365F91"/>
                <w:sz w:val="16"/>
                <w:szCs w:val="16"/>
              </w:rPr>
              <w:t>NON-LOCAL TAX CREDIT CARD SALES</w:t>
            </w:r>
          </w:p>
        </w:tc>
        <w:tc>
          <w:tcPr>
            <w:tcW w:w="616" w:type="pct"/>
            <w:tcBorders>
              <w:left w:val="nil"/>
              <w:right w:val="nil"/>
            </w:tcBorders>
            <w:shd w:val="clear" w:color="auto" w:fill="D3DFEE"/>
            <w:noWrap/>
            <w:hideMark/>
          </w:tcPr>
          <w:p w14:paraId="32ED6703" w14:textId="77777777" w:rsidR="00991562" w:rsidRPr="00A561C5" w:rsidRDefault="00991562" w:rsidP="00600482">
            <w:pPr>
              <w:rPr>
                <w:rFonts w:eastAsia="Calibri"/>
                <w:color w:val="0000FF"/>
                <w:sz w:val="16"/>
                <w:szCs w:val="16"/>
              </w:rPr>
            </w:pPr>
            <w:r w:rsidRPr="00A561C5">
              <w:rPr>
                <w:rFonts w:eastAsia="Calibri"/>
                <w:color w:val="0000FF"/>
                <w:sz w:val="16"/>
                <w:szCs w:val="16"/>
              </w:rPr>
              <w:t>*** ISSUES</w:t>
            </w:r>
          </w:p>
        </w:tc>
        <w:tc>
          <w:tcPr>
            <w:tcW w:w="2358" w:type="pct"/>
            <w:gridSpan w:val="2"/>
            <w:tcBorders>
              <w:left w:val="nil"/>
              <w:right w:val="nil"/>
            </w:tcBorders>
            <w:shd w:val="clear" w:color="auto" w:fill="D3DFEE"/>
            <w:noWrap/>
            <w:hideMark/>
          </w:tcPr>
          <w:p w14:paraId="5895A199" w14:textId="77777777" w:rsidR="00991562" w:rsidRPr="00A561C5" w:rsidRDefault="00991562" w:rsidP="00600482">
            <w:pPr>
              <w:rPr>
                <w:rFonts w:eastAsia="Calibri"/>
                <w:color w:val="365F91"/>
                <w:sz w:val="16"/>
                <w:szCs w:val="16"/>
              </w:rPr>
            </w:pPr>
            <w:r w:rsidRPr="00A561C5">
              <w:rPr>
                <w:rFonts w:eastAsia="Calibri"/>
                <w:color w:val="365F91"/>
                <w:sz w:val="16"/>
                <w:szCs w:val="16"/>
              </w:rPr>
              <w:t>TAX/FEE (CREDIT CARD)</w:t>
            </w:r>
          </w:p>
        </w:tc>
        <w:tc>
          <w:tcPr>
            <w:tcW w:w="176" w:type="pct"/>
            <w:tcBorders>
              <w:left w:val="nil"/>
              <w:right w:val="nil"/>
            </w:tcBorders>
            <w:shd w:val="clear" w:color="auto" w:fill="D3DFEE"/>
            <w:noWrap/>
            <w:hideMark/>
          </w:tcPr>
          <w:p w14:paraId="7F655DAB" w14:textId="77777777" w:rsidR="00991562" w:rsidRPr="00A561C5" w:rsidRDefault="00991562" w:rsidP="00600482">
            <w:pPr>
              <w:rPr>
                <w:rFonts w:eastAsia="Calibri"/>
                <w:color w:val="365F91"/>
                <w:sz w:val="16"/>
                <w:szCs w:val="16"/>
              </w:rPr>
            </w:pPr>
          </w:p>
        </w:tc>
        <w:tc>
          <w:tcPr>
            <w:tcW w:w="162" w:type="pct"/>
            <w:tcBorders>
              <w:left w:val="nil"/>
              <w:right w:val="nil"/>
            </w:tcBorders>
            <w:shd w:val="clear" w:color="auto" w:fill="D3DFEE"/>
            <w:noWrap/>
            <w:hideMark/>
          </w:tcPr>
          <w:p w14:paraId="6EC76952" w14:textId="77777777" w:rsidR="00991562" w:rsidRPr="00A561C5" w:rsidRDefault="00991562" w:rsidP="00600482">
            <w:pPr>
              <w:rPr>
                <w:rFonts w:eastAsia="Calibri"/>
                <w:color w:val="365F91"/>
                <w:sz w:val="16"/>
                <w:szCs w:val="16"/>
              </w:rPr>
            </w:pPr>
          </w:p>
        </w:tc>
        <w:tc>
          <w:tcPr>
            <w:tcW w:w="161" w:type="pct"/>
            <w:tcBorders>
              <w:left w:val="nil"/>
              <w:right w:val="nil"/>
            </w:tcBorders>
            <w:shd w:val="clear" w:color="auto" w:fill="D3DFEE"/>
            <w:noWrap/>
            <w:hideMark/>
          </w:tcPr>
          <w:p w14:paraId="732066E5" w14:textId="77777777" w:rsidR="00991562" w:rsidRPr="00A561C5" w:rsidRDefault="00991562" w:rsidP="00600482">
            <w:pPr>
              <w:rPr>
                <w:rFonts w:eastAsia="Calibri"/>
                <w:color w:val="365F91"/>
                <w:sz w:val="16"/>
                <w:szCs w:val="16"/>
              </w:rPr>
            </w:pPr>
          </w:p>
        </w:tc>
      </w:tr>
      <w:tr w:rsidR="00991562" w:rsidRPr="00A561C5" w14:paraId="7426DF98" w14:textId="77777777" w:rsidTr="00600482">
        <w:trPr>
          <w:trHeight w:val="288"/>
        </w:trPr>
        <w:tc>
          <w:tcPr>
            <w:tcW w:w="1261" w:type="pct"/>
            <w:gridSpan w:val="2"/>
            <w:noWrap/>
            <w:hideMark/>
          </w:tcPr>
          <w:p w14:paraId="6C0D6C0E" w14:textId="77777777" w:rsidR="00991562" w:rsidRPr="00A561C5" w:rsidRDefault="00991562" w:rsidP="00600482">
            <w:pPr>
              <w:rPr>
                <w:rFonts w:eastAsia="Calibri"/>
                <w:color w:val="365F91"/>
                <w:sz w:val="16"/>
                <w:szCs w:val="16"/>
              </w:rPr>
            </w:pPr>
            <w:r w:rsidRPr="00A561C5">
              <w:rPr>
                <w:rFonts w:eastAsia="Calibri"/>
                <w:color w:val="365F91"/>
                <w:sz w:val="16"/>
                <w:szCs w:val="16"/>
              </w:rPr>
              <w:t>COMMISSION</w:t>
            </w:r>
          </w:p>
        </w:tc>
        <w:tc>
          <w:tcPr>
            <w:tcW w:w="266" w:type="pct"/>
            <w:noWrap/>
            <w:hideMark/>
          </w:tcPr>
          <w:p w14:paraId="59F74A6C" w14:textId="77777777" w:rsidR="00991562" w:rsidRPr="00A561C5" w:rsidRDefault="00991562" w:rsidP="00600482">
            <w:pPr>
              <w:rPr>
                <w:rFonts w:eastAsia="Calibri"/>
                <w:color w:val="365F91"/>
                <w:sz w:val="16"/>
                <w:szCs w:val="16"/>
              </w:rPr>
            </w:pPr>
          </w:p>
        </w:tc>
        <w:tc>
          <w:tcPr>
            <w:tcW w:w="616" w:type="pct"/>
            <w:noWrap/>
            <w:hideMark/>
          </w:tcPr>
          <w:p w14:paraId="7EEEFC74" w14:textId="77777777" w:rsidR="00991562" w:rsidRPr="00A561C5" w:rsidRDefault="00991562" w:rsidP="00600482">
            <w:pPr>
              <w:rPr>
                <w:rFonts w:eastAsia="Calibri"/>
                <w:color w:val="0000FF"/>
                <w:sz w:val="16"/>
                <w:szCs w:val="16"/>
              </w:rPr>
            </w:pPr>
            <w:r w:rsidRPr="00A561C5">
              <w:rPr>
                <w:rFonts w:eastAsia="Calibri"/>
                <w:color w:val="0000FF"/>
                <w:sz w:val="16"/>
                <w:szCs w:val="16"/>
              </w:rPr>
              <w:t>*** ISSUES</w:t>
            </w:r>
          </w:p>
        </w:tc>
        <w:tc>
          <w:tcPr>
            <w:tcW w:w="2534" w:type="pct"/>
            <w:gridSpan w:val="3"/>
            <w:noWrap/>
            <w:hideMark/>
          </w:tcPr>
          <w:p w14:paraId="3157EB92" w14:textId="77777777" w:rsidR="00991562" w:rsidRPr="00A561C5" w:rsidRDefault="00991562" w:rsidP="00600482">
            <w:pPr>
              <w:rPr>
                <w:rFonts w:eastAsia="Calibri"/>
                <w:color w:val="365F91"/>
                <w:sz w:val="16"/>
                <w:szCs w:val="16"/>
              </w:rPr>
            </w:pPr>
            <w:r w:rsidRPr="00A561C5">
              <w:rPr>
                <w:rFonts w:eastAsia="Calibri"/>
                <w:color w:val="365F91"/>
                <w:sz w:val="16"/>
                <w:szCs w:val="16"/>
              </w:rPr>
              <w:t>IATA COMM + ACTUAL COMM + ABSORBTION</w:t>
            </w:r>
          </w:p>
        </w:tc>
        <w:tc>
          <w:tcPr>
            <w:tcW w:w="162" w:type="pct"/>
            <w:noWrap/>
            <w:hideMark/>
          </w:tcPr>
          <w:p w14:paraId="14F51C94" w14:textId="77777777" w:rsidR="00991562" w:rsidRPr="00A561C5" w:rsidRDefault="00991562" w:rsidP="00600482">
            <w:pPr>
              <w:rPr>
                <w:rFonts w:eastAsia="Calibri"/>
                <w:color w:val="365F91"/>
                <w:sz w:val="16"/>
                <w:szCs w:val="16"/>
              </w:rPr>
            </w:pPr>
          </w:p>
        </w:tc>
        <w:tc>
          <w:tcPr>
            <w:tcW w:w="161" w:type="pct"/>
            <w:noWrap/>
            <w:hideMark/>
          </w:tcPr>
          <w:p w14:paraId="1A5619C2" w14:textId="77777777" w:rsidR="00991562" w:rsidRPr="00A561C5" w:rsidRDefault="00991562" w:rsidP="00600482">
            <w:pPr>
              <w:rPr>
                <w:rFonts w:eastAsia="Calibri"/>
                <w:color w:val="365F91"/>
                <w:sz w:val="16"/>
                <w:szCs w:val="16"/>
              </w:rPr>
            </w:pPr>
          </w:p>
        </w:tc>
      </w:tr>
      <w:tr w:rsidR="00991562" w:rsidRPr="00A561C5" w14:paraId="4DB8434C" w14:textId="77777777" w:rsidTr="00600482">
        <w:trPr>
          <w:trHeight w:val="288"/>
        </w:trPr>
        <w:tc>
          <w:tcPr>
            <w:tcW w:w="983" w:type="pct"/>
            <w:tcBorders>
              <w:left w:val="nil"/>
              <w:right w:val="nil"/>
            </w:tcBorders>
            <w:shd w:val="clear" w:color="auto" w:fill="D3DFEE"/>
            <w:noWrap/>
            <w:hideMark/>
          </w:tcPr>
          <w:p w14:paraId="125CCC4C" w14:textId="77777777" w:rsidR="00991562" w:rsidRPr="00A561C5" w:rsidRDefault="00991562" w:rsidP="00600482">
            <w:pPr>
              <w:rPr>
                <w:rFonts w:eastAsia="Calibri"/>
                <w:color w:val="365F91"/>
                <w:sz w:val="16"/>
                <w:szCs w:val="16"/>
              </w:rPr>
            </w:pPr>
          </w:p>
        </w:tc>
        <w:tc>
          <w:tcPr>
            <w:tcW w:w="278" w:type="pct"/>
            <w:tcBorders>
              <w:left w:val="nil"/>
              <w:right w:val="nil"/>
            </w:tcBorders>
            <w:shd w:val="clear" w:color="auto" w:fill="D3DFEE"/>
            <w:noWrap/>
            <w:hideMark/>
          </w:tcPr>
          <w:p w14:paraId="0D163FAD" w14:textId="77777777" w:rsidR="00991562" w:rsidRPr="00A561C5" w:rsidRDefault="00991562" w:rsidP="00600482">
            <w:pPr>
              <w:rPr>
                <w:rFonts w:eastAsia="Calibri"/>
                <w:color w:val="365F91"/>
                <w:sz w:val="16"/>
                <w:szCs w:val="16"/>
              </w:rPr>
            </w:pPr>
          </w:p>
        </w:tc>
        <w:tc>
          <w:tcPr>
            <w:tcW w:w="266" w:type="pct"/>
            <w:tcBorders>
              <w:left w:val="nil"/>
              <w:right w:val="nil"/>
            </w:tcBorders>
            <w:shd w:val="clear" w:color="auto" w:fill="D3DFEE"/>
            <w:noWrap/>
            <w:hideMark/>
          </w:tcPr>
          <w:p w14:paraId="29958EF0" w14:textId="77777777" w:rsidR="00991562" w:rsidRPr="00A561C5" w:rsidRDefault="00991562" w:rsidP="00600482">
            <w:pPr>
              <w:rPr>
                <w:rFonts w:eastAsia="Calibri"/>
                <w:color w:val="365F91"/>
                <w:sz w:val="16"/>
                <w:szCs w:val="16"/>
              </w:rPr>
            </w:pPr>
          </w:p>
        </w:tc>
        <w:tc>
          <w:tcPr>
            <w:tcW w:w="616" w:type="pct"/>
            <w:tcBorders>
              <w:left w:val="nil"/>
              <w:right w:val="nil"/>
            </w:tcBorders>
            <w:shd w:val="clear" w:color="auto" w:fill="D3DFEE"/>
            <w:noWrap/>
            <w:hideMark/>
          </w:tcPr>
          <w:p w14:paraId="699964C7" w14:textId="77777777" w:rsidR="00991562" w:rsidRPr="00A561C5" w:rsidRDefault="00991562" w:rsidP="00600482">
            <w:pPr>
              <w:rPr>
                <w:rFonts w:eastAsia="Calibri"/>
                <w:color w:val="0000FF"/>
                <w:sz w:val="16"/>
                <w:szCs w:val="16"/>
              </w:rPr>
            </w:pPr>
          </w:p>
        </w:tc>
        <w:tc>
          <w:tcPr>
            <w:tcW w:w="919" w:type="pct"/>
            <w:tcBorders>
              <w:left w:val="nil"/>
              <w:right w:val="nil"/>
            </w:tcBorders>
            <w:shd w:val="clear" w:color="auto" w:fill="D3DFEE"/>
            <w:noWrap/>
            <w:hideMark/>
          </w:tcPr>
          <w:p w14:paraId="3CBC0D18" w14:textId="77777777" w:rsidR="00991562" w:rsidRPr="00A561C5" w:rsidRDefault="00991562" w:rsidP="00600482">
            <w:pPr>
              <w:rPr>
                <w:rFonts w:eastAsia="Calibri"/>
                <w:color w:val="365F91"/>
                <w:sz w:val="16"/>
                <w:szCs w:val="16"/>
              </w:rPr>
            </w:pPr>
            <w:r w:rsidRPr="00A561C5">
              <w:rPr>
                <w:rFonts w:eastAsia="Calibri"/>
                <w:color w:val="365F91"/>
                <w:sz w:val="16"/>
                <w:szCs w:val="16"/>
              </w:rPr>
              <w:t>*** ISSUES</w:t>
            </w:r>
          </w:p>
        </w:tc>
        <w:tc>
          <w:tcPr>
            <w:tcW w:w="1439" w:type="pct"/>
            <w:tcBorders>
              <w:left w:val="nil"/>
              <w:right w:val="nil"/>
            </w:tcBorders>
            <w:shd w:val="clear" w:color="auto" w:fill="D3DFEE"/>
            <w:noWrap/>
            <w:hideMark/>
          </w:tcPr>
          <w:p w14:paraId="154F33A7" w14:textId="77777777" w:rsidR="00991562" w:rsidRPr="00A561C5" w:rsidRDefault="00991562" w:rsidP="00600482">
            <w:pPr>
              <w:rPr>
                <w:rFonts w:eastAsia="Calibri"/>
                <w:color w:val="365F91"/>
                <w:sz w:val="16"/>
                <w:szCs w:val="16"/>
              </w:rPr>
            </w:pPr>
            <w:r w:rsidRPr="00A561C5">
              <w:rPr>
                <w:rFonts w:eastAsia="Calibri"/>
                <w:color w:val="365F91"/>
                <w:sz w:val="16"/>
                <w:szCs w:val="16"/>
              </w:rPr>
              <w:t xml:space="preserve"> IATA COMMISSION </w:t>
            </w:r>
          </w:p>
        </w:tc>
        <w:tc>
          <w:tcPr>
            <w:tcW w:w="176" w:type="pct"/>
            <w:tcBorders>
              <w:left w:val="nil"/>
              <w:right w:val="nil"/>
            </w:tcBorders>
            <w:shd w:val="clear" w:color="auto" w:fill="D3DFEE"/>
            <w:noWrap/>
            <w:hideMark/>
          </w:tcPr>
          <w:p w14:paraId="1A7D50A8" w14:textId="77777777" w:rsidR="00991562" w:rsidRPr="00A561C5" w:rsidRDefault="00991562" w:rsidP="00600482">
            <w:pPr>
              <w:rPr>
                <w:rFonts w:eastAsia="Calibri"/>
                <w:color w:val="365F91"/>
                <w:sz w:val="16"/>
                <w:szCs w:val="16"/>
              </w:rPr>
            </w:pPr>
          </w:p>
        </w:tc>
        <w:tc>
          <w:tcPr>
            <w:tcW w:w="162" w:type="pct"/>
            <w:tcBorders>
              <w:left w:val="nil"/>
              <w:right w:val="nil"/>
            </w:tcBorders>
            <w:shd w:val="clear" w:color="auto" w:fill="D3DFEE"/>
            <w:noWrap/>
            <w:hideMark/>
          </w:tcPr>
          <w:p w14:paraId="548BFF58" w14:textId="77777777" w:rsidR="00991562" w:rsidRPr="00A561C5" w:rsidRDefault="00991562" w:rsidP="00600482">
            <w:pPr>
              <w:rPr>
                <w:rFonts w:eastAsia="Calibri"/>
                <w:color w:val="365F91"/>
                <w:sz w:val="16"/>
                <w:szCs w:val="16"/>
              </w:rPr>
            </w:pPr>
          </w:p>
        </w:tc>
        <w:tc>
          <w:tcPr>
            <w:tcW w:w="161" w:type="pct"/>
            <w:tcBorders>
              <w:left w:val="nil"/>
              <w:right w:val="nil"/>
            </w:tcBorders>
            <w:shd w:val="clear" w:color="auto" w:fill="D3DFEE"/>
            <w:noWrap/>
            <w:hideMark/>
          </w:tcPr>
          <w:p w14:paraId="19CFA34B" w14:textId="77777777" w:rsidR="00991562" w:rsidRPr="00A561C5" w:rsidRDefault="00991562" w:rsidP="00600482">
            <w:pPr>
              <w:rPr>
                <w:rFonts w:eastAsia="Calibri"/>
                <w:color w:val="365F91"/>
                <w:sz w:val="16"/>
                <w:szCs w:val="16"/>
              </w:rPr>
            </w:pPr>
          </w:p>
        </w:tc>
      </w:tr>
      <w:tr w:rsidR="00991562" w:rsidRPr="00A561C5" w14:paraId="398B02EC" w14:textId="77777777" w:rsidTr="00600482">
        <w:trPr>
          <w:trHeight w:val="288"/>
        </w:trPr>
        <w:tc>
          <w:tcPr>
            <w:tcW w:w="983" w:type="pct"/>
            <w:noWrap/>
            <w:hideMark/>
          </w:tcPr>
          <w:p w14:paraId="30FA864A" w14:textId="77777777" w:rsidR="00991562" w:rsidRPr="00A561C5" w:rsidRDefault="00991562" w:rsidP="00600482">
            <w:pPr>
              <w:rPr>
                <w:rFonts w:eastAsia="Calibri"/>
                <w:color w:val="365F91"/>
                <w:sz w:val="16"/>
                <w:szCs w:val="16"/>
              </w:rPr>
            </w:pPr>
          </w:p>
        </w:tc>
        <w:tc>
          <w:tcPr>
            <w:tcW w:w="278" w:type="pct"/>
            <w:noWrap/>
            <w:hideMark/>
          </w:tcPr>
          <w:p w14:paraId="15FE89E5" w14:textId="77777777" w:rsidR="00991562" w:rsidRPr="00A561C5" w:rsidRDefault="00991562" w:rsidP="00600482">
            <w:pPr>
              <w:rPr>
                <w:rFonts w:eastAsia="Calibri"/>
                <w:color w:val="365F91"/>
                <w:sz w:val="16"/>
                <w:szCs w:val="16"/>
              </w:rPr>
            </w:pPr>
          </w:p>
        </w:tc>
        <w:tc>
          <w:tcPr>
            <w:tcW w:w="266" w:type="pct"/>
            <w:noWrap/>
            <w:hideMark/>
          </w:tcPr>
          <w:p w14:paraId="60FCD4D4" w14:textId="77777777" w:rsidR="00991562" w:rsidRPr="00A561C5" w:rsidRDefault="00991562" w:rsidP="00600482">
            <w:pPr>
              <w:rPr>
                <w:rFonts w:eastAsia="Calibri"/>
                <w:color w:val="365F91"/>
                <w:sz w:val="16"/>
                <w:szCs w:val="16"/>
              </w:rPr>
            </w:pPr>
          </w:p>
        </w:tc>
        <w:tc>
          <w:tcPr>
            <w:tcW w:w="616" w:type="pct"/>
            <w:noWrap/>
            <w:hideMark/>
          </w:tcPr>
          <w:p w14:paraId="5E7DC386" w14:textId="77777777" w:rsidR="00991562" w:rsidRPr="00A561C5" w:rsidRDefault="00991562" w:rsidP="00600482">
            <w:pPr>
              <w:rPr>
                <w:rFonts w:eastAsia="Calibri"/>
                <w:color w:val="0000FF"/>
                <w:sz w:val="16"/>
                <w:szCs w:val="16"/>
              </w:rPr>
            </w:pPr>
          </w:p>
        </w:tc>
        <w:tc>
          <w:tcPr>
            <w:tcW w:w="919" w:type="pct"/>
            <w:noWrap/>
            <w:hideMark/>
          </w:tcPr>
          <w:p w14:paraId="19C2C4D9" w14:textId="77777777" w:rsidR="00991562" w:rsidRPr="00A561C5" w:rsidRDefault="00991562" w:rsidP="00600482">
            <w:pPr>
              <w:rPr>
                <w:rFonts w:eastAsia="Calibri"/>
                <w:color w:val="365F91"/>
                <w:sz w:val="16"/>
                <w:szCs w:val="16"/>
              </w:rPr>
            </w:pPr>
            <w:r w:rsidRPr="00A561C5">
              <w:rPr>
                <w:rFonts w:eastAsia="Calibri"/>
                <w:color w:val="365F91"/>
                <w:sz w:val="16"/>
                <w:szCs w:val="16"/>
              </w:rPr>
              <w:t>*** ISSUES</w:t>
            </w:r>
          </w:p>
        </w:tc>
        <w:tc>
          <w:tcPr>
            <w:tcW w:w="1439" w:type="pct"/>
            <w:noWrap/>
            <w:hideMark/>
          </w:tcPr>
          <w:p w14:paraId="60067227" w14:textId="77777777" w:rsidR="00991562" w:rsidRPr="00A561C5" w:rsidRDefault="00991562" w:rsidP="00600482">
            <w:pPr>
              <w:rPr>
                <w:rFonts w:eastAsia="Calibri"/>
                <w:color w:val="365F91"/>
                <w:sz w:val="16"/>
                <w:szCs w:val="16"/>
              </w:rPr>
            </w:pPr>
            <w:r w:rsidRPr="00A561C5">
              <w:rPr>
                <w:rFonts w:eastAsia="Calibri"/>
                <w:color w:val="365F91"/>
                <w:sz w:val="16"/>
                <w:szCs w:val="16"/>
              </w:rPr>
              <w:t xml:space="preserve"> ACTUAL COMMISSION </w:t>
            </w:r>
          </w:p>
        </w:tc>
        <w:tc>
          <w:tcPr>
            <w:tcW w:w="176" w:type="pct"/>
            <w:noWrap/>
            <w:hideMark/>
          </w:tcPr>
          <w:p w14:paraId="72561A48" w14:textId="77777777" w:rsidR="00991562" w:rsidRPr="00A561C5" w:rsidRDefault="00991562" w:rsidP="00600482">
            <w:pPr>
              <w:rPr>
                <w:rFonts w:eastAsia="Calibri"/>
                <w:color w:val="365F91"/>
                <w:sz w:val="16"/>
                <w:szCs w:val="16"/>
              </w:rPr>
            </w:pPr>
          </w:p>
        </w:tc>
        <w:tc>
          <w:tcPr>
            <w:tcW w:w="162" w:type="pct"/>
            <w:noWrap/>
            <w:hideMark/>
          </w:tcPr>
          <w:p w14:paraId="6C3B2D5F" w14:textId="77777777" w:rsidR="00991562" w:rsidRPr="00A561C5" w:rsidRDefault="00991562" w:rsidP="00600482">
            <w:pPr>
              <w:rPr>
                <w:rFonts w:eastAsia="Calibri"/>
                <w:color w:val="365F91"/>
                <w:sz w:val="16"/>
                <w:szCs w:val="16"/>
              </w:rPr>
            </w:pPr>
          </w:p>
        </w:tc>
        <w:tc>
          <w:tcPr>
            <w:tcW w:w="161" w:type="pct"/>
            <w:noWrap/>
            <w:hideMark/>
          </w:tcPr>
          <w:p w14:paraId="35488109" w14:textId="77777777" w:rsidR="00991562" w:rsidRPr="00A561C5" w:rsidRDefault="00991562" w:rsidP="00600482">
            <w:pPr>
              <w:rPr>
                <w:rFonts w:eastAsia="Calibri"/>
                <w:color w:val="365F91"/>
                <w:sz w:val="16"/>
                <w:szCs w:val="16"/>
              </w:rPr>
            </w:pPr>
          </w:p>
        </w:tc>
      </w:tr>
      <w:tr w:rsidR="00991562" w:rsidRPr="00A561C5" w14:paraId="60B08C25" w14:textId="77777777" w:rsidTr="00600482">
        <w:trPr>
          <w:trHeight w:val="288"/>
        </w:trPr>
        <w:tc>
          <w:tcPr>
            <w:tcW w:w="983" w:type="pct"/>
            <w:tcBorders>
              <w:left w:val="nil"/>
              <w:right w:val="nil"/>
            </w:tcBorders>
            <w:shd w:val="clear" w:color="auto" w:fill="D3DFEE"/>
            <w:noWrap/>
            <w:hideMark/>
          </w:tcPr>
          <w:p w14:paraId="24FBEA9B" w14:textId="77777777" w:rsidR="00991562" w:rsidRPr="00A561C5" w:rsidRDefault="00991562" w:rsidP="00600482">
            <w:pPr>
              <w:rPr>
                <w:rFonts w:eastAsia="Calibri"/>
                <w:color w:val="365F91"/>
                <w:sz w:val="16"/>
                <w:szCs w:val="16"/>
              </w:rPr>
            </w:pPr>
          </w:p>
        </w:tc>
        <w:tc>
          <w:tcPr>
            <w:tcW w:w="278" w:type="pct"/>
            <w:tcBorders>
              <w:left w:val="nil"/>
              <w:right w:val="nil"/>
            </w:tcBorders>
            <w:shd w:val="clear" w:color="auto" w:fill="D3DFEE"/>
            <w:noWrap/>
            <w:hideMark/>
          </w:tcPr>
          <w:p w14:paraId="6F641219" w14:textId="77777777" w:rsidR="00991562" w:rsidRPr="00A561C5" w:rsidRDefault="00991562" w:rsidP="00600482">
            <w:pPr>
              <w:rPr>
                <w:rFonts w:eastAsia="Calibri"/>
                <w:color w:val="365F91"/>
                <w:sz w:val="16"/>
                <w:szCs w:val="16"/>
              </w:rPr>
            </w:pPr>
          </w:p>
        </w:tc>
        <w:tc>
          <w:tcPr>
            <w:tcW w:w="266" w:type="pct"/>
            <w:tcBorders>
              <w:left w:val="nil"/>
              <w:right w:val="nil"/>
            </w:tcBorders>
            <w:shd w:val="clear" w:color="auto" w:fill="D3DFEE"/>
            <w:noWrap/>
            <w:hideMark/>
          </w:tcPr>
          <w:p w14:paraId="6D174875" w14:textId="77777777" w:rsidR="00991562" w:rsidRPr="00A561C5" w:rsidRDefault="00991562" w:rsidP="00600482">
            <w:pPr>
              <w:rPr>
                <w:rFonts w:eastAsia="Calibri"/>
                <w:color w:val="365F91"/>
                <w:sz w:val="16"/>
                <w:szCs w:val="16"/>
              </w:rPr>
            </w:pPr>
          </w:p>
        </w:tc>
        <w:tc>
          <w:tcPr>
            <w:tcW w:w="616" w:type="pct"/>
            <w:tcBorders>
              <w:left w:val="nil"/>
              <w:right w:val="nil"/>
            </w:tcBorders>
            <w:shd w:val="clear" w:color="auto" w:fill="D3DFEE"/>
            <w:noWrap/>
            <w:hideMark/>
          </w:tcPr>
          <w:p w14:paraId="3143A89D" w14:textId="77777777" w:rsidR="00991562" w:rsidRPr="00A561C5" w:rsidRDefault="00991562" w:rsidP="00600482">
            <w:pPr>
              <w:rPr>
                <w:rFonts w:eastAsia="Calibri"/>
                <w:color w:val="0000FF"/>
                <w:sz w:val="16"/>
                <w:szCs w:val="16"/>
              </w:rPr>
            </w:pPr>
          </w:p>
        </w:tc>
        <w:tc>
          <w:tcPr>
            <w:tcW w:w="919" w:type="pct"/>
            <w:tcBorders>
              <w:left w:val="nil"/>
              <w:right w:val="nil"/>
            </w:tcBorders>
            <w:shd w:val="clear" w:color="auto" w:fill="D3DFEE"/>
            <w:noWrap/>
            <w:hideMark/>
          </w:tcPr>
          <w:p w14:paraId="0BA86F79" w14:textId="77777777" w:rsidR="00991562" w:rsidRPr="00A561C5" w:rsidRDefault="00991562" w:rsidP="00600482">
            <w:pPr>
              <w:rPr>
                <w:rFonts w:eastAsia="Calibri"/>
                <w:color w:val="365F91"/>
                <w:sz w:val="16"/>
                <w:szCs w:val="16"/>
              </w:rPr>
            </w:pPr>
            <w:r w:rsidRPr="00A561C5">
              <w:rPr>
                <w:rFonts w:eastAsia="Calibri"/>
                <w:color w:val="365F91"/>
                <w:sz w:val="16"/>
                <w:szCs w:val="16"/>
              </w:rPr>
              <w:t>*** ISSUES</w:t>
            </w:r>
          </w:p>
        </w:tc>
        <w:tc>
          <w:tcPr>
            <w:tcW w:w="1439" w:type="pct"/>
            <w:tcBorders>
              <w:left w:val="nil"/>
              <w:right w:val="nil"/>
            </w:tcBorders>
            <w:shd w:val="clear" w:color="auto" w:fill="D3DFEE"/>
            <w:noWrap/>
            <w:hideMark/>
          </w:tcPr>
          <w:p w14:paraId="57C91FAA" w14:textId="77777777" w:rsidR="00991562" w:rsidRPr="00A561C5" w:rsidRDefault="00991562" w:rsidP="00600482">
            <w:pPr>
              <w:rPr>
                <w:rFonts w:eastAsia="Calibri"/>
                <w:color w:val="365F91"/>
                <w:sz w:val="16"/>
                <w:szCs w:val="16"/>
              </w:rPr>
            </w:pPr>
            <w:r w:rsidRPr="00A561C5">
              <w:rPr>
                <w:rFonts w:eastAsia="Calibri"/>
                <w:color w:val="365F91"/>
                <w:sz w:val="16"/>
                <w:szCs w:val="16"/>
              </w:rPr>
              <w:t xml:space="preserve"> ABSORBTION </w:t>
            </w:r>
          </w:p>
        </w:tc>
        <w:tc>
          <w:tcPr>
            <w:tcW w:w="176" w:type="pct"/>
            <w:tcBorders>
              <w:left w:val="nil"/>
              <w:right w:val="nil"/>
            </w:tcBorders>
            <w:shd w:val="clear" w:color="auto" w:fill="D3DFEE"/>
            <w:noWrap/>
            <w:hideMark/>
          </w:tcPr>
          <w:p w14:paraId="59D0AB20" w14:textId="77777777" w:rsidR="00991562" w:rsidRPr="00A561C5" w:rsidRDefault="00991562" w:rsidP="00600482">
            <w:pPr>
              <w:rPr>
                <w:rFonts w:eastAsia="Calibri"/>
                <w:color w:val="365F91"/>
                <w:sz w:val="16"/>
                <w:szCs w:val="16"/>
              </w:rPr>
            </w:pPr>
          </w:p>
        </w:tc>
        <w:tc>
          <w:tcPr>
            <w:tcW w:w="162" w:type="pct"/>
            <w:tcBorders>
              <w:left w:val="nil"/>
              <w:right w:val="nil"/>
            </w:tcBorders>
            <w:shd w:val="clear" w:color="auto" w:fill="D3DFEE"/>
            <w:noWrap/>
            <w:hideMark/>
          </w:tcPr>
          <w:p w14:paraId="3541D9D2" w14:textId="77777777" w:rsidR="00991562" w:rsidRPr="00A561C5" w:rsidRDefault="00991562" w:rsidP="00600482">
            <w:pPr>
              <w:rPr>
                <w:rFonts w:eastAsia="Calibri"/>
                <w:color w:val="365F91"/>
                <w:sz w:val="16"/>
                <w:szCs w:val="16"/>
              </w:rPr>
            </w:pPr>
          </w:p>
        </w:tc>
        <w:tc>
          <w:tcPr>
            <w:tcW w:w="161" w:type="pct"/>
            <w:tcBorders>
              <w:left w:val="nil"/>
              <w:right w:val="nil"/>
            </w:tcBorders>
            <w:shd w:val="clear" w:color="auto" w:fill="D3DFEE"/>
            <w:noWrap/>
            <w:hideMark/>
          </w:tcPr>
          <w:p w14:paraId="3A4E160C" w14:textId="77777777" w:rsidR="00991562" w:rsidRPr="00A561C5" w:rsidRDefault="00991562" w:rsidP="00600482">
            <w:pPr>
              <w:rPr>
                <w:rFonts w:eastAsia="Calibri"/>
                <w:color w:val="365F91"/>
                <w:sz w:val="16"/>
                <w:szCs w:val="16"/>
              </w:rPr>
            </w:pPr>
          </w:p>
        </w:tc>
      </w:tr>
      <w:tr w:rsidR="00991562" w:rsidRPr="00A561C5" w14:paraId="7CDE3199" w14:textId="77777777" w:rsidTr="00600482">
        <w:trPr>
          <w:trHeight w:val="288"/>
        </w:trPr>
        <w:tc>
          <w:tcPr>
            <w:tcW w:w="983" w:type="pct"/>
            <w:noWrap/>
            <w:hideMark/>
          </w:tcPr>
          <w:p w14:paraId="6FFD53B6" w14:textId="77777777" w:rsidR="00991562" w:rsidRPr="00A561C5" w:rsidRDefault="00991562" w:rsidP="00600482">
            <w:pPr>
              <w:rPr>
                <w:rFonts w:eastAsia="Calibri"/>
                <w:color w:val="365F91"/>
                <w:sz w:val="16"/>
                <w:szCs w:val="16"/>
              </w:rPr>
            </w:pPr>
            <w:r w:rsidRPr="00A561C5">
              <w:rPr>
                <w:rFonts w:eastAsia="Calibri"/>
                <w:color w:val="365F91"/>
                <w:sz w:val="16"/>
                <w:szCs w:val="16"/>
              </w:rPr>
              <w:t>REFUND</w:t>
            </w:r>
          </w:p>
        </w:tc>
        <w:tc>
          <w:tcPr>
            <w:tcW w:w="278" w:type="pct"/>
            <w:noWrap/>
            <w:hideMark/>
          </w:tcPr>
          <w:p w14:paraId="64815903" w14:textId="77777777" w:rsidR="00991562" w:rsidRPr="00A561C5" w:rsidRDefault="00991562" w:rsidP="00600482">
            <w:pPr>
              <w:rPr>
                <w:rFonts w:eastAsia="Calibri"/>
                <w:color w:val="365F91"/>
                <w:sz w:val="16"/>
                <w:szCs w:val="16"/>
              </w:rPr>
            </w:pPr>
          </w:p>
        </w:tc>
        <w:tc>
          <w:tcPr>
            <w:tcW w:w="266" w:type="pct"/>
            <w:noWrap/>
            <w:hideMark/>
          </w:tcPr>
          <w:p w14:paraId="5140B782" w14:textId="77777777" w:rsidR="00991562" w:rsidRPr="00A561C5" w:rsidRDefault="00991562" w:rsidP="00600482">
            <w:pPr>
              <w:rPr>
                <w:rFonts w:eastAsia="Calibri"/>
                <w:color w:val="365F91"/>
                <w:sz w:val="16"/>
                <w:szCs w:val="16"/>
              </w:rPr>
            </w:pPr>
          </w:p>
        </w:tc>
        <w:tc>
          <w:tcPr>
            <w:tcW w:w="616" w:type="pct"/>
            <w:noWrap/>
            <w:hideMark/>
          </w:tcPr>
          <w:p w14:paraId="3ACCD3E3" w14:textId="77777777" w:rsidR="00991562" w:rsidRPr="00A561C5" w:rsidRDefault="00991562" w:rsidP="00600482">
            <w:pPr>
              <w:rPr>
                <w:rFonts w:eastAsia="Calibri"/>
                <w:color w:val="0000FF"/>
                <w:sz w:val="16"/>
                <w:szCs w:val="16"/>
              </w:rPr>
            </w:pPr>
            <w:r w:rsidRPr="00A561C5">
              <w:rPr>
                <w:rFonts w:eastAsia="Calibri"/>
                <w:color w:val="0000FF"/>
                <w:sz w:val="16"/>
                <w:szCs w:val="16"/>
              </w:rPr>
              <w:t>*** REFUNDS</w:t>
            </w:r>
          </w:p>
        </w:tc>
        <w:tc>
          <w:tcPr>
            <w:tcW w:w="919" w:type="pct"/>
            <w:noWrap/>
            <w:hideMark/>
          </w:tcPr>
          <w:p w14:paraId="5EE98740" w14:textId="77777777" w:rsidR="00991562" w:rsidRPr="00A561C5" w:rsidRDefault="00991562" w:rsidP="00600482">
            <w:pPr>
              <w:rPr>
                <w:rFonts w:eastAsia="Calibri"/>
                <w:color w:val="365F91"/>
                <w:sz w:val="16"/>
                <w:szCs w:val="16"/>
              </w:rPr>
            </w:pPr>
            <w:r w:rsidRPr="00A561C5">
              <w:rPr>
                <w:rFonts w:eastAsia="Calibri"/>
                <w:color w:val="365F91"/>
                <w:sz w:val="16"/>
                <w:szCs w:val="16"/>
              </w:rPr>
              <w:t>GROSS FARE</w:t>
            </w:r>
          </w:p>
        </w:tc>
        <w:tc>
          <w:tcPr>
            <w:tcW w:w="1439" w:type="pct"/>
            <w:noWrap/>
            <w:hideMark/>
          </w:tcPr>
          <w:p w14:paraId="3FF68FA5" w14:textId="77777777" w:rsidR="00991562" w:rsidRPr="00A561C5" w:rsidRDefault="00991562" w:rsidP="00600482">
            <w:pPr>
              <w:rPr>
                <w:rFonts w:eastAsia="Calibri"/>
                <w:color w:val="365F91"/>
                <w:sz w:val="16"/>
                <w:szCs w:val="16"/>
              </w:rPr>
            </w:pPr>
          </w:p>
        </w:tc>
        <w:tc>
          <w:tcPr>
            <w:tcW w:w="176" w:type="pct"/>
            <w:noWrap/>
            <w:hideMark/>
          </w:tcPr>
          <w:p w14:paraId="70F18E45" w14:textId="77777777" w:rsidR="00991562" w:rsidRPr="00A561C5" w:rsidRDefault="00991562" w:rsidP="00600482">
            <w:pPr>
              <w:rPr>
                <w:rFonts w:eastAsia="Calibri"/>
                <w:color w:val="365F91"/>
                <w:sz w:val="16"/>
                <w:szCs w:val="16"/>
              </w:rPr>
            </w:pPr>
          </w:p>
        </w:tc>
        <w:tc>
          <w:tcPr>
            <w:tcW w:w="162" w:type="pct"/>
            <w:noWrap/>
            <w:hideMark/>
          </w:tcPr>
          <w:p w14:paraId="7DEBEB64" w14:textId="77777777" w:rsidR="00991562" w:rsidRPr="00A561C5" w:rsidRDefault="00991562" w:rsidP="00600482">
            <w:pPr>
              <w:rPr>
                <w:rFonts w:eastAsia="Calibri"/>
                <w:color w:val="365F91"/>
                <w:sz w:val="16"/>
                <w:szCs w:val="16"/>
              </w:rPr>
            </w:pPr>
          </w:p>
        </w:tc>
        <w:tc>
          <w:tcPr>
            <w:tcW w:w="161" w:type="pct"/>
            <w:noWrap/>
            <w:hideMark/>
          </w:tcPr>
          <w:p w14:paraId="5EB2651F" w14:textId="77777777" w:rsidR="00991562" w:rsidRPr="00A561C5" w:rsidRDefault="00991562" w:rsidP="00600482">
            <w:pPr>
              <w:rPr>
                <w:rFonts w:eastAsia="Calibri"/>
                <w:color w:val="365F91"/>
                <w:sz w:val="16"/>
                <w:szCs w:val="16"/>
              </w:rPr>
            </w:pPr>
          </w:p>
        </w:tc>
      </w:tr>
      <w:tr w:rsidR="00991562" w:rsidRPr="00A561C5" w14:paraId="463BBF47" w14:textId="77777777" w:rsidTr="00600482">
        <w:trPr>
          <w:trHeight w:val="288"/>
        </w:trPr>
        <w:tc>
          <w:tcPr>
            <w:tcW w:w="1527" w:type="pct"/>
            <w:gridSpan w:val="3"/>
            <w:tcBorders>
              <w:left w:val="nil"/>
              <w:right w:val="nil"/>
            </w:tcBorders>
            <w:shd w:val="clear" w:color="auto" w:fill="D3DFEE"/>
            <w:noWrap/>
            <w:hideMark/>
          </w:tcPr>
          <w:p w14:paraId="7321A487" w14:textId="77777777" w:rsidR="00991562" w:rsidRPr="00A561C5" w:rsidRDefault="00991562" w:rsidP="00600482">
            <w:pPr>
              <w:rPr>
                <w:rFonts w:eastAsia="Calibri"/>
                <w:color w:val="365F91"/>
                <w:sz w:val="16"/>
                <w:szCs w:val="16"/>
              </w:rPr>
            </w:pPr>
            <w:r w:rsidRPr="00A561C5">
              <w:rPr>
                <w:rFonts w:eastAsia="Calibri"/>
                <w:color w:val="365F91"/>
                <w:sz w:val="16"/>
                <w:szCs w:val="16"/>
              </w:rPr>
              <w:t>NON-LOCAL TAX REFUND</w:t>
            </w:r>
          </w:p>
        </w:tc>
        <w:tc>
          <w:tcPr>
            <w:tcW w:w="616" w:type="pct"/>
            <w:tcBorders>
              <w:left w:val="nil"/>
              <w:right w:val="nil"/>
            </w:tcBorders>
            <w:shd w:val="clear" w:color="auto" w:fill="D3DFEE"/>
            <w:noWrap/>
            <w:hideMark/>
          </w:tcPr>
          <w:p w14:paraId="6CB1C940" w14:textId="77777777" w:rsidR="00991562" w:rsidRPr="00A561C5" w:rsidRDefault="00991562" w:rsidP="00600482">
            <w:pPr>
              <w:rPr>
                <w:rFonts w:eastAsia="Calibri"/>
                <w:color w:val="0000FF"/>
                <w:sz w:val="16"/>
                <w:szCs w:val="16"/>
              </w:rPr>
            </w:pPr>
            <w:r w:rsidRPr="00A561C5">
              <w:rPr>
                <w:rFonts w:eastAsia="Calibri"/>
                <w:color w:val="0000FF"/>
                <w:sz w:val="16"/>
                <w:szCs w:val="16"/>
              </w:rPr>
              <w:t>*** REFUNDS</w:t>
            </w:r>
          </w:p>
        </w:tc>
        <w:tc>
          <w:tcPr>
            <w:tcW w:w="2358" w:type="pct"/>
            <w:gridSpan w:val="2"/>
            <w:tcBorders>
              <w:left w:val="nil"/>
              <w:right w:val="nil"/>
            </w:tcBorders>
            <w:shd w:val="clear" w:color="auto" w:fill="D3DFEE"/>
            <w:noWrap/>
            <w:hideMark/>
          </w:tcPr>
          <w:p w14:paraId="7B827FFA" w14:textId="77777777" w:rsidR="00991562" w:rsidRPr="00A561C5" w:rsidRDefault="00991562" w:rsidP="00600482">
            <w:pPr>
              <w:rPr>
                <w:rFonts w:eastAsia="Calibri"/>
                <w:color w:val="365F91"/>
                <w:sz w:val="16"/>
                <w:szCs w:val="16"/>
              </w:rPr>
            </w:pPr>
            <w:r w:rsidRPr="00A561C5">
              <w:rPr>
                <w:rFonts w:eastAsia="Calibri"/>
                <w:color w:val="365F91"/>
                <w:sz w:val="16"/>
                <w:szCs w:val="16"/>
              </w:rPr>
              <w:t>TAX/FEE (ALL TAX/FEE EXCLUDE 'CP')</w:t>
            </w:r>
          </w:p>
        </w:tc>
        <w:tc>
          <w:tcPr>
            <w:tcW w:w="176" w:type="pct"/>
            <w:tcBorders>
              <w:left w:val="nil"/>
              <w:right w:val="nil"/>
            </w:tcBorders>
            <w:shd w:val="clear" w:color="auto" w:fill="D3DFEE"/>
            <w:noWrap/>
            <w:hideMark/>
          </w:tcPr>
          <w:p w14:paraId="58749108" w14:textId="77777777" w:rsidR="00991562" w:rsidRPr="00A561C5" w:rsidRDefault="00991562" w:rsidP="00600482">
            <w:pPr>
              <w:rPr>
                <w:rFonts w:eastAsia="Calibri"/>
                <w:color w:val="365F91"/>
                <w:sz w:val="16"/>
                <w:szCs w:val="16"/>
              </w:rPr>
            </w:pPr>
          </w:p>
        </w:tc>
        <w:tc>
          <w:tcPr>
            <w:tcW w:w="162" w:type="pct"/>
            <w:tcBorders>
              <w:left w:val="nil"/>
              <w:right w:val="nil"/>
            </w:tcBorders>
            <w:shd w:val="clear" w:color="auto" w:fill="D3DFEE"/>
            <w:noWrap/>
            <w:hideMark/>
          </w:tcPr>
          <w:p w14:paraId="0AECB973" w14:textId="77777777" w:rsidR="00991562" w:rsidRPr="00A561C5" w:rsidRDefault="00991562" w:rsidP="00600482">
            <w:pPr>
              <w:rPr>
                <w:rFonts w:eastAsia="Calibri"/>
                <w:color w:val="365F91"/>
                <w:sz w:val="16"/>
                <w:szCs w:val="16"/>
              </w:rPr>
            </w:pPr>
          </w:p>
        </w:tc>
        <w:tc>
          <w:tcPr>
            <w:tcW w:w="161" w:type="pct"/>
            <w:tcBorders>
              <w:left w:val="nil"/>
              <w:right w:val="nil"/>
            </w:tcBorders>
            <w:shd w:val="clear" w:color="auto" w:fill="D3DFEE"/>
            <w:noWrap/>
            <w:hideMark/>
          </w:tcPr>
          <w:p w14:paraId="36932694" w14:textId="77777777" w:rsidR="00991562" w:rsidRPr="00A561C5" w:rsidRDefault="00991562" w:rsidP="00600482">
            <w:pPr>
              <w:rPr>
                <w:rFonts w:eastAsia="Calibri"/>
                <w:color w:val="365F91"/>
                <w:sz w:val="16"/>
                <w:szCs w:val="16"/>
              </w:rPr>
            </w:pPr>
          </w:p>
        </w:tc>
      </w:tr>
      <w:tr w:rsidR="00991562" w:rsidRPr="00A561C5" w14:paraId="5BC73B26" w14:textId="77777777" w:rsidTr="00600482">
        <w:trPr>
          <w:trHeight w:val="288"/>
        </w:trPr>
        <w:tc>
          <w:tcPr>
            <w:tcW w:w="1527" w:type="pct"/>
            <w:gridSpan w:val="3"/>
            <w:noWrap/>
            <w:hideMark/>
          </w:tcPr>
          <w:p w14:paraId="7D25D384" w14:textId="77777777" w:rsidR="00991562" w:rsidRPr="00A561C5" w:rsidRDefault="00991562" w:rsidP="00600482">
            <w:pPr>
              <w:rPr>
                <w:rFonts w:eastAsia="Calibri"/>
                <w:color w:val="365F91"/>
                <w:sz w:val="16"/>
                <w:szCs w:val="16"/>
              </w:rPr>
            </w:pPr>
            <w:r w:rsidRPr="00A561C5">
              <w:rPr>
                <w:rFonts w:eastAsia="Calibri"/>
                <w:color w:val="365F91"/>
                <w:sz w:val="16"/>
                <w:szCs w:val="16"/>
              </w:rPr>
              <w:t>RETURN COMMISSION</w:t>
            </w:r>
          </w:p>
        </w:tc>
        <w:tc>
          <w:tcPr>
            <w:tcW w:w="616" w:type="pct"/>
            <w:noWrap/>
            <w:hideMark/>
          </w:tcPr>
          <w:p w14:paraId="2F306F28" w14:textId="77777777" w:rsidR="00991562" w:rsidRPr="00A561C5" w:rsidRDefault="00991562" w:rsidP="00600482">
            <w:pPr>
              <w:rPr>
                <w:rFonts w:eastAsia="Calibri"/>
                <w:color w:val="0000FF"/>
                <w:sz w:val="16"/>
                <w:szCs w:val="16"/>
              </w:rPr>
            </w:pPr>
            <w:r w:rsidRPr="00A561C5">
              <w:rPr>
                <w:rFonts w:eastAsia="Calibri"/>
                <w:color w:val="0000FF"/>
                <w:sz w:val="16"/>
                <w:szCs w:val="16"/>
              </w:rPr>
              <w:t>*** REFUNDS</w:t>
            </w:r>
          </w:p>
        </w:tc>
        <w:tc>
          <w:tcPr>
            <w:tcW w:w="2857" w:type="pct"/>
            <w:gridSpan w:val="5"/>
            <w:noWrap/>
            <w:hideMark/>
          </w:tcPr>
          <w:p w14:paraId="70252347" w14:textId="77777777" w:rsidR="00991562" w:rsidRPr="00A561C5" w:rsidRDefault="00991562" w:rsidP="00600482">
            <w:pPr>
              <w:rPr>
                <w:rFonts w:eastAsia="Calibri"/>
                <w:color w:val="365F91"/>
                <w:sz w:val="16"/>
                <w:szCs w:val="16"/>
              </w:rPr>
            </w:pPr>
            <w:r w:rsidRPr="00A561C5">
              <w:rPr>
                <w:rFonts w:eastAsia="Calibri"/>
                <w:color w:val="365F91"/>
                <w:sz w:val="16"/>
                <w:szCs w:val="16"/>
              </w:rPr>
              <w:t>RETURN IATA COMM + RETURN ACTUAL COMM + RETURN ABSORBTION</w:t>
            </w:r>
          </w:p>
        </w:tc>
      </w:tr>
      <w:tr w:rsidR="00991562" w:rsidRPr="00A561C5" w14:paraId="748580BB" w14:textId="77777777" w:rsidTr="00600482">
        <w:trPr>
          <w:trHeight w:val="288"/>
        </w:trPr>
        <w:tc>
          <w:tcPr>
            <w:tcW w:w="983" w:type="pct"/>
            <w:tcBorders>
              <w:left w:val="nil"/>
              <w:right w:val="nil"/>
            </w:tcBorders>
            <w:shd w:val="clear" w:color="auto" w:fill="D3DFEE"/>
            <w:noWrap/>
            <w:hideMark/>
          </w:tcPr>
          <w:p w14:paraId="0535116D" w14:textId="77777777" w:rsidR="00991562" w:rsidRPr="00A561C5" w:rsidRDefault="00991562" w:rsidP="00600482">
            <w:pPr>
              <w:rPr>
                <w:rFonts w:eastAsia="Calibri"/>
                <w:color w:val="365F91"/>
                <w:sz w:val="16"/>
                <w:szCs w:val="16"/>
              </w:rPr>
            </w:pPr>
          </w:p>
        </w:tc>
        <w:tc>
          <w:tcPr>
            <w:tcW w:w="278" w:type="pct"/>
            <w:tcBorders>
              <w:left w:val="nil"/>
              <w:right w:val="nil"/>
            </w:tcBorders>
            <w:shd w:val="clear" w:color="auto" w:fill="D3DFEE"/>
            <w:noWrap/>
            <w:hideMark/>
          </w:tcPr>
          <w:p w14:paraId="5FEA364C" w14:textId="77777777" w:rsidR="00991562" w:rsidRPr="00A561C5" w:rsidRDefault="00991562" w:rsidP="00600482">
            <w:pPr>
              <w:rPr>
                <w:rFonts w:eastAsia="Calibri"/>
                <w:color w:val="365F91"/>
                <w:sz w:val="16"/>
                <w:szCs w:val="16"/>
              </w:rPr>
            </w:pPr>
          </w:p>
        </w:tc>
        <w:tc>
          <w:tcPr>
            <w:tcW w:w="266" w:type="pct"/>
            <w:tcBorders>
              <w:left w:val="nil"/>
              <w:right w:val="nil"/>
            </w:tcBorders>
            <w:shd w:val="clear" w:color="auto" w:fill="D3DFEE"/>
            <w:noWrap/>
            <w:hideMark/>
          </w:tcPr>
          <w:p w14:paraId="3731E830" w14:textId="77777777" w:rsidR="00991562" w:rsidRPr="00A561C5" w:rsidRDefault="00991562" w:rsidP="00600482">
            <w:pPr>
              <w:rPr>
                <w:rFonts w:eastAsia="Calibri"/>
                <w:color w:val="365F91"/>
                <w:sz w:val="16"/>
                <w:szCs w:val="16"/>
              </w:rPr>
            </w:pPr>
          </w:p>
        </w:tc>
        <w:tc>
          <w:tcPr>
            <w:tcW w:w="616" w:type="pct"/>
            <w:tcBorders>
              <w:left w:val="nil"/>
              <w:right w:val="nil"/>
            </w:tcBorders>
            <w:shd w:val="clear" w:color="auto" w:fill="D3DFEE"/>
            <w:noWrap/>
            <w:hideMark/>
          </w:tcPr>
          <w:p w14:paraId="10A54678" w14:textId="77777777" w:rsidR="00991562" w:rsidRPr="00A561C5" w:rsidRDefault="00991562" w:rsidP="00600482">
            <w:pPr>
              <w:rPr>
                <w:rFonts w:eastAsia="Calibri"/>
                <w:color w:val="0000FF"/>
                <w:sz w:val="16"/>
                <w:szCs w:val="16"/>
              </w:rPr>
            </w:pPr>
          </w:p>
        </w:tc>
        <w:tc>
          <w:tcPr>
            <w:tcW w:w="919" w:type="pct"/>
            <w:tcBorders>
              <w:left w:val="nil"/>
              <w:right w:val="nil"/>
            </w:tcBorders>
            <w:shd w:val="clear" w:color="auto" w:fill="D3DFEE"/>
            <w:noWrap/>
            <w:hideMark/>
          </w:tcPr>
          <w:p w14:paraId="2F8D1295" w14:textId="77777777" w:rsidR="00991562" w:rsidRPr="00A561C5" w:rsidRDefault="00991562" w:rsidP="00600482">
            <w:pPr>
              <w:rPr>
                <w:rFonts w:eastAsia="Calibri"/>
                <w:color w:val="365F91"/>
                <w:sz w:val="16"/>
                <w:szCs w:val="16"/>
              </w:rPr>
            </w:pPr>
            <w:r w:rsidRPr="00A561C5">
              <w:rPr>
                <w:rFonts w:eastAsia="Calibri"/>
                <w:color w:val="365F91"/>
                <w:sz w:val="16"/>
                <w:szCs w:val="16"/>
              </w:rPr>
              <w:t>*** REFUNDS</w:t>
            </w:r>
          </w:p>
        </w:tc>
        <w:tc>
          <w:tcPr>
            <w:tcW w:w="1615" w:type="pct"/>
            <w:gridSpan w:val="2"/>
            <w:tcBorders>
              <w:left w:val="nil"/>
              <w:right w:val="nil"/>
            </w:tcBorders>
            <w:shd w:val="clear" w:color="auto" w:fill="D3DFEE"/>
            <w:noWrap/>
            <w:hideMark/>
          </w:tcPr>
          <w:p w14:paraId="520E9F51" w14:textId="77777777" w:rsidR="00991562" w:rsidRPr="00A561C5" w:rsidRDefault="00991562" w:rsidP="00600482">
            <w:pPr>
              <w:rPr>
                <w:rFonts w:eastAsia="Calibri"/>
                <w:color w:val="365F91"/>
                <w:sz w:val="16"/>
                <w:szCs w:val="16"/>
              </w:rPr>
            </w:pPr>
            <w:r w:rsidRPr="00A561C5">
              <w:rPr>
                <w:rFonts w:eastAsia="Calibri"/>
                <w:color w:val="365F91"/>
                <w:sz w:val="16"/>
                <w:szCs w:val="16"/>
              </w:rPr>
              <w:t xml:space="preserve"> RETURN IATA COMMISSION </w:t>
            </w:r>
          </w:p>
        </w:tc>
        <w:tc>
          <w:tcPr>
            <w:tcW w:w="162" w:type="pct"/>
            <w:tcBorders>
              <w:left w:val="nil"/>
              <w:right w:val="nil"/>
            </w:tcBorders>
            <w:shd w:val="clear" w:color="auto" w:fill="D3DFEE"/>
            <w:noWrap/>
            <w:hideMark/>
          </w:tcPr>
          <w:p w14:paraId="1602C151" w14:textId="77777777" w:rsidR="00991562" w:rsidRPr="00A561C5" w:rsidRDefault="00991562" w:rsidP="00600482">
            <w:pPr>
              <w:rPr>
                <w:rFonts w:eastAsia="Calibri"/>
                <w:color w:val="365F91"/>
                <w:sz w:val="16"/>
                <w:szCs w:val="16"/>
              </w:rPr>
            </w:pPr>
          </w:p>
        </w:tc>
        <w:tc>
          <w:tcPr>
            <w:tcW w:w="161" w:type="pct"/>
            <w:tcBorders>
              <w:left w:val="nil"/>
              <w:right w:val="nil"/>
            </w:tcBorders>
            <w:shd w:val="clear" w:color="auto" w:fill="D3DFEE"/>
            <w:noWrap/>
            <w:hideMark/>
          </w:tcPr>
          <w:p w14:paraId="02BF0092" w14:textId="77777777" w:rsidR="00991562" w:rsidRPr="00A561C5" w:rsidRDefault="00991562" w:rsidP="00600482">
            <w:pPr>
              <w:rPr>
                <w:rFonts w:eastAsia="Calibri"/>
                <w:color w:val="365F91"/>
                <w:sz w:val="16"/>
                <w:szCs w:val="16"/>
              </w:rPr>
            </w:pPr>
          </w:p>
        </w:tc>
      </w:tr>
      <w:tr w:rsidR="00991562" w:rsidRPr="00A561C5" w14:paraId="606367EF" w14:textId="77777777" w:rsidTr="00600482">
        <w:trPr>
          <w:trHeight w:val="288"/>
        </w:trPr>
        <w:tc>
          <w:tcPr>
            <w:tcW w:w="983" w:type="pct"/>
            <w:noWrap/>
            <w:hideMark/>
          </w:tcPr>
          <w:p w14:paraId="40A87FC5" w14:textId="77777777" w:rsidR="00991562" w:rsidRPr="00A561C5" w:rsidRDefault="00991562" w:rsidP="00600482">
            <w:pPr>
              <w:rPr>
                <w:rFonts w:eastAsia="Calibri"/>
                <w:color w:val="365F91"/>
                <w:sz w:val="16"/>
                <w:szCs w:val="16"/>
              </w:rPr>
            </w:pPr>
          </w:p>
        </w:tc>
        <w:tc>
          <w:tcPr>
            <w:tcW w:w="278" w:type="pct"/>
            <w:noWrap/>
            <w:hideMark/>
          </w:tcPr>
          <w:p w14:paraId="1B3A8076" w14:textId="77777777" w:rsidR="00991562" w:rsidRPr="00A561C5" w:rsidRDefault="00991562" w:rsidP="00600482">
            <w:pPr>
              <w:rPr>
                <w:rFonts w:eastAsia="Calibri"/>
                <w:color w:val="365F91"/>
                <w:sz w:val="16"/>
                <w:szCs w:val="16"/>
              </w:rPr>
            </w:pPr>
          </w:p>
        </w:tc>
        <w:tc>
          <w:tcPr>
            <w:tcW w:w="266" w:type="pct"/>
            <w:noWrap/>
            <w:hideMark/>
          </w:tcPr>
          <w:p w14:paraId="2E5EE4D1" w14:textId="77777777" w:rsidR="00991562" w:rsidRPr="00A561C5" w:rsidRDefault="00991562" w:rsidP="00600482">
            <w:pPr>
              <w:rPr>
                <w:rFonts w:eastAsia="Calibri"/>
                <w:color w:val="365F91"/>
                <w:sz w:val="16"/>
                <w:szCs w:val="16"/>
              </w:rPr>
            </w:pPr>
          </w:p>
        </w:tc>
        <w:tc>
          <w:tcPr>
            <w:tcW w:w="616" w:type="pct"/>
            <w:noWrap/>
            <w:hideMark/>
          </w:tcPr>
          <w:p w14:paraId="097CF760" w14:textId="77777777" w:rsidR="00991562" w:rsidRPr="00A561C5" w:rsidRDefault="00991562" w:rsidP="00600482">
            <w:pPr>
              <w:rPr>
                <w:rFonts w:eastAsia="Calibri"/>
                <w:color w:val="0000FF"/>
                <w:sz w:val="16"/>
                <w:szCs w:val="16"/>
              </w:rPr>
            </w:pPr>
          </w:p>
        </w:tc>
        <w:tc>
          <w:tcPr>
            <w:tcW w:w="919" w:type="pct"/>
            <w:noWrap/>
            <w:hideMark/>
          </w:tcPr>
          <w:p w14:paraId="1A2AE25D" w14:textId="77777777" w:rsidR="00991562" w:rsidRPr="00A561C5" w:rsidRDefault="00991562" w:rsidP="00600482">
            <w:pPr>
              <w:rPr>
                <w:rFonts w:eastAsia="Calibri"/>
                <w:color w:val="365F91"/>
                <w:sz w:val="16"/>
                <w:szCs w:val="16"/>
              </w:rPr>
            </w:pPr>
            <w:r w:rsidRPr="00A561C5">
              <w:rPr>
                <w:rFonts w:eastAsia="Calibri"/>
                <w:color w:val="365F91"/>
                <w:sz w:val="16"/>
                <w:szCs w:val="16"/>
              </w:rPr>
              <w:t>*** REFUNDS</w:t>
            </w:r>
          </w:p>
        </w:tc>
        <w:tc>
          <w:tcPr>
            <w:tcW w:w="1615" w:type="pct"/>
            <w:gridSpan w:val="2"/>
            <w:noWrap/>
            <w:hideMark/>
          </w:tcPr>
          <w:p w14:paraId="7A3ABE02" w14:textId="77777777" w:rsidR="00991562" w:rsidRPr="00A561C5" w:rsidRDefault="00991562" w:rsidP="00600482">
            <w:pPr>
              <w:rPr>
                <w:rFonts w:eastAsia="Calibri"/>
                <w:color w:val="365F91"/>
                <w:sz w:val="16"/>
                <w:szCs w:val="16"/>
              </w:rPr>
            </w:pPr>
            <w:r w:rsidRPr="00A561C5">
              <w:rPr>
                <w:rFonts w:eastAsia="Calibri"/>
                <w:color w:val="365F91"/>
                <w:sz w:val="16"/>
                <w:szCs w:val="16"/>
              </w:rPr>
              <w:t xml:space="preserve"> RETURN ACTUAL COMMISSION </w:t>
            </w:r>
          </w:p>
        </w:tc>
        <w:tc>
          <w:tcPr>
            <w:tcW w:w="162" w:type="pct"/>
            <w:noWrap/>
            <w:hideMark/>
          </w:tcPr>
          <w:p w14:paraId="3A9843B8" w14:textId="77777777" w:rsidR="00991562" w:rsidRPr="00A561C5" w:rsidRDefault="00991562" w:rsidP="00600482">
            <w:pPr>
              <w:rPr>
                <w:rFonts w:eastAsia="Calibri"/>
                <w:color w:val="365F91"/>
                <w:sz w:val="16"/>
                <w:szCs w:val="16"/>
              </w:rPr>
            </w:pPr>
          </w:p>
        </w:tc>
        <w:tc>
          <w:tcPr>
            <w:tcW w:w="161" w:type="pct"/>
            <w:noWrap/>
            <w:hideMark/>
          </w:tcPr>
          <w:p w14:paraId="7E6AC062" w14:textId="77777777" w:rsidR="00991562" w:rsidRPr="00A561C5" w:rsidRDefault="00991562" w:rsidP="00600482">
            <w:pPr>
              <w:rPr>
                <w:rFonts w:eastAsia="Calibri"/>
                <w:color w:val="365F91"/>
                <w:sz w:val="16"/>
                <w:szCs w:val="16"/>
              </w:rPr>
            </w:pPr>
          </w:p>
        </w:tc>
      </w:tr>
      <w:tr w:rsidR="00991562" w:rsidRPr="00A561C5" w14:paraId="2084DEA4" w14:textId="77777777" w:rsidTr="00600482">
        <w:trPr>
          <w:trHeight w:val="288"/>
        </w:trPr>
        <w:tc>
          <w:tcPr>
            <w:tcW w:w="983" w:type="pct"/>
            <w:tcBorders>
              <w:left w:val="nil"/>
              <w:right w:val="nil"/>
            </w:tcBorders>
            <w:shd w:val="clear" w:color="auto" w:fill="D3DFEE"/>
            <w:noWrap/>
            <w:hideMark/>
          </w:tcPr>
          <w:p w14:paraId="6097313C" w14:textId="77777777" w:rsidR="00991562" w:rsidRPr="00A561C5" w:rsidRDefault="00991562" w:rsidP="00600482">
            <w:pPr>
              <w:rPr>
                <w:rFonts w:eastAsia="Calibri"/>
                <w:color w:val="365F91"/>
                <w:sz w:val="16"/>
                <w:szCs w:val="16"/>
              </w:rPr>
            </w:pPr>
          </w:p>
        </w:tc>
        <w:tc>
          <w:tcPr>
            <w:tcW w:w="278" w:type="pct"/>
            <w:tcBorders>
              <w:left w:val="nil"/>
              <w:right w:val="nil"/>
            </w:tcBorders>
            <w:shd w:val="clear" w:color="auto" w:fill="D3DFEE"/>
            <w:noWrap/>
            <w:hideMark/>
          </w:tcPr>
          <w:p w14:paraId="2348BCD7" w14:textId="77777777" w:rsidR="00991562" w:rsidRPr="00A561C5" w:rsidRDefault="00991562" w:rsidP="00600482">
            <w:pPr>
              <w:rPr>
                <w:rFonts w:eastAsia="Calibri"/>
                <w:color w:val="365F91"/>
                <w:sz w:val="16"/>
                <w:szCs w:val="16"/>
              </w:rPr>
            </w:pPr>
          </w:p>
        </w:tc>
        <w:tc>
          <w:tcPr>
            <w:tcW w:w="266" w:type="pct"/>
            <w:tcBorders>
              <w:left w:val="nil"/>
              <w:right w:val="nil"/>
            </w:tcBorders>
            <w:shd w:val="clear" w:color="auto" w:fill="D3DFEE"/>
            <w:noWrap/>
            <w:hideMark/>
          </w:tcPr>
          <w:p w14:paraId="3881491D" w14:textId="77777777" w:rsidR="00991562" w:rsidRPr="00A561C5" w:rsidRDefault="00991562" w:rsidP="00600482">
            <w:pPr>
              <w:rPr>
                <w:rFonts w:eastAsia="Calibri"/>
                <w:color w:val="365F91"/>
                <w:sz w:val="16"/>
                <w:szCs w:val="16"/>
              </w:rPr>
            </w:pPr>
          </w:p>
        </w:tc>
        <w:tc>
          <w:tcPr>
            <w:tcW w:w="616" w:type="pct"/>
            <w:tcBorders>
              <w:left w:val="nil"/>
              <w:right w:val="nil"/>
            </w:tcBorders>
            <w:shd w:val="clear" w:color="auto" w:fill="D3DFEE"/>
            <w:noWrap/>
            <w:hideMark/>
          </w:tcPr>
          <w:p w14:paraId="52DEC28A" w14:textId="77777777" w:rsidR="00991562" w:rsidRPr="00A561C5" w:rsidRDefault="00991562" w:rsidP="00600482">
            <w:pPr>
              <w:rPr>
                <w:rFonts w:eastAsia="Calibri"/>
                <w:color w:val="0000FF"/>
                <w:sz w:val="16"/>
                <w:szCs w:val="16"/>
              </w:rPr>
            </w:pPr>
          </w:p>
        </w:tc>
        <w:tc>
          <w:tcPr>
            <w:tcW w:w="919" w:type="pct"/>
            <w:tcBorders>
              <w:left w:val="nil"/>
              <w:right w:val="nil"/>
            </w:tcBorders>
            <w:shd w:val="clear" w:color="auto" w:fill="D3DFEE"/>
            <w:noWrap/>
            <w:hideMark/>
          </w:tcPr>
          <w:p w14:paraId="46D9FC47" w14:textId="77777777" w:rsidR="00991562" w:rsidRPr="00A561C5" w:rsidRDefault="00991562" w:rsidP="00600482">
            <w:pPr>
              <w:rPr>
                <w:rFonts w:eastAsia="Calibri"/>
                <w:color w:val="365F91"/>
                <w:sz w:val="16"/>
                <w:szCs w:val="16"/>
              </w:rPr>
            </w:pPr>
            <w:r w:rsidRPr="00A561C5">
              <w:rPr>
                <w:rFonts w:eastAsia="Calibri"/>
                <w:color w:val="365F91"/>
                <w:sz w:val="16"/>
                <w:szCs w:val="16"/>
              </w:rPr>
              <w:t>*** REFUNDS</w:t>
            </w:r>
          </w:p>
        </w:tc>
        <w:tc>
          <w:tcPr>
            <w:tcW w:w="1439" w:type="pct"/>
            <w:tcBorders>
              <w:left w:val="nil"/>
              <w:right w:val="nil"/>
            </w:tcBorders>
            <w:shd w:val="clear" w:color="auto" w:fill="D3DFEE"/>
            <w:noWrap/>
            <w:hideMark/>
          </w:tcPr>
          <w:p w14:paraId="33B008F5" w14:textId="77777777" w:rsidR="00991562" w:rsidRPr="00A561C5" w:rsidRDefault="00991562" w:rsidP="00600482">
            <w:pPr>
              <w:rPr>
                <w:rFonts w:eastAsia="Calibri"/>
                <w:color w:val="365F91"/>
                <w:sz w:val="16"/>
                <w:szCs w:val="16"/>
              </w:rPr>
            </w:pPr>
            <w:r w:rsidRPr="00A561C5">
              <w:rPr>
                <w:rFonts w:eastAsia="Calibri"/>
                <w:color w:val="365F91"/>
                <w:sz w:val="16"/>
                <w:szCs w:val="16"/>
              </w:rPr>
              <w:t xml:space="preserve"> RETURN ABSORBTION </w:t>
            </w:r>
          </w:p>
        </w:tc>
        <w:tc>
          <w:tcPr>
            <w:tcW w:w="176" w:type="pct"/>
            <w:tcBorders>
              <w:left w:val="nil"/>
              <w:right w:val="nil"/>
            </w:tcBorders>
            <w:shd w:val="clear" w:color="auto" w:fill="D3DFEE"/>
            <w:noWrap/>
            <w:hideMark/>
          </w:tcPr>
          <w:p w14:paraId="03547EB1" w14:textId="77777777" w:rsidR="00991562" w:rsidRPr="00A561C5" w:rsidRDefault="00991562" w:rsidP="00600482">
            <w:pPr>
              <w:rPr>
                <w:rFonts w:eastAsia="Calibri"/>
                <w:color w:val="365F91"/>
                <w:sz w:val="16"/>
                <w:szCs w:val="16"/>
              </w:rPr>
            </w:pPr>
          </w:p>
        </w:tc>
        <w:tc>
          <w:tcPr>
            <w:tcW w:w="162" w:type="pct"/>
            <w:tcBorders>
              <w:left w:val="nil"/>
              <w:right w:val="nil"/>
            </w:tcBorders>
            <w:shd w:val="clear" w:color="auto" w:fill="D3DFEE"/>
            <w:noWrap/>
            <w:hideMark/>
          </w:tcPr>
          <w:p w14:paraId="5B8CFE0D" w14:textId="77777777" w:rsidR="00991562" w:rsidRPr="00A561C5" w:rsidRDefault="00991562" w:rsidP="00600482">
            <w:pPr>
              <w:rPr>
                <w:rFonts w:eastAsia="Calibri"/>
                <w:color w:val="365F91"/>
                <w:sz w:val="16"/>
                <w:szCs w:val="16"/>
              </w:rPr>
            </w:pPr>
          </w:p>
        </w:tc>
        <w:tc>
          <w:tcPr>
            <w:tcW w:w="161" w:type="pct"/>
            <w:tcBorders>
              <w:left w:val="nil"/>
              <w:right w:val="nil"/>
            </w:tcBorders>
            <w:shd w:val="clear" w:color="auto" w:fill="D3DFEE"/>
            <w:noWrap/>
            <w:hideMark/>
          </w:tcPr>
          <w:p w14:paraId="4AFB29F1" w14:textId="77777777" w:rsidR="00991562" w:rsidRPr="00A561C5" w:rsidRDefault="00991562" w:rsidP="00600482">
            <w:pPr>
              <w:rPr>
                <w:rFonts w:eastAsia="Calibri"/>
                <w:color w:val="365F91"/>
                <w:sz w:val="16"/>
                <w:szCs w:val="16"/>
              </w:rPr>
            </w:pPr>
          </w:p>
        </w:tc>
      </w:tr>
      <w:tr w:rsidR="00991562" w:rsidRPr="00A561C5" w14:paraId="74F5CB31" w14:textId="77777777" w:rsidTr="00600482">
        <w:trPr>
          <w:trHeight w:val="288"/>
        </w:trPr>
        <w:tc>
          <w:tcPr>
            <w:tcW w:w="1261" w:type="pct"/>
            <w:gridSpan w:val="2"/>
            <w:noWrap/>
            <w:hideMark/>
          </w:tcPr>
          <w:p w14:paraId="245DF61F" w14:textId="77777777" w:rsidR="00991562" w:rsidRPr="00A561C5" w:rsidRDefault="00991562" w:rsidP="00600482">
            <w:pPr>
              <w:rPr>
                <w:rFonts w:eastAsia="Calibri"/>
                <w:color w:val="365F91"/>
                <w:sz w:val="16"/>
                <w:szCs w:val="16"/>
              </w:rPr>
            </w:pPr>
            <w:r w:rsidRPr="00A561C5">
              <w:rPr>
                <w:rFonts w:eastAsia="Calibri"/>
                <w:color w:val="365F91"/>
                <w:sz w:val="16"/>
                <w:szCs w:val="16"/>
              </w:rPr>
              <w:t>REFUND FEE</w:t>
            </w:r>
          </w:p>
        </w:tc>
        <w:tc>
          <w:tcPr>
            <w:tcW w:w="266" w:type="pct"/>
            <w:noWrap/>
            <w:hideMark/>
          </w:tcPr>
          <w:p w14:paraId="43B7D41C" w14:textId="77777777" w:rsidR="00991562" w:rsidRPr="00A561C5" w:rsidRDefault="00991562" w:rsidP="00600482">
            <w:pPr>
              <w:rPr>
                <w:rFonts w:eastAsia="Calibri"/>
                <w:color w:val="365F91"/>
                <w:sz w:val="16"/>
                <w:szCs w:val="16"/>
              </w:rPr>
            </w:pPr>
          </w:p>
        </w:tc>
        <w:tc>
          <w:tcPr>
            <w:tcW w:w="616" w:type="pct"/>
            <w:noWrap/>
            <w:hideMark/>
          </w:tcPr>
          <w:p w14:paraId="7E510FA2" w14:textId="77777777" w:rsidR="00991562" w:rsidRPr="00A561C5" w:rsidRDefault="00991562" w:rsidP="00600482">
            <w:pPr>
              <w:rPr>
                <w:rFonts w:eastAsia="Calibri"/>
                <w:color w:val="0000FF"/>
                <w:sz w:val="16"/>
                <w:szCs w:val="16"/>
              </w:rPr>
            </w:pPr>
            <w:r w:rsidRPr="00A561C5">
              <w:rPr>
                <w:rFonts w:eastAsia="Calibri"/>
                <w:color w:val="0000FF"/>
                <w:sz w:val="16"/>
                <w:szCs w:val="16"/>
              </w:rPr>
              <w:t>*** REFUNDS</w:t>
            </w:r>
          </w:p>
        </w:tc>
        <w:tc>
          <w:tcPr>
            <w:tcW w:w="2534" w:type="pct"/>
            <w:gridSpan w:val="3"/>
            <w:noWrap/>
            <w:hideMark/>
          </w:tcPr>
          <w:p w14:paraId="06D1B56A" w14:textId="77777777" w:rsidR="00991562" w:rsidRPr="00A561C5" w:rsidRDefault="00991562" w:rsidP="00600482">
            <w:pPr>
              <w:rPr>
                <w:rFonts w:eastAsia="Calibri"/>
                <w:color w:val="365F91"/>
                <w:sz w:val="16"/>
                <w:szCs w:val="16"/>
              </w:rPr>
            </w:pPr>
            <w:r w:rsidRPr="00A561C5">
              <w:rPr>
                <w:rFonts w:eastAsia="Calibri"/>
                <w:color w:val="365F91"/>
                <w:sz w:val="16"/>
                <w:szCs w:val="16"/>
              </w:rPr>
              <w:t>REFUND FEE (TAX/FEE REFUND ONLY 'CP')</w:t>
            </w:r>
          </w:p>
        </w:tc>
        <w:tc>
          <w:tcPr>
            <w:tcW w:w="162" w:type="pct"/>
            <w:noWrap/>
            <w:hideMark/>
          </w:tcPr>
          <w:p w14:paraId="362944DA" w14:textId="77777777" w:rsidR="00991562" w:rsidRPr="00A561C5" w:rsidRDefault="00991562" w:rsidP="00600482">
            <w:pPr>
              <w:rPr>
                <w:rFonts w:eastAsia="Calibri"/>
                <w:color w:val="365F91"/>
                <w:sz w:val="16"/>
                <w:szCs w:val="16"/>
              </w:rPr>
            </w:pPr>
          </w:p>
        </w:tc>
        <w:tc>
          <w:tcPr>
            <w:tcW w:w="161" w:type="pct"/>
            <w:noWrap/>
            <w:hideMark/>
          </w:tcPr>
          <w:p w14:paraId="68433283" w14:textId="77777777" w:rsidR="00991562" w:rsidRPr="00A561C5" w:rsidRDefault="00991562" w:rsidP="00600482">
            <w:pPr>
              <w:rPr>
                <w:rFonts w:eastAsia="Calibri"/>
                <w:color w:val="365F91"/>
                <w:sz w:val="16"/>
                <w:szCs w:val="16"/>
              </w:rPr>
            </w:pPr>
          </w:p>
        </w:tc>
      </w:tr>
      <w:tr w:rsidR="00991562" w:rsidRPr="00A561C5" w14:paraId="026B68E5" w14:textId="77777777" w:rsidTr="00600482">
        <w:trPr>
          <w:trHeight w:val="288"/>
        </w:trPr>
        <w:tc>
          <w:tcPr>
            <w:tcW w:w="1261" w:type="pct"/>
            <w:gridSpan w:val="2"/>
            <w:tcBorders>
              <w:left w:val="nil"/>
              <w:right w:val="nil"/>
            </w:tcBorders>
            <w:shd w:val="clear" w:color="auto" w:fill="D3DFEE"/>
            <w:noWrap/>
            <w:hideMark/>
          </w:tcPr>
          <w:p w14:paraId="1480FD75" w14:textId="77777777" w:rsidR="00991562" w:rsidRPr="00A561C5" w:rsidRDefault="00991562" w:rsidP="00600482">
            <w:pPr>
              <w:rPr>
                <w:rFonts w:eastAsia="Calibri"/>
                <w:color w:val="365F91"/>
                <w:sz w:val="16"/>
                <w:szCs w:val="16"/>
              </w:rPr>
            </w:pPr>
            <w:r w:rsidRPr="00A561C5">
              <w:rPr>
                <w:rFonts w:eastAsia="Calibri"/>
                <w:color w:val="365F91"/>
                <w:sz w:val="16"/>
                <w:szCs w:val="16"/>
              </w:rPr>
              <w:t>COMMISSION</w:t>
            </w:r>
          </w:p>
        </w:tc>
        <w:tc>
          <w:tcPr>
            <w:tcW w:w="266" w:type="pct"/>
            <w:tcBorders>
              <w:left w:val="nil"/>
              <w:right w:val="nil"/>
            </w:tcBorders>
            <w:shd w:val="clear" w:color="auto" w:fill="D3DFEE"/>
            <w:noWrap/>
            <w:hideMark/>
          </w:tcPr>
          <w:p w14:paraId="33881F49" w14:textId="77777777" w:rsidR="00991562" w:rsidRPr="00A561C5" w:rsidRDefault="00991562" w:rsidP="00600482">
            <w:pPr>
              <w:rPr>
                <w:rFonts w:eastAsia="Calibri"/>
                <w:color w:val="365F91"/>
                <w:sz w:val="16"/>
                <w:szCs w:val="16"/>
              </w:rPr>
            </w:pPr>
          </w:p>
        </w:tc>
        <w:tc>
          <w:tcPr>
            <w:tcW w:w="1535" w:type="pct"/>
            <w:gridSpan w:val="2"/>
            <w:tcBorders>
              <w:left w:val="nil"/>
              <w:right w:val="nil"/>
            </w:tcBorders>
            <w:shd w:val="clear" w:color="auto" w:fill="D3DFEE"/>
            <w:noWrap/>
            <w:hideMark/>
          </w:tcPr>
          <w:p w14:paraId="08250CB0" w14:textId="77777777" w:rsidR="00991562" w:rsidRPr="00A561C5" w:rsidRDefault="00991562" w:rsidP="00600482">
            <w:pPr>
              <w:rPr>
                <w:rFonts w:eastAsia="Calibri"/>
                <w:color w:val="0000FF"/>
                <w:sz w:val="16"/>
                <w:szCs w:val="16"/>
              </w:rPr>
            </w:pPr>
            <w:r w:rsidRPr="00A561C5">
              <w:rPr>
                <w:rFonts w:eastAsia="Calibri"/>
                <w:color w:val="0000FF"/>
                <w:sz w:val="16"/>
                <w:szCs w:val="16"/>
              </w:rPr>
              <w:t xml:space="preserve"> Actual Comm </w:t>
            </w:r>
          </w:p>
        </w:tc>
        <w:tc>
          <w:tcPr>
            <w:tcW w:w="1439" w:type="pct"/>
            <w:tcBorders>
              <w:left w:val="nil"/>
              <w:right w:val="nil"/>
            </w:tcBorders>
            <w:shd w:val="clear" w:color="auto" w:fill="D3DFEE"/>
            <w:noWrap/>
            <w:hideMark/>
          </w:tcPr>
          <w:p w14:paraId="10647543" w14:textId="77777777" w:rsidR="00991562" w:rsidRPr="00A561C5" w:rsidRDefault="00991562" w:rsidP="00600482">
            <w:pPr>
              <w:rPr>
                <w:rFonts w:eastAsia="Calibri"/>
                <w:color w:val="365F91"/>
                <w:sz w:val="16"/>
                <w:szCs w:val="16"/>
              </w:rPr>
            </w:pPr>
          </w:p>
        </w:tc>
        <w:tc>
          <w:tcPr>
            <w:tcW w:w="176" w:type="pct"/>
            <w:tcBorders>
              <w:left w:val="nil"/>
              <w:right w:val="nil"/>
            </w:tcBorders>
            <w:shd w:val="clear" w:color="auto" w:fill="D3DFEE"/>
            <w:noWrap/>
            <w:hideMark/>
          </w:tcPr>
          <w:p w14:paraId="78F33D17" w14:textId="77777777" w:rsidR="00991562" w:rsidRPr="00A561C5" w:rsidRDefault="00991562" w:rsidP="00600482">
            <w:pPr>
              <w:rPr>
                <w:rFonts w:eastAsia="Calibri"/>
                <w:color w:val="365F91"/>
                <w:sz w:val="16"/>
                <w:szCs w:val="16"/>
              </w:rPr>
            </w:pPr>
          </w:p>
        </w:tc>
        <w:tc>
          <w:tcPr>
            <w:tcW w:w="162" w:type="pct"/>
            <w:tcBorders>
              <w:left w:val="nil"/>
              <w:right w:val="nil"/>
            </w:tcBorders>
            <w:shd w:val="clear" w:color="auto" w:fill="D3DFEE"/>
            <w:noWrap/>
            <w:hideMark/>
          </w:tcPr>
          <w:p w14:paraId="267B8C93" w14:textId="77777777" w:rsidR="00991562" w:rsidRPr="00A561C5" w:rsidRDefault="00991562" w:rsidP="00600482">
            <w:pPr>
              <w:rPr>
                <w:rFonts w:eastAsia="Calibri"/>
                <w:color w:val="365F91"/>
                <w:sz w:val="16"/>
                <w:szCs w:val="16"/>
              </w:rPr>
            </w:pPr>
          </w:p>
        </w:tc>
        <w:tc>
          <w:tcPr>
            <w:tcW w:w="161" w:type="pct"/>
            <w:tcBorders>
              <w:left w:val="nil"/>
              <w:right w:val="nil"/>
            </w:tcBorders>
            <w:shd w:val="clear" w:color="auto" w:fill="D3DFEE"/>
            <w:noWrap/>
            <w:hideMark/>
          </w:tcPr>
          <w:p w14:paraId="6CCCA88F" w14:textId="77777777" w:rsidR="00991562" w:rsidRPr="00A561C5" w:rsidRDefault="00991562" w:rsidP="00600482">
            <w:pPr>
              <w:rPr>
                <w:rFonts w:eastAsia="Calibri"/>
                <w:color w:val="365F91"/>
                <w:sz w:val="16"/>
                <w:szCs w:val="16"/>
              </w:rPr>
            </w:pPr>
          </w:p>
        </w:tc>
      </w:tr>
      <w:tr w:rsidR="00991562" w:rsidRPr="00A561C5" w14:paraId="44CCF1C4" w14:textId="77777777" w:rsidTr="00600482">
        <w:trPr>
          <w:trHeight w:val="288"/>
        </w:trPr>
        <w:tc>
          <w:tcPr>
            <w:tcW w:w="983" w:type="pct"/>
            <w:noWrap/>
            <w:hideMark/>
          </w:tcPr>
          <w:p w14:paraId="6DA3BEE1" w14:textId="77777777" w:rsidR="00991562" w:rsidRPr="00A561C5" w:rsidRDefault="00991562" w:rsidP="00600482">
            <w:pPr>
              <w:rPr>
                <w:rFonts w:eastAsia="Calibri"/>
                <w:color w:val="365F91"/>
                <w:sz w:val="16"/>
                <w:szCs w:val="16"/>
              </w:rPr>
            </w:pPr>
            <w:r w:rsidRPr="00A561C5">
              <w:rPr>
                <w:rFonts w:eastAsia="Calibri"/>
                <w:color w:val="365F91"/>
                <w:sz w:val="16"/>
                <w:szCs w:val="16"/>
              </w:rPr>
              <w:t>7% VAT</w:t>
            </w:r>
          </w:p>
        </w:tc>
        <w:tc>
          <w:tcPr>
            <w:tcW w:w="278" w:type="pct"/>
            <w:noWrap/>
            <w:hideMark/>
          </w:tcPr>
          <w:p w14:paraId="3DDEA597" w14:textId="77777777" w:rsidR="00991562" w:rsidRPr="00A561C5" w:rsidRDefault="00991562" w:rsidP="00600482">
            <w:pPr>
              <w:rPr>
                <w:rFonts w:eastAsia="Calibri"/>
                <w:color w:val="365F91"/>
                <w:sz w:val="16"/>
                <w:szCs w:val="16"/>
              </w:rPr>
            </w:pPr>
            <w:r w:rsidRPr="00A561C5">
              <w:rPr>
                <w:rFonts w:eastAsia="Calibri"/>
                <w:color w:val="365F91"/>
                <w:sz w:val="16"/>
                <w:szCs w:val="16"/>
              </w:rPr>
              <w:t> </w:t>
            </w:r>
          </w:p>
        </w:tc>
        <w:tc>
          <w:tcPr>
            <w:tcW w:w="266" w:type="pct"/>
            <w:noWrap/>
            <w:hideMark/>
          </w:tcPr>
          <w:p w14:paraId="21837955" w14:textId="77777777" w:rsidR="00991562" w:rsidRPr="00A561C5" w:rsidRDefault="00991562" w:rsidP="00600482">
            <w:pPr>
              <w:rPr>
                <w:rFonts w:eastAsia="Calibri"/>
                <w:color w:val="365F91"/>
                <w:sz w:val="16"/>
                <w:szCs w:val="16"/>
              </w:rPr>
            </w:pPr>
            <w:r w:rsidRPr="00A561C5">
              <w:rPr>
                <w:rFonts w:eastAsia="Calibri"/>
                <w:color w:val="365F91"/>
                <w:sz w:val="16"/>
                <w:szCs w:val="16"/>
              </w:rPr>
              <w:t> </w:t>
            </w:r>
          </w:p>
        </w:tc>
        <w:tc>
          <w:tcPr>
            <w:tcW w:w="2974" w:type="pct"/>
            <w:gridSpan w:val="3"/>
            <w:noWrap/>
            <w:hideMark/>
          </w:tcPr>
          <w:p w14:paraId="4BD285CC" w14:textId="77777777" w:rsidR="00991562" w:rsidRPr="00A561C5" w:rsidRDefault="00991562" w:rsidP="00600482">
            <w:pPr>
              <w:rPr>
                <w:rFonts w:eastAsia="Calibri"/>
                <w:color w:val="0000FF"/>
                <w:sz w:val="16"/>
                <w:szCs w:val="16"/>
              </w:rPr>
            </w:pPr>
            <w:r w:rsidRPr="00A561C5">
              <w:rPr>
                <w:rFonts w:eastAsia="Calibri"/>
                <w:color w:val="0000FF"/>
                <w:sz w:val="16"/>
                <w:szCs w:val="16"/>
              </w:rPr>
              <w:t xml:space="preserve"> Actual Comm (Grand Total) * 7% </w:t>
            </w:r>
          </w:p>
        </w:tc>
        <w:tc>
          <w:tcPr>
            <w:tcW w:w="176" w:type="pct"/>
            <w:noWrap/>
            <w:hideMark/>
          </w:tcPr>
          <w:p w14:paraId="6663CDBB" w14:textId="77777777" w:rsidR="00991562" w:rsidRPr="00A561C5" w:rsidRDefault="00991562" w:rsidP="00600482">
            <w:pPr>
              <w:rPr>
                <w:rFonts w:eastAsia="Calibri"/>
                <w:color w:val="365F91"/>
                <w:sz w:val="16"/>
                <w:szCs w:val="16"/>
              </w:rPr>
            </w:pPr>
            <w:r w:rsidRPr="00A561C5">
              <w:rPr>
                <w:rFonts w:eastAsia="Calibri"/>
                <w:color w:val="365F91"/>
                <w:sz w:val="16"/>
                <w:szCs w:val="16"/>
              </w:rPr>
              <w:t> </w:t>
            </w:r>
          </w:p>
        </w:tc>
        <w:tc>
          <w:tcPr>
            <w:tcW w:w="162" w:type="pct"/>
            <w:noWrap/>
            <w:hideMark/>
          </w:tcPr>
          <w:p w14:paraId="1DD86AFC" w14:textId="77777777" w:rsidR="00991562" w:rsidRPr="00A561C5" w:rsidRDefault="00991562" w:rsidP="00600482">
            <w:pPr>
              <w:rPr>
                <w:rFonts w:eastAsia="Calibri"/>
                <w:color w:val="365F91"/>
                <w:sz w:val="16"/>
                <w:szCs w:val="16"/>
              </w:rPr>
            </w:pPr>
            <w:r w:rsidRPr="00A561C5">
              <w:rPr>
                <w:rFonts w:eastAsia="Calibri"/>
                <w:color w:val="365F91"/>
                <w:sz w:val="16"/>
                <w:szCs w:val="16"/>
              </w:rPr>
              <w:t> </w:t>
            </w:r>
          </w:p>
        </w:tc>
        <w:tc>
          <w:tcPr>
            <w:tcW w:w="161" w:type="pct"/>
            <w:noWrap/>
            <w:hideMark/>
          </w:tcPr>
          <w:p w14:paraId="128CF62E" w14:textId="77777777" w:rsidR="00991562" w:rsidRPr="00A561C5" w:rsidRDefault="00991562" w:rsidP="00600482">
            <w:pPr>
              <w:rPr>
                <w:rFonts w:eastAsia="Calibri"/>
                <w:color w:val="365F91"/>
                <w:sz w:val="16"/>
                <w:szCs w:val="16"/>
              </w:rPr>
            </w:pPr>
            <w:r w:rsidRPr="00A561C5">
              <w:rPr>
                <w:rFonts w:eastAsia="Calibri"/>
                <w:color w:val="365F91"/>
                <w:sz w:val="16"/>
                <w:szCs w:val="16"/>
              </w:rPr>
              <w:t> </w:t>
            </w:r>
          </w:p>
        </w:tc>
      </w:tr>
      <w:tr w:rsidR="00991562" w:rsidRPr="00A561C5" w14:paraId="3A1C54E2" w14:textId="77777777" w:rsidTr="00600482">
        <w:trPr>
          <w:trHeight w:val="288"/>
        </w:trPr>
        <w:tc>
          <w:tcPr>
            <w:tcW w:w="1261" w:type="pct"/>
            <w:gridSpan w:val="2"/>
            <w:tcBorders>
              <w:left w:val="nil"/>
              <w:right w:val="nil"/>
            </w:tcBorders>
            <w:shd w:val="clear" w:color="auto" w:fill="D3DFEE"/>
            <w:noWrap/>
            <w:hideMark/>
          </w:tcPr>
          <w:p w14:paraId="0563C8BE" w14:textId="77777777" w:rsidR="00991562" w:rsidRPr="00A561C5" w:rsidRDefault="00991562" w:rsidP="00600482">
            <w:pPr>
              <w:rPr>
                <w:rFonts w:eastAsia="Calibri"/>
                <w:color w:val="365F91"/>
                <w:sz w:val="16"/>
                <w:szCs w:val="16"/>
              </w:rPr>
            </w:pPr>
            <w:r w:rsidRPr="00A561C5">
              <w:rPr>
                <w:rFonts w:eastAsia="Calibri"/>
                <w:color w:val="365F91"/>
                <w:sz w:val="16"/>
                <w:szCs w:val="16"/>
              </w:rPr>
              <w:t>3% WITHOLDING TAX</w:t>
            </w:r>
          </w:p>
        </w:tc>
        <w:tc>
          <w:tcPr>
            <w:tcW w:w="266" w:type="pct"/>
            <w:tcBorders>
              <w:left w:val="nil"/>
              <w:right w:val="nil"/>
            </w:tcBorders>
            <w:shd w:val="clear" w:color="auto" w:fill="D3DFEE"/>
            <w:noWrap/>
            <w:hideMark/>
          </w:tcPr>
          <w:p w14:paraId="6018E103" w14:textId="77777777" w:rsidR="00991562" w:rsidRPr="00A561C5" w:rsidRDefault="00991562" w:rsidP="00600482">
            <w:pPr>
              <w:rPr>
                <w:rFonts w:eastAsia="Calibri"/>
                <w:color w:val="365F91"/>
                <w:sz w:val="16"/>
                <w:szCs w:val="16"/>
              </w:rPr>
            </w:pPr>
            <w:r w:rsidRPr="00A561C5">
              <w:rPr>
                <w:rFonts w:eastAsia="Calibri"/>
                <w:color w:val="365F91"/>
                <w:sz w:val="16"/>
                <w:szCs w:val="16"/>
              </w:rPr>
              <w:t> </w:t>
            </w:r>
          </w:p>
        </w:tc>
        <w:tc>
          <w:tcPr>
            <w:tcW w:w="2974" w:type="pct"/>
            <w:gridSpan w:val="3"/>
            <w:tcBorders>
              <w:left w:val="nil"/>
              <w:right w:val="nil"/>
            </w:tcBorders>
            <w:shd w:val="clear" w:color="auto" w:fill="D3DFEE"/>
            <w:noWrap/>
            <w:hideMark/>
          </w:tcPr>
          <w:p w14:paraId="357D0E93" w14:textId="77777777" w:rsidR="00991562" w:rsidRPr="00A561C5" w:rsidRDefault="00991562" w:rsidP="00600482">
            <w:pPr>
              <w:rPr>
                <w:rFonts w:eastAsia="Calibri"/>
                <w:color w:val="0000FF"/>
                <w:sz w:val="16"/>
                <w:szCs w:val="16"/>
              </w:rPr>
            </w:pPr>
            <w:r w:rsidRPr="00A561C5">
              <w:rPr>
                <w:rFonts w:eastAsia="Calibri"/>
                <w:color w:val="0000FF"/>
                <w:sz w:val="16"/>
                <w:szCs w:val="16"/>
              </w:rPr>
              <w:t xml:space="preserve"> Actual Comm (Grand Total-Grand Refund Total) * 3% </w:t>
            </w:r>
          </w:p>
        </w:tc>
        <w:tc>
          <w:tcPr>
            <w:tcW w:w="176" w:type="pct"/>
            <w:tcBorders>
              <w:left w:val="nil"/>
              <w:right w:val="nil"/>
            </w:tcBorders>
            <w:shd w:val="clear" w:color="auto" w:fill="D3DFEE"/>
            <w:noWrap/>
            <w:hideMark/>
          </w:tcPr>
          <w:p w14:paraId="19A4F91E" w14:textId="77777777" w:rsidR="00991562" w:rsidRPr="00A561C5" w:rsidRDefault="00991562" w:rsidP="00600482">
            <w:pPr>
              <w:rPr>
                <w:rFonts w:eastAsia="Calibri"/>
                <w:color w:val="365F91"/>
                <w:sz w:val="16"/>
                <w:szCs w:val="16"/>
              </w:rPr>
            </w:pPr>
            <w:r w:rsidRPr="00A561C5">
              <w:rPr>
                <w:rFonts w:eastAsia="Calibri"/>
                <w:color w:val="365F91"/>
                <w:sz w:val="16"/>
                <w:szCs w:val="16"/>
              </w:rPr>
              <w:t> </w:t>
            </w:r>
          </w:p>
        </w:tc>
        <w:tc>
          <w:tcPr>
            <w:tcW w:w="162" w:type="pct"/>
            <w:tcBorders>
              <w:left w:val="nil"/>
              <w:right w:val="nil"/>
            </w:tcBorders>
            <w:shd w:val="clear" w:color="auto" w:fill="D3DFEE"/>
            <w:noWrap/>
            <w:hideMark/>
          </w:tcPr>
          <w:p w14:paraId="68F5B3F6" w14:textId="77777777" w:rsidR="00991562" w:rsidRPr="00A561C5" w:rsidRDefault="00991562" w:rsidP="00600482">
            <w:pPr>
              <w:rPr>
                <w:rFonts w:eastAsia="Calibri"/>
                <w:color w:val="365F91"/>
                <w:sz w:val="16"/>
                <w:szCs w:val="16"/>
              </w:rPr>
            </w:pPr>
            <w:r w:rsidRPr="00A561C5">
              <w:rPr>
                <w:rFonts w:eastAsia="Calibri"/>
                <w:color w:val="365F91"/>
                <w:sz w:val="16"/>
                <w:szCs w:val="16"/>
              </w:rPr>
              <w:t> </w:t>
            </w:r>
          </w:p>
        </w:tc>
        <w:tc>
          <w:tcPr>
            <w:tcW w:w="161" w:type="pct"/>
            <w:tcBorders>
              <w:left w:val="nil"/>
              <w:right w:val="nil"/>
            </w:tcBorders>
            <w:shd w:val="clear" w:color="auto" w:fill="D3DFEE"/>
            <w:noWrap/>
            <w:hideMark/>
          </w:tcPr>
          <w:p w14:paraId="3505C9D2" w14:textId="77777777" w:rsidR="00991562" w:rsidRPr="00A561C5" w:rsidRDefault="00991562" w:rsidP="00600482">
            <w:pPr>
              <w:rPr>
                <w:rFonts w:eastAsia="Calibri"/>
                <w:color w:val="365F91"/>
                <w:sz w:val="16"/>
                <w:szCs w:val="16"/>
              </w:rPr>
            </w:pPr>
            <w:r w:rsidRPr="00A561C5">
              <w:rPr>
                <w:rFonts w:eastAsia="Calibri"/>
                <w:color w:val="365F91"/>
                <w:sz w:val="16"/>
                <w:szCs w:val="16"/>
              </w:rPr>
              <w:t> </w:t>
            </w:r>
          </w:p>
        </w:tc>
      </w:tr>
      <w:tr w:rsidR="00991562" w:rsidRPr="00A561C5" w14:paraId="1EA058DB" w14:textId="77777777" w:rsidTr="00600482">
        <w:trPr>
          <w:trHeight w:val="288"/>
        </w:trPr>
        <w:tc>
          <w:tcPr>
            <w:tcW w:w="983" w:type="pct"/>
            <w:noWrap/>
            <w:hideMark/>
          </w:tcPr>
          <w:p w14:paraId="6BF1228A" w14:textId="77777777" w:rsidR="00991562" w:rsidRPr="00A561C5" w:rsidRDefault="00991562" w:rsidP="00600482">
            <w:pPr>
              <w:rPr>
                <w:rFonts w:eastAsia="Calibri"/>
                <w:color w:val="365F91"/>
                <w:sz w:val="16"/>
                <w:szCs w:val="16"/>
              </w:rPr>
            </w:pPr>
            <w:r w:rsidRPr="00A561C5">
              <w:rPr>
                <w:rFonts w:eastAsia="Calibri"/>
                <w:color w:val="365F91"/>
                <w:sz w:val="16"/>
                <w:szCs w:val="16"/>
              </w:rPr>
              <w:t>INVOICE</w:t>
            </w:r>
          </w:p>
        </w:tc>
        <w:tc>
          <w:tcPr>
            <w:tcW w:w="278" w:type="pct"/>
            <w:noWrap/>
            <w:hideMark/>
          </w:tcPr>
          <w:p w14:paraId="1CC6EA11" w14:textId="77777777" w:rsidR="00991562" w:rsidRPr="00A561C5" w:rsidRDefault="00991562" w:rsidP="00600482">
            <w:pPr>
              <w:rPr>
                <w:rFonts w:eastAsia="Calibri"/>
                <w:color w:val="365F91"/>
                <w:sz w:val="16"/>
                <w:szCs w:val="16"/>
              </w:rPr>
            </w:pPr>
          </w:p>
        </w:tc>
        <w:tc>
          <w:tcPr>
            <w:tcW w:w="266" w:type="pct"/>
            <w:noWrap/>
            <w:hideMark/>
          </w:tcPr>
          <w:p w14:paraId="160E513D" w14:textId="77777777" w:rsidR="00991562" w:rsidRPr="00A561C5" w:rsidRDefault="00991562" w:rsidP="00600482">
            <w:pPr>
              <w:rPr>
                <w:rFonts w:eastAsia="Calibri"/>
                <w:color w:val="365F91"/>
                <w:sz w:val="16"/>
                <w:szCs w:val="16"/>
              </w:rPr>
            </w:pPr>
          </w:p>
        </w:tc>
        <w:tc>
          <w:tcPr>
            <w:tcW w:w="616" w:type="pct"/>
            <w:noWrap/>
            <w:hideMark/>
          </w:tcPr>
          <w:p w14:paraId="3E4F5A71" w14:textId="77777777" w:rsidR="00991562" w:rsidRPr="00A561C5" w:rsidRDefault="00991562" w:rsidP="00600482">
            <w:pPr>
              <w:rPr>
                <w:rFonts w:eastAsia="Calibri"/>
                <w:color w:val="0000FF"/>
                <w:sz w:val="16"/>
                <w:szCs w:val="16"/>
              </w:rPr>
            </w:pPr>
            <w:r w:rsidRPr="00A561C5">
              <w:rPr>
                <w:rFonts w:eastAsia="Calibri"/>
                <w:color w:val="0000FF"/>
                <w:sz w:val="16"/>
                <w:szCs w:val="16"/>
              </w:rPr>
              <w:t xml:space="preserve"> Invoice Total </w:t>
            </w:r>
          </w:p>
        </w:tc>
        <w:tc>
          <w:tcPr>
            <w:tcW w:w="919" w:type="pct"/>
            <w:noWrap/>
            <w:hideMark/>
          </w:tcPr>
          <w:p w14:paraId="054D6D42" w14:textId="77777777" w:rsidR="00991562" w:rsidRPr="00A561C5" w:rsidRDefault="00991562" w:rsidP="00600482">
            <w:pPr>
              <w:rPr>
                <w:rFonts w:eastAsia="Calibri"/>
                <w:color w:val="365F91"/>
                <w:sz w:val="16"/>
                <w:szCs w:val="16"/>
              </w:rPr>
            </w:pPr>
          </w:p>
        </w:tc>
        <w:tc>
          <w:tcPr>
            <w:tcW w:w="1439" w:type="pct"/>
            <w:noWrap/>
            <w:hideMark/>
          </w:tcPr>
          <w:p w14:paraId="0665260B" w14:textId="77777777" w:rsidR="00991562" w:rsidRPr="00A561C5" w:rsidRDefault="00991562" w:rsidP="00600482">
            <w:pPr>
              <w:rPr>
                <w:rFonts w:eastAsia="Calibri"/>
                <w:color w:val="365F91"/>
                <w:sz w:val="16"/>
                <w:szCs w:val="16"/>
              </w:rPr>
            </w:pPr>
          </w:p>
        </w:tc>
        <w:tc>
          <w:tcPr>
            <w:tcW w:w="176" w:type="pct"/>
            <w:noWrap/>
            <w:hideMark/>
          </w:tcPr>
          <w:p w14:paraId="717115C9" w14:textId="77777777" w:rsidR="00991562" w:rsidRPr="00A561C5" w:rsidRDefault="00991562" w:rsidP="00600482">
            <w:pPr>
              <w:rPr>
                <w:rFonts w:eastAsia="Calibri"/>
                <w:color w:val="365F91"/>
                <w:sz w:val="16"/>
                <w:szCs w:val="16"/>
              </w:rPr>
            </w:pPr>
          </w:p>
        </w:tc>
        <w:tc>
          <w:tcPr>
            <w:tcW w:w="162" w:type="pct"/>
            <w:noWrap/>
            <w:hideMark/>
          </w:tcPr>
          <w:p w14:paraId="1A5DBD27" w14:textId="77777777" w:rsidR="00991562" w:rsidRPr="00A561C5" w:rsidRDefault="00991562" w:rsidP="00600482">
            <w:pPr>
              <w:rPr>
                <w:rFonts w:eastAsia="Calibri"/>
                <w:color w:val="365F91"/>
                <w:sz w:val="16"/>
                <w:szCs w:val="16"/>
              </w:rPr>
            </w:pPr>
          </w:p>
        </w:tc>
        <w:tc>
          <w:tcPr>
            <w:tcW w:w="161" w:type="pct"/>
            <w:noWrap/>
            <w:hideMark/>
          </w:tcPr>
          <w:p w14:paraId="192E41D5" w14:textId="77777777" w:rsidR="00991562" w:rsidRPr="00A561C5" w:rsidRDefault="00991562" w:rsidP="00600482">
            <w:pPr>
              <w:rPr>
                <w:rFonts w:eastAsia="Calibri"/>
                <w:color w:val="365F91"/>
                <w:sz w:val="16"/>
                <w:szCs w:val="16"/>
              </w:rPr>
            </w:pPr>
          </w:p>
        </w:tc>
      </w:tr>
      <w:tr w:rsidR="00991562" w:rsidRPr="00A561C5" w14:paraId="0BE394EB" w14:textId="77777777" w:rsidTr="00600482">
        <w:trPr>
          <w:trHeight w:val="288"/>
        </w:trPr>
        <w:tc>
          <w:tcPr>
            <w:tcW w:w="1261" w:type="pct"/>
            <w:gridSpan w:val="2"/>
            <w:tcBorders>
              <w:left w:val="nil"/>
              <w:right w:val="nil"/>
            </w:tcBorders>
            <w:shd w:val="clear" w:color="auto" w:fill="D3DFEE"/>
            <w:noWrap/>
            <w:hideMark/>
          </w:tcPr>
          <w:p w14:paraId="087D802F" w14:textId="77777777" w:rsidR="00991562" w:rsidRPr="00A561C5" w:rsidRDefault="00991562" w:rsidP="00600482">
            <w:pPr>
              <w:rPr>
                <w:rFonts w:eastAsia="Calibri"/>
                <w:color w:val="365F91"/>
                <w:sz w:val="16"/>
                <w:szCs w:val="16"/>
              </w:rPr>
            </w:pPr>
            <w:r w:rsidRPr="00A561C5">
              <w:rPr>
                <w:rFonts w:eastAsia="Calibri"/>
                <w:color w:val="365F91"/>
                <w:sz w:val="16"/>
                <w:szCs w:val="16"/>
              </w:rPr>
              <w:t>CREDIT NOTE</w:t>
            </w:r>
          </w:p>
        </w:tc>
        <w:tc>
          <w:tcPr>
            <w:tcW w:w="266" w:type="pct"/>
            <w:tcBorders>
              <w:left w:val="nil"/>
              <w:right w:val="nil"/>
            </w:tcBorders>
            <w:shd w:val="clear" w:color="auto" w:fill="D3DFEE"/>
            <w:noWrap/>
            <w:hideMark/>
          </w:tcPr>
          <w:p w14:paraId="51AB4E82" w14:textId="77777777" w:rsidR="00991562" w:rsidRPr="00A561C5" w:rsidRDefault="00991562" w:rsidP="00600482">
            <w:pPr>
              <w:rPr>
                <w:rFonts w:eastAsia="Calibri"/>
                <w:color w:val="365F91"/>
                <w:sz w:val="16"/>
                <w:szCs w:val="16"/>
              </w:rPr>
            </w:pPr>
          </w:p>
        </w:tc>
        <w:tc>
          <w:tcPr>
            <w:tcW w:w="1535" w:type="pct"/>
            <w:gridSpan w:val="2"/>
            <w:tcBorders>
              <w:left w:val="nil"/>
              <w:right w:val="nil"/>
            </w:tcBorders>
            <w:shd w:val="clear" w:color="auto" w:fill="D3DFEE"/>
            <w:noWrap/>
            <w:hideMark/>
          </w:tcPr>
          <w:p w14:paraId="33EFBD59" w14:textId="77777777" w:rsidR="00991562" w:rsidRPr="00A561C5" w:rsidRDefault="00991562" w:rsidP="00600482">
            <w:pPr>
              <w:rPr>
                <w:rFonts w:eastAsia="Calibri"/>
                <w:color w:val="0000FF"/>
                <w:sz w:val="16"/>
                <w:szCs w:val="16"/>
              </w:rPr>
            </w:pPr>
            <w:r w:rsidRPr="00A561C5">
              <w:rPr>
                <w:rFonts w:eastAsia="Calibri"/>
                <w:color w:val="0000FF"/>
                <w:sz w:val="16"/>
                <w:szCs w:val="16"/>
              </w:rPr>
              <w:t xml:space="preserve"> Credit Note Total </w:t>
            </w:r>
          </w:p>
        </w:tc>
        <w:tc>
          <w:tcPr>
            <w:tcW w:w="1439" w:type="pct"/>
            <w:tcBorders>
              <w:left w:val="nil"/>
              <w:right w:val="nil"/>
            </w:tcBorders>
            <w:shd w:val="clear" w:color="auto" w:fill="D3DFEE"/>
            <w:noWrap/>
            <w:hideMark/>
          </w:tcPr>
          <w:p w14:paraId="0F3FDD4C" w14:textId="77777777" w:rsidR="00991562" w:rsidRPr="00A561C5" w:rsidRDefault="00991562" w:rsidP="00600482">
            <w:pPr>
              <w:rPr>
                <w:rFonts w:eastAsia="Calibri"/>
                <w:color w:val="365F91"/>
                <w:sz w:val="16"/>
                <w:szCs w:val="16"/>
              </w:rPr>
            </w:pPr>
          </w:p>
        </w:tc>
        <w:tc>
          <w:tcPr>
            <w:tcW w:w="176" w:type="pct"/>
            <w:tcBorders>
              <w:left w:val="nil"/>
              <w:right w:val="nil"/>
            </w:tcBorders>
            <w:shd w:val="clear" w:color="auto" w:fill="D3DFEE"/>
            <w:noWrap/>
            <w:hideMark/>
          </w:tcPr>
          <w:p w14:paraId="2019578C" w14:textId="77777777" w:rsidR="00991562" w:rsidRPr="00A561C5" w:rsidRDefault="00991562" w:rsidP="00600482">
            <w:pPr>
              <w:rPr>
                <w:rFonts w:eastAsia="Calibri"/>
                <w:color w:val="365F91"/>
                <w:sz w:val="16"/>
                <w:szCs w:val="16"/>
              </w:rPr>
            </w:pPr>
          </w:p>
        </w:tc>
        <w:tc>
          <w:tcPr>
            <w:tcW w:w="162" w:type="pct"/>
            <w:tcBorders>
              <w:left w:val="nil"/>
              <w:right w:val="nil"/>
            </w:tcBorders>
            <w:shd w:val="clear" w:color="auto" w:fill="D3DFEE"/>
            <w:noWrap/>
            <w:hideMark/>
          </w:tcPr>
          <w:p w14:paraId="07404C69" w14:textId="77777777" w:rsidR="00991562" w:rsidRPr="00A561C5" w:rsidRDefault="00991562" w:rsidP="00600482">
            <w:pPr>
              <w:rPr>
                <w:rFonts w:eastAsia="Calibri"/>
                <w:color w:val="365F91"/>
                <w:sz w:val="16"/>
                <w:szCs w:val="16"/>
              </w:rPr>
            </w:pPr>
          </w:p>
        </w:tc>
        <w:tc>
          <w:tcPr>
            <w:tcW w:w="161" w:type="pct"/>
            <w:tcBorders>
              <w:left w:val="nil"/>
              <w:right w:val="nil"/>
            </w:tcBorders>
            <w:shd w:val="clear" w:color="auto" w:fill="D3DFEE"/>
            <w:noWrap/>
            <w:hideMark/>
          </w:tcPr>
          <w:p w14:paraId="48C0149D" w14:textId="77777777" w:rsidR="00991562" w:rsidRPr="00A561C5" w:rsidRDefault="00991562" w:rsidP="00600482">
            <w:pPr>
              <w:rPr>
                <w:rFonts w:eastAsia="Calibri"/>
                <w:color w:val="365F91"/>
                <w:sz w:val="16"/>
                <w:szCs w:val="16"/>
              </w:rPr>
            </w:pPr>
          </w:p>
        </w:tc>
      </w:tr>
    </w:tbl>
    <w:p w14:paraId="34D4B298" w14:textId="77777777" w:rsidR="00991562" w:rsidRPr="00AD602D" w:rsidRDefault="00991562" w:rsidP="00991562"/>
    <w:p w14:paraId="5ED44609" w14:textId="77777777" w:rsidR="00991562" w:rsidRDefault="00991562" w:rsidP="00991562">
      <w:pPr>
        <w:pStyle w:val="Heading4"/>
        <w:numPr>
          <w:ilvl w:val="0"/>
          <w:numId w:val="49"/>
        </w:numPr>
      </w:pPr>
      <w:r>
        <w:lastRenderedPageBreak/>
        <w:t>Net Sales Comparative</w:t>
      </w:r>
    </w:p>
    <w:p w14:paraId="108FB8CA" w14:textId="77777777" w:rsidR="00991562" w:rsidRDefault="00991562" w:rsidP="00991562">
      <w:pPr>
        <w:spacing w:after="160" w:line="259" w:lineRule="auto"/>
        <w:rPr>
          <w:u w:val="single"/>
        </w:rPr>
      </w:pPr>
      <w:r>
        <w:rPr>
          <w:noProof/>
          <w:u w:val="single"/>
        </w:rPr>
        <w:drawing>
          <wp:inline distT="0" distB="0" distL="0" distR="0" wp14:anchorId="7E60C345" wp14:editId="6130389B">
            <wp:extent cx="8229600" cy="3818676"/>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8229600" cy="3818676"/>
                    </a:xfrm>
                    <a:prstGeom prst="rect">
                      <a:avLst/>
                    </a:prstGeom>
                    <a:noFill/>
                    <a:ln>
                      <a:noFill/>
                    </a:ln>
                  </pic:spPr>
                </pic:pic>
              </a:graphicData>
            </a:graphic>
          </wp:inline>
        </w:drawing>
      </w:r>
    </w:p>
    <w:p w14:paraId="74B0D7F9" w14:textId="552CB6D8" w:rsidR="00991562" w:rsidRDefault="00991562" w:rsidP="00991562">
      <w:pPr>
        <w:jc w:val="center"/>
      </w:pPr>
      <w:bookmarkStart w:id="254" w:name="_Ref498678171"/>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87</w:t>
      </w:r>
      <w:r w:rsidR="003006DF">
        <w:rPr>
          <w:noProof/>
        </w:rPr>
        <w:fldChar w:fldCharType="end"/>
      </w:r>
      <w:r>
        <w:rPr>
          <w:rFonts w:hint="cs"/>
          <w:cs/>
        </w:rPr>
        <w:t xml:space="preserve"> </w:t>
      </w:r>
      <w:r w:rsidRPr="00A725A7">
        <w:rPr>
          <w:cs/>
        </w:rPr>
        <w:t>แสดง</w:t>
      </w:r>
      <w:r>
        <w:rPr>
          <w:rFonts w:hint="cs"/>
          <w:cs/>
        </w:rPr>
        <w:t xml:space="preserve">รายงาน </w:t>
      </w:r>
      <w:r>
        <w:t>Net Sales Comparative</w:t>
      </w:r>
      <w:bookmarkEnd w:id="254"/>
    </w:p>
    <w:p w14:paraId="3F5A6D4F" w14:textId="77777777" w:rsidR="00991562" w:rsidRDefault="00991562" w:rsidP="00991562">
      <w:pPr>
        <w:spacing w:after="160" w:line="259" w:lineRule="auto"/>
        <w:rPr>
          <w:u w:val="single"/>
          <w:cs/>
        </w:rPr>
      </w:pPr>
      <w:r>
        <w:rPr>
          <w:u w:val="single"/>
          <w:cs/>
        </w:rPr>
        <w:br w:type="page"/>
      </w:r>
    </w:p>
    <w:p w14:paraId="0B20414D" w14:textId="77777777" w:rsidR="00991562" w:rsidRDefault="00991562" w:rsidP="00991562">
      <w:pPr>
        <w:pStyle w:val="Heading4"/>
      </w:pPr>
      <w:r>
        <w:lastRenderedPageBreak/>
        <w:t xml:space="preserve">Presum Report </w:t>
      </w:r>
    </w:p>
    <w:p w14:paraId="6F75D307" w14:textId="77777777" w:rsidR="00991562" w:rsidRDefault="00991562" w:rsidP="00991562">
      <w:pPr>
        <w:pStyle w:val="ListParagraph"/>
        <w:ind w:left="0"/>
      </w:pPr>
    </w:p>
    <w:p w14:paraId="162DAC41" w14:textId="60EEDA94" w:rsidR="00991562" w:rsidRDefault="006405A5" w:rsidP="00991562">
      <w:pPr>
        <w:pStyle w:val="ListParagraph"/>
        <w:ind w:left="0"/>
      </w:pPr>
      <w:r w:rsidRPr="006405A5">
        <w:rPr>
          <w:noProof/>
        </w:rPr>
        <w:drawing>
          <wp:inline distT="0" distB="0" distL="0" distR="0" wp14:anchorId="46443868" wp14:editId="10073D57">
            <wp:extent cx="8863330" cy="28073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8863330" cy="2807335"/>
                    </a:xfrm>
                    <a:prstGeom prst="rect">
                      <a:avLst/>
                    </a:prstGeom>
                  </pic:spPr>
                </pic:pic>
              </a:graphicData>
            </a:graphic>
          </wp:inline>
        </w:drawing>
      </w:r>
    </w:p>
    <w:p w14:paraId="71360510" w14:textId="40A30379" w:rsidR="00991562" w:rsidRDefault="00991562" w:rsidP="00991562">
      <w:pPr>
        <w:jc w:val="center"/>
        <w:rPr>
          <w:cs/>
        </w:rPr>
      </w:pPr>
      <w:bookmarkStart w:id="255" w:name="_Ref498679465"/>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88</w:t>
      </w:r>
      <w:r w:rsidR="003006DF">
        <w:rPr>
          <w:noProof/>
        </w:rPr>
        <w:fldChar w:fldCharType="end"/>
      </w:r>
      <w:r>
        <w:rPr>
          <w:rFonts w:hint="cs"/>
          <w:cs/>
        </w:rPr>
        <w:t xml:space="preserve"> </w:t>
      </w:r>
      <w:r w:rsidRPr="00A725A7">
        <w:rPr>
          <w:cs/>
        </w:rPr>
        <w:t>แสดง</w:t>
      </w:r>
      <w:r>
        <w:rPr>
          <w:rFonts w:hint="cs"/>
          <w:cs/>
        </w:rPr>
        <w:t xml:space="preserve">รายงาน </w:t>
      </w:r>
      <w:r>
        <w:t xml:space="preserve">Presum Report </w:t>
      </w:r>
      <w:r>
        <w:rPr>
          <w:rFonts w:hint="cs"/>
          <w:cs/>
        </w:rPr>
        <w:t>(</w:t>
      </w:r>
      <w:r>
        <w:t>Total</w:t>
      </w:r>
      <w:r>
        <w:rPr>
          <w:rFonts w:hint="cs"/>
          <w:cs/>
        </w:rPr>
        <w:t>)</w:t>
      </w:r>
      <w:bookmarkEnd w:id="255"/>
    </w:p>
    <w:p w14:paraId="406D33A5" w14:textId="77777777" w:rsidR="00991562" w:rsidRDefault="00991562" w:rsidP="00991562">
      <w:pPr>
        <w:pStyle w:val="ListParagraph"/>
        <w:ind w:left="0"/>
      </w:pPr>
    </w:p>
    <w:p w14:paraId="38630C18" w14:textId="77777777" w:rsidR="00991562" w:rsidRDefault="00991562" w:rsidP="00991562">
      <w:pPr>
        <w:spacing w:after="160" w:line="259" w:lineRule="auto"/>
      </w:pPr>
      <w:r>
        <w:br w:type="page"/>
      </w:r>
    </w:p>
    <w:p w14:paraId="4AD3D5AD" w14:textId="77777777" w:rsidR="00991562" w:rsidRDefault="00991562" w:rsidP="00991562">
      <w:pPr>
        <w:pStyle w:val="Heading4"/>
      </w:pPr>
      <w:r>
        <w:lastRenderedPageBreak/>
        <w:t>Summary Report</w:t>
      </w:r>
    </w:p>
    <w:p w14:paraId="3BB92956" w14:textId="77777777" w:rsidR="00991562" w:rsidRPr="0077029A" w:rsidRDefault="00991562" w:rsidP="00991562"/>
    <w:p w14:paraId="497399C4" w14:textId="77777777" w:rsidR="00991562" w:rsidRDefault="00991562" w:rsidP="00991562">
      <w:pPr>
        <w:jc w:val="center"/>
      </w:pPr>
      <w:r>
        <w:rPr>
          <w:noProof/>
        </w:rPr>
        <w:drawing>
          <wp:inline distT="0" distB="0" distL="0" distR="0" wp14:anchorId="748CB0D1" wp14:editId="54684127">
            <wp:extent cx="5545131" cy="50292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545131" cy="5029200"/>
                    </a:xfrm>
                    <a:prstGeom prst="rect">
                      <a:avLst/>
                    </a:prstGeom>
                    <a:noFill/>
                    <a:ln>
                      <a:noFill/>
                    </a:ln>
                  </pic:spPr>
                </pic:pic>
              </a:graphicData>
            </a:graphic>
          </wp:inline>
        </w:drawing>
      </w:r>
    </w:p>
    <w:p w14:paraId="72DEBFA7" w14:textId="6E1B96D3" w:rsidR="00991562" w:rsidRPr="0077029A" w:rsidRDefault="00991562" w:rsidP="00991562">
      <w:pPr>
        <w:jc w:val="center"/>
      </w:pPr>
      <w:bookmarkStart w:id="256" w:name="_Ref498679835"/>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89</w:t>
      </w:r>
      <w:r w:rsidR="003006DF">
        <w:rPr>
          <w:noProof/>
        </w:rPr>
        <w:fldChar w:fldCharType="end"/>
      </w:r>
      <w:r>
        <w:rPr>
          <w:rFonts w:hint="cs"/>
          <w:cs/>
        </w:rPr>
        <w:t xml:space="preserve"> </w:t>
      </w:r>
      <w:r w:rsidRPr="00A725A7">
        <w:rPr>
          <w:cs/>
        </w:rPr>
        <w:t>แสดง</w:t>
      </w:r>
      <w:r>
        <w:rPr>
          <w:rFonts w:hint="cs"/>
          <w:cs/>
        </w:rPr>
        <w:t xml:space="preserve">รายงาน </w:t>
      </w:r>
      <w:r>
        <w:t>Summary Report</w:t>
      </w:r>
      <w:bookmarkEnd w:id="256"/>
    </w:p>
    <w:p w14:paraId="666B667F" w14:textId="77777777" w:rsidR="00991562" w:rsidRDefault="00991562" w:rsidP="00991562">
      <w:pPr>
        <w:pStyle w:val="Heading4"/>
      </w:pPr>
      <w:r>
        <w:lastRenderedPageBreak/>
        <w:t>Incentive/Void Report</w:t>
      </w:r>
    </w:p>
    <w:p w14:paraId="414807A7" w14:textId="77777777" w:rsidR="00991562" w:rsidRPr="00262FAD" w:rsidRDefault="00991562" w:rsidP="00991562"/>
    <w:p w14:paraId="035A72A1" w14:textId="77777777" w:rsidR="00991562" w:rsidRDefault="00991562" w:rsidP="00991562">
      <w:pPr>
        <w:jc w:val="center"/>
      </w:pPr>
      <w:r>
        <w:rPr>
          <w:noProof/>
        </w:rPr>
        <w:drawing>
          <wp:inline distT="0" distB="0" distL="0" distR="0" wp14:anchorId="3E985F7E" wp14:editId="769434F2">
            <wp:extent cx="8229600" cy="1835026"/>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8229600" cy="1835026"/>
                    </a:xfrm>
                    <a:prstGeom prst="rect">
                      <a:avLst/>
                    </a:prstGeom>
                    <a:noFill/>
                    <a:ln>
                      <a:noFill/>
                    </a:ln>
                  </pic:spPr>
                </pic:pic>
              </a:graphicData>
            </a:graphic>
          </wp:inline>
        </w:drawing>
      </w:r>
    </w:p>
    <w:p w14:paraId="3FEC3F9D" w14:textId="139C131F" w:rsidR="00991562" w:rsidRPr="0077029A" w:rsidRDefault="00991562" w:rsidP="00991562">
      <w:pPr>
        <w:jc w:val="center"/>
      </w:pPr>
      <w:bookmarkStart w:id="257" w:name="_Ref498680382"/>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90</w:t>
      </w:r>
      <w:r w:rsidR="003006DF">
        <w:rPr>
          <w:noProof/>
        </w:rPr>
        <w:fldChar w:fldCharType="end"/>
      </w:r>
      <w:r>
        <w:rPr>
          <w:rFonts w:hint="cs"/>
          <w:cs/>
        </w:rPr>
        <w:t xml:space="preserve"> </w:t>
      </w:r>
      <w:r w:rsidRPr="00A725A7">
        <w:rPr>
          <w:cs/>
        </w:rPr>
        <w:t>แสดง</w:t>
      </w:r>
      <w:r>
        <w:rPr>
          <w:rFonts w:hint="cs"/>
          <w:cs/>
        </w:rPr>
        <w:t xml:space="preserve">รายงาน </w:t>
      </w:r>
      <w:r>
        <w:t>Incentive/Void Report</w:t>
      </w:r>
      <w:bookmarkEnd w:id="257"/>
    </w:p>
    <w:p w14:paraId="65513B8E" w14:textId="77777777" w:rsidR="00991562" w:rsidRDefault="00991562" w:rsidP="00991562">
      <w:pPr>
        <w:jc w:val="center"/>
      </w:pPr>
    </w:p>
    <w:p w14:paraId="7866A866" w14:textId="77777777" w:rsidR="00991562" w:rsidRDefault="00991562" w:rsidP="00991562">
      <w:pPr>
        <w:spacing w:after="160" w:line="259" w:lineRule="auto"/>
      </w:pPr>
      <w:r>
        <w:br w:type="page"/>
      </w:r>
    </w:p>
    <w:p w14:paraId="15574DE3" w14:textId="77777777" w:rsidR="00991562" w:rsidRDefault="00991562" w:rsidP="00991562">
      <w:pPr>
        <w:pStyle w:val="Heading4"/>
      </w:pPr>
      <w:r>
        <w:lastRenderedPageBreak/>
        <w:t>Print Invoice</w:t>
      </w:r>
    </w:p>
    <w:p w14:paraId="5153C89E" w14:textId="77777777" w:rsidR="00991562" w:rsidRPr="005E5CA0" w:rsidRDefault="00991562" w:rsidP="00991562"/>
    <w:p w14:paraId="1644365C" w14:textId="77777777" w:rsidR="00991562" w:rsidRDefault="00991562" w:rsidP="00991562">
      <w:pPr>
        <w:jc w:val="center"/>
      </w:pPr>
      <w:r>
        <w:rPr>
          <w:noProof/>
        </w:rPr>
        <w:drawing>
          <wp:inline distT="0" distB="0" distL="0" distR="0" wp14:anchorId="2EC00F64" wp14:editId="191B4353">
            <wp:extent cx="4854432" cy="5029200"/>
            <wp:effectExtent l="0" t="0" r="381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854432" cy="5029200"/>
                    </a:xfrm>
                    <a:prstGeom prst="rect">
                      <a:avLst/>
                    </a:prstGeom>
                    <a:noFill/>
                    <a:ln>
                      <a:noFill/>
                    </a:ln>
                  </pic:spPr>
                </pic:pic>
              </a:graphicData>
            </a:graphic>
          </wp:inline>
        </w:drawing>
      </w:r>
    </w:p>
    <w:p w14:paraId="51E61C8C" w14:textId="0ED50BE7" w:rsidR="00991562" w:rsidRPr="0011103C" w:rsidRDefault="00991562" w:rsidP="00991562">
      <w:pPr>
        <w:jc w:val="center"/>
      </w:pPr>
      <w:bookmarkStart w:id="258" w:name="_Ref498680555"/>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91</w:t>
      </w:r>
      <w:r w:rsidR="003006DF">
        <w:rPr>
          <w:noProof/>
        </w:rPr>
        <w:fldChar w:fldCharType="end"/>
      </w:r>
      <w:r>
        <w:rPr>
          <w:rFonts w:hint="cs"/>
          <w:cs/>
        </w:rPr>
        <w:t xml:space="preserve"> </w:t>
      </w:r>
      <w:r w:rsidRPr="00A725A7">
        <w:rPr>
          <w:cs/>
        </w:rPr>
        <w:t>แสดง</w:t>
      </w:r>
      <w:r>
        <w:rPr>
          <w:rFonts w:hint="cs"/>
          <w:cs/>
        </w:rPr>
        <w:t xml:space="preserve">รายงาน </w:t>
      </w:r>
      <w:r>
        <w:t>Print Invoice</w:t>
      </w:r>
      <w:bookmarkEnd w:id="258"/>
    </w:p>
    <w:p w14:paraId="03E1F863" w14:textId="77777777" w:rsidR="00991562" w:rsidRDefault="00991562" w:rsidP="00991562">
      <w:pPr>
        <w:pStyle w:val="Heading4"/>
      </w:pPr>
      <w:r>
        <w:lastRenderedPageBreak/>
        <w:t>Print Cash Receipt &amp; WHT</w:t>
      </w:r>
    </w:p>
    <w:p w14:paraId="0F02930F" w14:textId="77777777" w:rsidR="00991562" w:rsidRDefault="00991562" w:rsidP="00991562"/>
    <w:p w14:paraId="70D0568D" w14:textId="77777777" w:rsidR="00991562" w:rsidRDefault="00991562" w:rsidP="00991562">
      <w:pPr>
        <w:pStyle w:val="ListParagraph"/>
        <w:numPr>
          <w:ilvl w:val="3"/>
          <w:numId w:val="20"/>
        </w:numPr>
      </w:pPr>
      <w:r>
        <w:t>Cash Receipt</w:t>
      </w:r>
    </w:p>
    <w:p w14:paraId="03955098" w14:textId="77777777" w:rsidR="00991562" w:rsidRDefault="00991562" w:rsidP="00991562">
      <w:pPr>
        <w:pStyle w:val="ListParagraph"/>
        <w:ind w:left="1800"/>
      </w:pPr>
    </w:p>
    <w:p w14:paraId="124183F4" w14:textId="77777777" w:rsidR="00991562" w:rsidRDefault="00991562" w:rsidP="00991562">
      <w:pPr>
        <w:jc w:val="center"/>
      </w:pPr>
      <w:r>
        <w:rPr>
          <w:noProof/>
        </w:rPr>
        <w:drawing>
          <wp:inline distT="0" distB="0" distL="0" distR="0" wp14:anchorId="45F29261" wp14:editId="05E67B2B">
            <wp:extent cx="6400800" cy="4619556"/>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00800" cy="4619556"/>
                    </a:xfrm>
                    <a:prstGeom prst="rect">
                      <a:avLst/>
                    </a:prstGeom>
                    <a:noFill/>
                    <a:ln>
                      <a:noFill/>
                    </a:ln>
                  </pic:spPr>
                </pic:pic>
              </a:graphicData>
            </a:graphic>
          </wp:inline>
        </w:drawing>
      </w:r>
    </w:p>
    <w:p w14:paraId="766FEBF9" w14:textId="3D32744E" w:rsidR="00991562" w:rsidRPr="0011103C" w:rsidRDefault="00991562" w:rsidP="00991562">
      <w:pPr>
        <w:jc w:val="center"/>
      </w:pPr>
      <w:bookmarkStart w:id="259" w:name="_Ref498682368"/>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92</w:t>
      </w:r>
      <w:r w:rsidR="003006DF">
        <w:rPr>
          <w:noProof/>
        </w:rPr>
        <w:fldChar w:fldCharType="end"/>
      </w:r>
      <w:r>
        <w:rPr>
          <w:rFonts w:hint="cs"/>
          <w:cs/>
        </w:rPr>
        <w:t xml:space="preserve"> </w:t>
      </w:r>
      <w:r w:rsidRPr="00A725A7">
        <w:rPr>
          <w:cs/>
        </w:rPr>
        <w:t>แสดง</w:t>
      </w:r>
      <w:r>
        <w:rPr>
          <w:rFonts w:hint="cs"/>
          <w:cs/>
        </w:rPr>
        <w:t xml:space="preserve">รายงาน </w:t>
      </w:r>
      <w:r>
        <w:t>Cash Receipt</w:t>
      </w:r>
      <w:bookmarkEnd w:id="259"/>
    </w:p>
    <w:p w14:paraId="3EBCA279" w14:textId="77777777" w:rsidR="00991562" w:rsidRDefault="00991562" w:rsidP="00991562">
      <w:pPr>
        <w:spacing w:after="160" w:line="259" w:lineRule="auto"/>
        <w:rPr>
          <w:rFonts w:cs="Angsana New"/>
          <w:szCs w:val="25"/>
        </w:rPr>
      </w:pPr>
    </w:p>
    <w:p w14:paraId="65B1CEE7" w14:textId="77777777" w:rsidR="00991562" w:rsidRDefault="00991562" w:rsidP="00991562">
      <w:pPr>
        <w:pStyle w:val="ListParagraph"/>
        <w:numPr>
          <w:ilvl w:val="3"/>
          <w:numId w:val="20"/>
        </w:numPr>
      </w:pPr>
      <w:r>
        <w:lastRenderedPageBreak/>
        <w:t>WHT</w:t>
      </w:r>
    </w:p>
    <w:p w14:paraId="715B50AD" w14:textId="77777777" w:rsidR="00991562" w:rsidRDefault="00991562" w:rsidP="00991562">
      <w:pPr>
        <w:pStyle w:val="ListParagraph"/>
        <w:ind w:left="0"/>
        <w:jc w:val="center"/>
      </w:pPr>
      <w:r>
        <w:rPr>
          <w:noProof/>
        </w:rPr>
        <w:drawing>
          <wp:inline distT="0" distB="0" distL="0" distR="0" wp14:anchorId="760FD19F" wp14:editId="73DF19C5">
            <wp:extent cx="3987573" cy="5072332"/>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989165" cy="5074357"/>
                    </a:xfrm>
                    <a:prstGeom prst="rect">
                      <a:avLst/>
                    </a:prstGeom>
                    <a:noFill/>
                    <a:ln>
                      <a:noFill/>
                    </a:ln>
                  </pic:spPr>
                </pic:pic>
              </a:graphicData>
            </a:graphic>
          </wp:inline>
        </w:drawing>
      </w:r>
    </w:p>
    <w:p w14:paraId="0D7C2ECC" w14:textId="5AFE313B" w:rsidR="00334F2F" w:rsidRDefault="00991562" w:rsidP="00334F2F">
      <w:pPr>
        <w:jc w:val="center"/>
      </w:pPr>
      <w:bookmarkStart w:id="260" w:name="_Ref498682414"/>
      <w:r>
        <w:rPr>
          <w:cs/>
        </w:rPr>
        <w:t xml:space="preserve">รูปที่ </w:t>
      </w:r>
      <w:r w:rsidR="003006DF">
        <w:fldChar w:fldCharType="begin"/>
      </w:r>
      <w:r w:rsidR="003006DF">
        <w:instrText xml:space="preserve"> SEQ </w:instrText>
      </w:r>
      <w:r w:rsidR="003006DF">
        <w:rPr>
          <w:cs/>
        </w:rPr>
        <w:instrText xml:space="preserve">รูปที่ </w:instrText>
      </w:r>
      <w:r w:rsidR="003006DF">
        <w:instrText xml:space="preserve">\* ARABIC </w:instrText>
      </w:r>
      <w:r w:rsidR="003006DF">
        <w:fldChar w:fldCharType="separate"/>
      </w:r>
      <w:r w:rsidR="00E920C0">
        <w:rPr>
          <w:noProof/>
        </w:rPr>
        <w:t>93</w:t>
      </w:r>
      <w:r w:rsidR="003006DF">
        <w:rPr>
          <w:noProof/>
        </w:rPr>
        <w:fldChar w:fldCharType="end"/>
      </w:r>
      <w:r>
        <w:rPr>
          <w:rFonts w:hint="cs"/>
          <w:cs/>
        </w:rPr>
        <w:t xml:space="preserve"> </w:t>
      </w:r>
      <w:r w:rsidRPr="00A725A7">
        <w:rPr>
          <w:cs/>
        </w:rPr>
        <w:t>แสดง</w:t>
      </w:r>
      <w:r>
        <w:rPr>
          <w:rFonts w:hint="cs"/>
          <w:cs/>
        </w:rPr>
        <w:t xml:space="preserve">รายงาน </w:t>
      </w:r>
      <w:r>
        <w:t>WH</w:t>
      </w:r>
      <w:bookmarkEnd w:id="260"/>
      <w:r w:rsidR="00334F2F">
        <w:t xml:space="preserve">T </w:t>
      </w:r>
    </w:p>
    <w:p w14:paraId="2045B13E" w14:textId="77777777" w:rsidR="00991562" w:rsidRPr="00334F2F" w:rsidRDefault="00991562" w:rsidP="00334F2F">
      <w:pPr>
        <w:rPr>
          <w:rFonts w:asciiTheme="minorHAnsi" w:eastAsiaTheme="minorHAnsi" w:hAnsiTheme="minorHAnsi" w:cstheme="minorBidi"/>
          <w:sz w:val="22"/>
          <w:szCs w:val="28"/>
        </w:rPr>
      </w:pPr>
    </w:p>
    <w:sectPr w:rsidR="00991562" w:rsidRPr="00334F2F" w:rsidSect="00334F2F">
      <w:headerReference w:type="even" r:id="rId133"/>
      <w:headerReference w:type="default" r:id="rId134"/>
      <w:footerReference w:type="default" r:id="rId135"/>
      <w:headerReference w:type="first" r:id="rId136"/>
      <w:pgSz w:w="16838" w:h="11906" w:orient="landscape" w:code="9"/>
      <w:pgMar w:top="1440" w:right="1440" w:bottom="1440" w:left="1440"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61DDC7" w14:textId="77777777" w:rsidR="003006DF" w:rsidRDefault="003006DF">
      <w:r>
        <w:separator/>
      </w:r>
    </w:p>
  </w:endnote>
  <w:endnote w:type="continuationSeparator" w:id="0">
    <w:p w14:paraId="571D4D6C" w14:textId="77777777" w:rsidR="003006DF" w:rsidRDefault="003006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ngsana New">
    <w:altName w:val="Angsana New"/>
    <w:panose1 w:val="02020603050405020304"/>
    <w:charset w:val="DE"/>
    <w:family w:val="roman"/>
    <w:pitch w:val="variable"/>
    <w:sig w:usb0="81000003" w:usb1="00000000" w:usb2="00000000" w:usb3="00000000" w:csb0="0001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6E4C91" w14:textId="77777777" w:rsidR="00016A5E" w:rsidRDefault="00016A5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47C4FD6" w14:textId="77777777" w:rsidR="00016A5E" w:rsidRDefault="00016A5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tblBorders>
      <w:tblLook w:val="0000" w:firstRow="0" w:lastRow="0" w:firstColumn="0" w:lastColumn="0" w:noHBand="0" w:noVBand="0"/>
    </w:tblPr>
    <w:tblGrid>
      <w:gridCol w:w="4563"/>
      <w:gridCol w:w="1237"/>
      <w:gridCol w:w="3226"/>
    </w:tblGrid>
    <w:tr w:rsidR="00016A5E" w:rsidRPr="0028026B" w14:paraId="0CA7199B" w14:textId="77777777" w:rsidTr="00EE681C">
      <w:tc>
        <w:tcPr>
          <w:tcW w:w="2528" w:type="pct"/>
        </w:tcPr>
        <w:p w14:paraId="009CFED1" w14:textId="1F31B317" w:rsidR="00016A5E" w:rsidRPr="0028026B" w:rsidRDefault="00016A5E" w:rsidP="00EE681C">
          <w:pPr>
            <w:pStyle w:val="Footer"/>
            <w:rPr>
              <w:sz w:val="18"/>
              <w:szCs w:val="18"/>
            </w:rPr>
          </w:pPr>
          <w:r w:rsidRPr="001F237E">
            <w:rPr>
              <w:sz w:val="18"/>
              <w:szCs w:val="18"/>
            </w:rPr>
            <w:fldChar w:fldCharType="begin"/>
          </w:r>
          <w:r w:rsidRPr="001F237E">
            <w:rPr>
              <w:sz w:val="18"/>
              <w:szCs w:val="18"/>
            </w:rPr>
            <w:instrText xml:space="preserve"> FILENAME </w:instrText>
          </w:r>
          <w:r w:rsidRPr="001F237E">
            <w:rPr>
              <w:sz w:val="18"/>
              <w:szCs w:val="18"/>
            </w:rPr>
            <w:fldChar w:fldCharType="separate"/>
          </w:r>
          <w:r w:rsidR="00E920C0">
            <w:rPr>
              <w:noProof/>
              <w:sz w:val="18"/>
              <w:szCs w:val="18"/>
            </w:rPr>
            <w:t>ESCF_Full_PWB_v6.47_ThaiSmile.docx</w:t>
          </w:r>
          <w:r w:rsidRPr="001F237E">
            <w:rPr>
              <w:sz w:val="18"/>
              <w:szCs w:val="18"/>
            </w:rPr>
            <w:fldChar w:fldCharType="end"/>
          </w:r>
          <w:r>
            <w:rPr>
              <w:sz w:val="18"/>
              <w:szCs w:val="18"/>
            </w:rPr>
            <w:br/>
          </w:r>
          <w:r w:rsidRPr="0028026B">
            <w:rPr>
              <w:sz w:val="18"/>
              <w:szCs w:val="18"/>
            </w:rPr>
            <w:t xml:space="preserve">Creation date: </w:t>
          </w:r>
          <w:r w:rsidRPr="0028026B">
            <w:rPr>
              <w:sz w:val="18"/>
              <w:szCs w:val="18"/>
            </w:rPr>
            <w:fldChar w:fldCharType="begin"/>
          </w:r>
          <w:r w:rsidRPr="0028026B">
            <w:rPr>
              <w:sz w:val="18"/>
              <w:szCs w:val="18"/>
            </w:rPr>
            <w:instrText xml:space="preserve"> DATE  \@ "MMMM d, yyyy" </w:instrText>
          </w:r>
          <w:r w:rsidRPr="0028026B">
            <w:rPr>
              <w:sz w:val="18"/>
              <w:szCs w:val="18"/>
            </w:rPr>
            <w:fldChar w:fldCharType="separate"/>
          </w:r>
          <w:r w:rsidR="00E920C0">
            <w:rPr>
              <w:noProof/>
              <w:sz w:val="18"/>
              <w:szCs w:val="18"/>
            </w:rPr>
            <w:t>December 7, 2017</w:t>
          </w:r>
          <w:r w:rsidRPr="0028026B">
            <w:rPr>
              <w:sz w:val="18"/>
              <w:szCs w:val="18"/>
            </w:rPr>
            <w:fldChar w:fldCharType="end"/>
          </w:r>
        </w:p>
      </w:tc>
      <w:tc>
        <w:tcPr>
          <w:tcW w:w="685" w:type="pct"/>
        </w:tcPr>
        <w:p w14:paraId="21E842F0" w14:textId="1AC0B3C4" w:rsidR="00016A5E" w:rsidRPr="0028026B" w:rsidRDefault="00016A5E">
          <w:pPr>
            <w:pStyle w:val="Footer"/>
            <w:jc w:val="center"/>
            <w:rPr>
              <w:sz w:val="18"/>
              <w:szCs w:val="18"/>
            </w:rPr>
          </w:pPr>
          <w:r w:rsidRPr="0028026B">
            <w:rPr>
              <w:rStyle w:val="PageNumber"/>
              <w:sz w:val="18"/>
              <w:szCs w:val="18"/>
            </w:rPr>
            <w:fldChar w:fldCharType="begin"/>
          </w:r>
          <w:r w:rsidRPr="0028026B">
            <w:rPr>
              <w:rStyle w:val="PageNumber"/>
              <w:sz w:val="18"/>
              <w:szCs w:val="18"/>
            </w:rPr>
            <w:instrText xml:space="preserve"> PAGE </w:instrText>
          </w:r>
          <w:r w:rsidRPr="0028026B">
            <w:rPr>
              <w:rStyle w:val="PageNumber"/>
              <w:sz w:val="18"/>
              <w:szCs w:val="18"/>
            </w:rPr>
            <w:fldChar w:fldCharType="separate"/>
          </w:r>
          <w:r w:rsidR="00E920C0">
            <w:rPr>
              <w:rStyle w:val="PageNumber"/>
              <w:noProof/>
              <w:sz w:val="18"/>
              <w:szCs w:val="18"/>
            </w:rPr>
            <w:t>13</w:t>
          </w:r>
          <w:r w:rsidRPr="0028026B">
            <w:rPr>
              <w:rStyle w:val="PageNumber"/>
              <w:sz w:val="18"/>
              <w:szCs w:val="18"/>
            </w:rPr>
            <w:fldChar w:fldCharType="end"/>
          </w:r>
          <w:r w:rsidRPr="0028026B">
            <w:rPr>
              <w:sz w:val="18"/>
              <w:szCs w:val="18"/>
            </w:rPr>
            <w:t xml:space="preserve"> of </w:t>
          </w:r>
          <w:r w:rsidRPr="0028026B">
            <w:rPr>
              <w:rStyle w:val="PageNumber"/>
              <w:sz w:val="18"/>
              <w:szCs w:val="18"/>
            </w:rPr>
            <w:fldChar w:fldCharType="begin"/>
          </w:r>
          <w:r w:rsidRPr="0028026B">
            <w:rPr>
              <w:rStyle w:val="PageNumber"/>
              <w:sz w:val="18"/>
              <w:szCs w:val="18"/>
            </w:rPr>
            <w:instrText xml:space="preserve"> NUMPAGES </w:instrText>
          </w:r>
          <w:r w:rsidRPr="0028026B">
            <w:rPr>
              <w:rStyle w:val="PageNumber"/>
              <w:sz w:val="18"/>
              <w:szCs w:val="18"/>
            </w:rPr>
            <w:fldChar w:fldCharType="separate"/>
          </w:r>
          <w:r w:rsidR="00E920C0">
            <w:rPr>
              <w:rStyle w:val="PageNumber"/>
              <w:noProof/>
              <w:sz w:val="18"/>
              <w:szCs w:val="18"/>
            </w:rPr>
            <w:t>140</w:t>
          </w:r>
          <w:r w:rsidRPr="0028026B">
            <w:rPr>
              <w:rStyle w:val="PageNumber"/>
              <w:sz w:val="18"/>
              <w:szCs w:val="18"/>
            </w:rPr>
            <w:fldChar w:fldCharType="end"/>
          </w:r>
        </w:p>
      </w:tc>
      <w:tc>
        <w:tcPr>
          <w:tcW w:w="1787" w:type="pct"/>
        </w:tcPr>
        <w:p w14:paraId="665CAEB4" w14:textId="77777777" w:rsidR="00016A5E" w:rsidRPr="0028026B" w:rsidRDefault="00016A5E" w:rsidP="00E200FB">
          <w:pPr>
            <w:pStyle w:val="Footer"/>
            <w:rPr>
              <w:sz w:val="18"/>
              <w:szCs w:val="18"/>
            </w:rPr>
          </w:pPr>
          <w:r>
            <w:rPr>
              <w:sz w:val="18"/>
              <w:szCs w:val="18"/>
            </w:rPr>
            <w:t>K Connect - Supply Chain</w:t>
          </w:r>
          <w:r w:rsidRPr="0028026B">
            <w:rPr>
              <w:sz w:val="18"/>
              <w:szCs w:val="18"/>
            </w:rPr>
            <w:t>|</w:t>
          </w:r>
          <w:r>
            <w:rPr>
              <w:sz w:val="18"/>
              <w:szCs w:val="18"/>
            </w:rPr>
            <w:t xml:space="preserve"> </w:t>
          </w:r>
          <w:r w:rsidRPr="00F822D1">
            <w:rPr>
              <w:sz w:val="18"/>
              <w:szCs w:val="18"/>
            </w:rPr>
            <w:t xml:space="preserve">Thai </w:t>
          </w:r>
          <w:r>
            <w:rPr>
              <w:sz w:val="18"/>
              <w:szCs w:val="18"/>
            </w:rPr>
            <w:t>Smile</w:t>
          </w:r>
        </w:p>
      </w:tc>
    </w:tr>
  </w:tbl>
  <w:p w14:paraId="018E01D0" w14:textId="77777777" w:rsidR="00016A5E" w:rsidRDefault="00016A5E" w:rsidP="00EE681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787" w:type="pct"/>
      <w:tblBorders>
        <w:top w:val="single" w:sz="4" w:space="0" w:color="auto"/>
      </w:tblBorders>
      <w:tblLook w:val="0000" w:firstRow="0" w:lastRow="0" w:firstColumn="0" w:lastColumn="0" w:noHBand="0" w:noVBand="0"/>
    </w:tblPr>
    <w:tblGrid>
      <w:gridCol w:w="7055"/>
      <w:gridCol w:w="1914"/>
      <w:gridCol w:w="4991"/>
      <w:gridCol w:w="4987"/>
    </w:tblGrid>
    <w:tr w:rsidR="00016A5E" w:rsidRPr="0028026B" w14:paraId="47741B0C" w14:textId="77777777" w:rsidTr="00A76F75">
      <w:tc>
        <w:tcPr>
          <w:tcW w:w="1862" w:type="pct"/>
        </w:tcPr>
        <w:p w14:paraId="32C17292" w14:textId="4738CDE2" w:rsidR="00016A5E" w:rsidRPr="0028026B" w:rsidRDefault="00016A5E" w:rsidP="00A76F75">
          <w:pPr>
            <w:pStyle w:val="Footer"/>
            <w:rPr>
              <w:sz w:val="18"/>
              <w:szCs w:val="18"/>
            </w:rPr>
          </w:pPr>
          <w:r w:rsidRPr="001F237E">
            <w:rPr>
              <w:sz w:val="18"/>
              <w:szCs w:val="18"/>
            </w:rPr>
            <w:fldChar w:fldCharType="begin"/>
          </w:r>
          <w:r w:rsidRPr="001F237E">
            <w:rPr>
              <w:sz w:val="18"/>
              <w:szCs w:val="18"/>
            </w:rPr>
            <w:instrText xml:space="preserve"> FILENAME </w:instrText>
          </w:r>
          <w:r w:rsidRPr="001F237E">
            <w:rPr>
              <w:sz w:val="18"/>
              <w:szCs w:val="18"/>
            </w:rPr>
            <w:fldChar w:fldCharType="separate"/>
          </w:r>
          <w:r w:rsidR="00E920C0">
            <w:rPr>
              <w:noProof/>
              <w:sz w:val="18"/>
              <w:szCs w:val="18"/>
            </w:rPr>
            <w:t>ESCF_Full_PWB_v6.47_ThaiSmile.docx</w:t>
          </w:r>
          <w:r w:rsidRPr="001F237E">
            <w:rPr>
              <w:sz w:val="18"/>
              <w:szCs w:val="18"/>
            </w:rPr>
            <w:fldChar w:fldCharType="end"/>
          </w:r>
          <w:r>
            <w:rPr>
              <w:sz w:val="18"/>
              <w:szCs w:val="18"/>
            </w:rPr>
            <w:br/>
          </w:r>
          <w:r w:rsidRPr="0028026B">
            <w:rPr>
              <w:sz w:val="18"/>
              <w:szCs w:val="18"/>
            </w:rPr>
            <w:t xml:space="preserve">Creation date: </w:t>
          </w:r>
          <w:r w:rsidRPr="0028026B">
            <w:rPr>
              <w:sz w:val="18"/>
              <w:szCs w:val="18"/>
            </w:rPr>
            <w:fldChar w:fldCharType="begin"/>
          </w:r>
          <w:r w:rsidRPr="0028026B">
            <w:rPr>
              <w:sz w:val="18"/>
              <w:szCs w:val="18"/>
            </w:rPr>
            <w:instrText xml:space="preserve"> DATE  \@ "MMMM d, yyyy" </w:instrText>
          </w:r>
          <w:r w:rsidRPr="0028026B">
            <w:rPr>
              <w:sz w:val="18"/>
              <w:szCs w:val="18"/>
            </w:rPr>
            <w:fldChar w:fldCharType="separate"/>
          </w:r>
          <w:r w:rsidR="00E920C0">
            <w:rPr>
              <w:noProof/>
              <w:sz w:val="18"/>
              <w:szCs w:val="18"/>
            </w:rPr>
            <w:t>December 7, 2017</w:t>
          </w:r>
          <w:r w:rsidRPr="0028026B">
            <w:rPr>
              <w:sz w:val="18"/>
              <w:szCs w:val="18"/>
            </w:rPr>
            <w:fldChar w:fldCharType="end"/>
          </w:r>
        </w:p>
      </w:tc>
      <w:tc>
        <w:tcPr>
          <w:tcW w:w="505" w:type="pct"/>
        </w:tcPr>
        <w:p w14:paraId="42552328" w14:textId="43718323" w:rsidR="00016A5E" w:rsidRPr="0028026B" w:rsidRDefault="00016A5E" w:rsidP="00A76F75">
          <w:pPr>
            <w:pStyle w:val="Footer"/>
            <w:jc w:val="center"/>
            <w:rPr>
              <w:sz w:val="18"/>
              <w:szCs w:val="18"/>
            </w:rPr>
          </w:pPr>
          <w:r>
            <w:rPr>
              <w:rStyle w:val="PageNumber"/>
              <w:sz w:val="18"/>
              <w:szCs w:val="18"/>
            </w:rPr>
            <w:fldChar w:fldCharType="begin"/>
          </w:r>
          <w:r>
            <w:rPr>
              <w:rStyle w:val="PageNumber"/>
              <w:sz w:val="18"/>
              <w:szCs w:val="18"/>
            </w:rPr>
            <w:instrText xml:space="preserve"> PAGE </w:instrText>
          </w:r>
          <w:r>
            <w:rPr>
              <w:rStyle w:val="PageNumber"/>
              <w:sz w:val="18"/>
              <w:szCs w:val="18"/>
            </w:rPr>
            <w:fldChar w:fldCharType="separate"/>
          </w:r>
          <w:r w:rsidR="00E920C0">
            <w:rPr>
              <w:rStyle w:val="PageNumber"/>
              <w:noProof/>
              <w:sz w:val="18"/>
              <w:szCs w:val="18"/>
            </w:rPr>
            <w:t>16</w:t>
          </w:r>
          <w:r>
            <w:rPr>
              <w:rStyle w:val="PageNumber"/>
              <w:sz w:val="18"/>
              <w:szCs w:val="18"/>
            </w:rPr>
            <w:fldChar w:fldCharType="end"/>
          </w:r>
          <w:r w:rsidRPr="0028026B">
            <w:rPr>
              <w:sz w:val="18"/>
              <w:szCs w:val="18"/>
            </w:rPr>
            <w:t xml:space="preserve"> of </w:t>
          </w:r>
          <w:r w:rsidRPr="0028026B">
            <w:rPr>
              <w:rStyle w:val="PageNumber"/>
              <w:sz w:val="18"/>
              <w:szCs w:val="18"/>
            </w:rPr>
            <w:fldChar w:fldCharType="begin"/>
          </w:r>
          <w:r w:rsidRPr="0028026B">
            <w:rPr>
              <w:rStyle w:val="PageNumber"/>
              <w:sz w:val="18"/>
              <w:szCs w:val="18"/>
            </w:rPr>
            <w:instrText xml:space="preserve"> NUMPAGES </w:instrText>
          </w:r>
          <w:r w:rsidRPr="0028026B">
            <w:rPr>
              <w:rStyle w:val="PageNumber"/>
              <w:sz w:val="18"/>
              <w:szCs w:val="18"/>
            </w:rPr>
            <w:fldChar w:fldCharType="separate"/>
          </w:r>
          <w:r w:rsidR="00E920C0">
            <w:rPr>
              <w:rStyle w:val="PageNumber"/>
              <w:noProof/>
              <w:sz w:val="18"/>
              <w:szCs w:val="18"/>
            </w:rPr>
            <w:t>140</w:t>
          </w:r>
          <w:r w:rsidRPr="0028026B">
            <w:rPr>
              <w:rStyle w:val="PageNumber"/>
              <w:sz w:val="18"/>
              <w:szCs w:val="18"/>
            </w:rPr>
            <w:fldChar w:fldCharType="end"/>
          </w:r>
        </w:p>
      </w:tc>
      <w:tc>
        <w:tcPr>
          <w:tcW w:w="1317" w:type="pct"/>
        </w:tcPr>
        <w:p w14:paraId="3E92FF68" w14:textId="781BE96E" w:rsidR="00016A5E" w:rsidRDefault="00016A5E" w:rsidP="00A76F75">
          <w:pPr>
            <w:pStyle w:val="Footer"/>
            <w:jc w:val="right"/>
            <w:rPr>
              <w:sz w:val="18"/>
              <w:szCs w:val="18"/>
            </w:rPr>
          </w:pPr>
          <w:r>
            <w:rPr>
              <w:sz w:val="18"/>
              <w:szCs w:val="18"/>
            </w:rPr>
            <w:t>K Connect - Supply Chain</w:t>
          </w:r>
          <w:r w:rsidRPr="0028026B">
            <w:rPr>
              <w:sz w:val="18"/>
              <w:szCs w:val="18"/>
            </w:rPr>
            <w:t>|</w:t>
          </w:r>
          <w:r>
            <w:rPr>
              <w:sz w:val="18"/>
              <w:szCs w:val="18"/>
            </w:rPr>
            <w:t xml:space="preserve"> </w:t>
          </w:r>
          <w:r w:rsidRPr="00F822D1">
            <w:rPr>
              <w:sz w:val="18"/>
              <w:szCs w:val="18"/>
            </w:rPr>
            <w:t xml:space="preserve">Thai </w:t>
          </w:r>
          <w:r>
            <w:rPr>
              <w:sz w:val="18"/>
              <w:szCs w:val="18"/>
            </w:rPr>
            <w:t>Smile</w:t>
          </w:r>
        </w:p>
      </w:tc>
      <w:tc>
        <w:tcPr>
          <w:tcW w:w="1317" w:type="pct"/>
        </w:tcPr>
        <w:p w14:paraId="57328062" w14:textId="38F588EF" w:rsidR="00016A5E" w:rsidRPr="0028026B" w:rsidRDefault="00016A5E" w:rsidP="00A76F75">
          <w:pPr>
            <w:pStyle w:val="Footer"/>
            <w:jc w:val="right"/>
            <w:rPr>
              <w:sz w:val="18"/>
              <w:szCs w:val="18"/>
            </w:rPr>
          </w:pPr>
          <w:r>
            <w:rPr>
              <w:sz w:val="18"/>
              <w:szCs w:val="18"/>
            </w:rPr>
            <w:t>K-Supply Chain</w:t>
          </w:r>
          <w:r w:rsidRPr="0028026B">
            <w:rPr>
              <w:sz w:val="18"/>
              <w:szCs w:val="18"/>
            </w:rPr>
            <w:t>|</w:t>
          </w:r>
          <w:r>
            <w:rPr>
              <w:sz w:val="18"/>
              <w:szCs w:val="18"/>
            </w:rPr>
            <w:t xml:space="preserve"> </w:t>
          </w:r>
          <w:r w:rsidRPr="00F822D1">
            <w:rPr>
              <w:sz w:val="18"/>
              <w:szCs w:val="18"/>
            </w:rPr>
            <w:t>Thai Airways</w:t>
          </w:r>
        </w:p>
      </w:tc>
    </w:tr>
  </w:tbl>
  <w:p w14:paraId="4C3E8755" w14:textId="77777777" w:rsidR="00016A5E" w:rsidRDefault="00016A5E" w:rsidP="00EE681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85" w:type="pct"/>
      <w:tblBorders>
        <w:top w:val="single" w:sz="4" w:space="0" w:color="auto"/>
      </w:tblBorders>
      <w:tblLook w:val="0000" w:firstRow="0" w:lastRow="0" w:firstColumn="0" w:lastColumn="0" w:noHBand="0" w:noVBand="0"/>
    </w:tblPr>
    <w:tblGrid>
      <w:gridCol w:w="4246"/>
      <w:gridCol w:w="1217"/>
      <w:gridCol w:w="3716"/>
    </w:tblGrid>
    <w:tr w:rsidR="00016A5E" w:rsidRPr="0028026B" w14:paraId="283859DE" w14:textId="77777777" w:rsidTr="008B224B">
      <w:tc>
        <w:tcPr>
          <w:tcW w:w="2313" w:type="pct"/>
        </w:tcPr>
        <w:p w14:paraId="2A88115D" w14:textId="08F8B419" w:rsidR="00016A5E" w:rsidRPr="0028026B" w:rsidRDefault="00016A5E" w:rsidP="00EE681C">
          <w:pPr>
            <w:pStyle w:val="Footer"/>
            <w:rPr>
              <w:sz w:val="18"/>
              <w:szCs w:val="18"/>
            </w:rPr>
          </w:pPr>
          <w:r w:rsidRPr="001F237E">
            <w:rPr>
              <w:sz w:val="18"/>
              <w:szCs w:val="18"/>
            </w:rPr>
            <w:fldChar w:fldCharType="begin"/>
          </w:r>
          <w:r w:rsidRPr="001F237E">
            <w:rPr>
              <w:sz w:val="18"/>
              <w:szCs w:val="18"/>
            </w:rPr>
            <w:instrText xml:space="preserve"> FILENAME </w:instrText>
          </w:r>
          <w:r w:rsidRPr="001F237E">
            <w:rPr>
              <w:sz w:val="18"/>
              <w:szCs w:val="18"/>
            </w:rPr>
            <w:fldChar w:fldCharType="separate"/>
          </w:r>
          <w:r w:rsidR="00E920C0">
            <w:rPr>
              <w:noProof/>
              <w:sz w:val="18"/>
              <w:szCs w:val="18"/>
            </w:rPr>
            <w:t>ESCF_Full_PWB_v6.47_ThaiSmile.docx</w:t>
          </w:r>
          <w:r w:rsidRPr="001F237E">
            <w:rPr>
              <w:sz w:val="18"/>
              <w:szCs w:val="18"/>
            </w:rPr>
            <w:fldChar w:fldCharType="end"/>
          </w:r>
          <w:r>
            <w:rPr>
              <w:sz w:val="18"/>
              <w:szCs w:val="18"/>
            </w:rPr>
            <w:br/>
          </w:r>
          <w:r w:rsidRPr="0028026B">
            <w:rPr>
              <w:sz w:val="18"/>
              <w:szCs w:val="18"/>
            </w:rPr>
            <w:t xml:space="preserve">Creation date: </w:t>
          </w:r>
          <w:r w:rsidRPr="0028026B">
            <w:rPr>
              <w:sz w:val="18"/>
              <w:szCs w:val="18"/>
            </w:rPr>
            <w:fldChar w:fldCharType="begin"/>
          </w:r>
          <w:r w:rsidRPr="0028026B">
            <w:rPr>
              <w:sz w:val="18"/>
              <w:szCs w:val="18"/>
            </w:rPr>
            <w:instrText xml:space="preserve"> DATE  \@ "MMMM d, yyyy" </w:instrText>
          </w:r>
          <w:r w:rsidRPr="0028026B">
            <w:rPr>
              <w:sz w:val="18"/>
              <w:szCs w:val="18"/>
            </w:rPr>
            <w:fldChar w:fldCharType="separate"/>
          </w:r>
          <w:r w:rsidR="00E920C0">
            <w:rPr>
              <w:noProof/>
              <w:sz w:val="18"/>
              <w:szCs w:val="18"/>
            </w:rPr>
            <w:t>December 7, 2017</w:t>
          </w:r>
          <w:r w:rsidRPr="0028026B">
            <w:rPr>
              <w:sz w:val="18"/>
              <w:szCs w:val="18"/>
            </w:rPr>
            <w:fldChar w:fldCharType="end"/>
          </w:r>
        </w:p>
      </w:tc>
      <w:tc>
        <w:tcPr>
          <w:tcW w:w="663" w:type="pct"/>
        </w:tcPr>
        <w:p w14:paraId="410EE53E" w14:textId="0E55CE36" w:rsidR="00016A5E" w:rsidRPr="0028026B" w:rsidRDefault="00016A5E">
          <w:pPr>
            <w:pStyle w:val="Footer"/>
            <w:jc w:val="center"/>
            <w:rPr>
              <w:sz w:val="18"/>
              <w:szCs w:val="18"/>
            </w:rPr>
          </w:pPr>
          <w:r>
            <w:rPr>
              <w:rStyle w:val="PageNumber"/>
              <w:sz w:val="18"/>
              <w:szCs w:val="18"/>
            </w:rPr>
            <w:fldChar w:fldCharType="begin"/>
          </w:r>
          <w:r>
            <w:rPr>
              <w:rStyle w:val="PageNumber"/>
              <w:sz w:val="18"/>
              <w:szCs w:val="18"/>
            </w:rPr>
            <w:instrText xml:space="preserve"> PAGE </w:instrText>
          </w:r>
          <w:r>
            <w:rPr>
              <w:rStyle w:val="PageNumber"/>
              <w:sz w:val="18"/>
              <w:szCs w:val="18"/>
            </w:rPr>
            <w:fldChar w:fldCharType="separate"/>
          </w:r>
          <w:r w:rsidR="00E920C0">
            <w:rPr>
              <w:rStyle w:val="PageNumber"/>
              <w:noProof/>
              <w:sz w:val="18"/>
              <w:szCs w:val="18"/>
            </w:rPr>
            <w:t>20</w:t>
          </w:r>
          <w:r>
            <w:rPr>
              <w:rStyle w:val="PageNumber"/>
              <w:sz w:val="18"/>
              <w:szCs w:val="18"/>
            </w:rPr>
            <w:fldChar w:fldCharType="end"/>
          </w:r>
          <w:r w:rsidRPr="0028026B">
            <w:rPr>
              <w:sz w:val="18"/>
              <w:szCs w:val="18"/>
            </w:rPr>
            <w:t xml:space="preserve"> of </w:t>
          </w:r>
          <w:r w:rsidRPr="0028026B">
            <w:rPr>
              <w:rStyle w:val="PageNumber"/>
              <w:sz w:val="18"/>
              <w:szCs w:val="18"/>
            </w:rPr>
            <w:fldChar w:fldCharType="begin"/>
          </w:r>
          <w:r w:rsidRPr="0028026B">
            <w:rPr>
              <w:rStyle w:val="PageNumber"/>
              <w:sz w:val="18"/>
              <w:szCs w:val="18"/>
            </w:rPr>
            <w:instrText xml:space="preserve"> NUMPAGES </w:instrText>
          </w:r>
          <w:r w:rsidRPr="0028026B">
            <w:rPr>
              <w:rStyle w:val="PageNumber"/>
              <w:sz w:val="18"/>
              <w:szCs w:val="18"/>
            </w:rPr>
            <w:fldChar w:fldCharType="separate"/>
          </w:r>
          <w:r w:rsidR="00E920C0">
            <w:rPr>
              <w:rStyle w:val="PageNumber"/>
              <w:noProof/>
              <w:sz w:val="18"/>
              <w:szCs w:val="18"/>
            </w:rPr>
            <w:t>140</w:t>
          </w:r>
          <w:r w:rsidRPr="0028026B">
            <w:rPr>
              <w:rStyle w:val="PageNumber"/>
              <w:sz w:val="18"/>
              <w:szCs w:val="18"/>
            </w:rPr>
            <w:fldChar w:fldCharType="end"/>
          </w:r>
        </w:p>
      </w:tc>
      <w:tc>
        <w:tcPr>
          <w:tcW w:w="2025" w:type="pct"/>
        </w:tcPr>
        <w:p w14:paraId="737D47CC" w14:textId="77777777" w:rsidR="00016A5E" w:rsidRPr="0028026B" w:rsidRDefault="00016A5E" w:rsidP="00EE681C">
          <w:pPr>
            <w:pStyle w:val="Footer"/>
            <w:jc w:val="right"/>
            <w:rPr>
              <w:sz w:val="18"/>
              <w:szCs w:val="18"/>
            </w:rPr>
          </w:pPr>
          <w:r>
            <w:rPr>
              <w:sz w:val="18"/>
              <w:szCs w:val="18"/>
            </w:rPr>
            <w:t>K CONNECT - Supply Chain</w:t>
          </w:r>
          <w:r w:rsidRPr="0028026B">
            <w:rPr>
              <w:sz w:val="18"/>
              <w:szCs w:val="18"/>
            </w:rPr>
            <w:t>|</w:t>
          </w:r>
          <w:r>
            <w:rPr>
              <w:sz w:val="18"/>
              <w:szCs w:val="18"/>
            </w:rPr>
            <w:t xml:space="preserve"> </w:t>
          </w:r>
          <w:r w:rsidRPr="00F822D1">
            <w:rPr>
              <w:sz w:val="18"/>
              <w:szCs w:val="18"/>
            </w:rPr>
            <w:t xml:space="preserve">Thai </w:t>
          </w:r>
          <w:r>
            <w:rPr>
              <w:sz w:val="18"/>
              <w:szCs w:val="18"/>
            </w:rPr>
            <w:t>Smile</w:t>
          </w:r>
        </w:p>
      </w:tc>
    </w:tr>
  </w:tbl>
  <w:p w14:paraId="14DC5DC3" w14:textId="77777777" w:rsidR="00016A5E" w:rsidRDefault="00016A5E" w:rsidP="00F434B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85" w:type="pct"/>
      <w:tblBorders>
        <w:top w:val="single" w:sz="4" w:space="0" w:color="auto"/>
      </w:tblBorders>
      <w:tblLook w:val="0000" w:firstRow="0" w:lastRow="0" w:firstColumn="0" w:lastColumn="0" w:noHBand="0" w:noVBand="0"/>
    </w:tblPr>
    <w:tblGrid>
      <w:gridCol w:w="6371"/>
      <w:gridCol w:w="1862"/>
      <w:gridCol w:w="5962"/>
    </w:tblGrid>
    <w:tr w:rsidR="00016A5E" w:rsidRPr="0028026B" w14:paraId="68FE0156" w14:textId="77777777" w:rsidTr="00D34DFB">
      <w:tc>
        <w:tcPr>
          <w:tcW w:w="2244" w:type="pct"/>
        </w:tcPr>
        <w:p w14:paraId="36037548" w14:textId="0356C1B2" w:rsidR="00016A5E" w:rsidRPr="0028026B" w:rsidRDefault="00016A5E" w:rsidP="00EE681C">
          <w:pPr>
            <w:pStyle w:val="Footer"/>
            <w:rPr>
              <w:sz w:val="18"/>
              <w:szCs w:val="18"/>
            </w:rPr>
          </w:pPr>
          <w:r w:rsidRPr="001F237E">
            <w:rPr>
              <w:sz w:val="18"/>
              <w:szCs w:val="18"/>
            </w:rPr>
            <w:fldChar w:fldCharType="begin"/>
          </w:r>
          <w:r w:rsidRPr="001F237E">
            <w:rPr>
              <w:sz w:val="18"/>
              <w:szCs w:val="18"/>
            </w:rPr>
            <w:instrText xml:space="preserve"> FILENAME </w:instrText>
          </w:r>
          <w:r w:rsidRPr="001F237E">
            <w:rPr>
              <w:sz w:val="18"/>
              <w:szCs w:val="18"/>
            </w:rPr>
            <w:fldChar w:fldCharType="separate"/>
          </w:r>
          <w:r w:rsidR="00E920C0">
            <w:rPr>
              <w:noProof/>
              <w:sz w:val="18"/>
              <w:szCs w:val="18"/>
            </w:rPr>
            <w:t>ESCF_Full_PWB_v6.47_ThaiSmile.docx</w:t>
          </w:r>
          <w:r w:rsidRPr="001F237E">
            <w:rPr>
              <w:sz w:val="18"/>
              <w:szCs w:val="18"/>
            </w:rPr>
            <w:fldChar w:fldCharType="end"/>
          </w:r>
          <w:r>
            <w:rPr>
              <w:sz w:val="18"/>
              <w:szCs w:val="18"/>
            </w:rPr>
            <w:br/>
          </w:r>
          <w:r w:rsidRPr="0028026B">
            <w:rPr>
              <w:sz w:val="18"/>
              <w:szCs w:val="18"/>
            </w:rPr>
            <w:t xml:space="preserve">Creation date: </w:t>
          </w:r>
          <w:r w:rsidRPr="0028026B">
            <w:rPr>
              <w:sz w:val="18"/>
              <w:szCs w:val="18"/>
            </w:rPr>
            <w:fldChar w:fldCharType="begin"/>
          </w:r>
          <w:r w:rsidRPr="0028026B">
            <w:rPr>
              <w:sz w:val="18"/>
              <w:szCs w:val="18"/>
            </w:rPr>
            <w:instrText xml:space="preserve"> DATE  \@ "MMMM d, yyyy" </w:instrText>
          </w:r>
          <w:r w:rsidRPr="0028026B">
            <w:rPr>
              <w:sz w:val="18"/>
              <w:szCs w:val="18"/>
            </w:rPr>
            <w:fldChar w:fldCharType="separate"/>
          </w:r>
          <w:r w:rsidR="00E920C0">
            <w:rPr>
              <w:noProof/>
              <w:sz w:val="18"/>
              <w:szCs w:val="18"/>
            </w:rPr>
            <w:t>December 7, 2017</w:t>
          </w:r>
          <w:r w:rsidRPr="0028026B">
            <w:rPr>
              <w:sz w:val="18"/>
              <w:szCs w:val="18"/>
            </w:rPr>
            <w:fldChar w:fldCharType="end"/>
          </w:r>
        </w:p>
      </w:tc>
      <w:tc>
        <w:tcPr>
          <w:tcW w:w="656" w:type="pct"/>
        </w:tcPr>
        <w:p w14:paraId="3DB72166" w14:textId="5B5EB009" w:rsidR="00016A5E" w:rsidRPr="0028026B" w:rsidRDefault="00016A5E">
          <w:pPr>
            <w:pStyle w:val="Footer"/>
            <w:jc w:val="center"/>
            <w:rPr>
              <w:sz w:val="18"/>
              <w:szCs w:val="18"/>
            </w:rPr>
          </w:pPr>
          <w:r>
            <w:rPr>
              <w:rStyle w:val="PageNumber"/>
              <w:sz w:val="18"/>
              <w:szCs w:val="18"/>
            </w:rPr>
            <w:fldChar w:fldCharType="begin"/>
          </w:r>
          <w:r>
            <w:rPr>
              <w:rStyle w:val="PageNumber"/>
              <w:sz w:val="18"/>
              <w:szCs w:val="18"/>
            </w:rPr>
            <w:instrText xml:space="preserve"> PAGE </w:instrText>
          </w:r>
          <w:r>
            <w:rPr>
              <w:rStyle w:val="PageNumber"/>
              <w:sz w:val="18"/>
              <w:szCs w:val="18"/>
            </w:rPr>
            <w:fldChar w:fldCharType="separate"/>
          </w:r>
          <w:r w:rsidR="00E920C0">
            <w:rPr>
              <w:rStyle w:val="PageNumber"/>
              <w:noProof/>
              <w:sz w:val="18"/>
              <w:szCs w:val="18"/>
            </w:rPr>
            <w:t>140</w:t>
          </w:r>
          <w:r>
            <w:rPr>
              <w:rStyle w:val="PageNumber"/>
              <w:sz w:val="18"/>
              <w:szCs w:val="18"/>
            </w:rPr>
            <w:fldChar w:fldCharType="end"/>
          </w:r>
          <w:r w:rsidRPr="0028026B">
            <w:rPr>
              <w:sz w:val="18"/>
              <w:szCs w:val="18"/>
            </w:rPr>
            <w:t xml:space="preserve"> of </w:t>
          </w:r>
          <w:r w:rsidRPr="0028026B">
            <w:rPr>
              <w:rStyle w:val="PageNumber"/>
              <w:sz w:val="18"/>
              <w:szCs w:val="18"/>
            </w:rPr>
            <w:fldChar w:fldCharType="begin"/>
          </w:r>
          <w:r w:rsidRPr="0028026B">
            <w:rPr>
              <w:rStyle w:val="PageNumber"/>
              <w:sz w:val="18"/>
              <w:szCs w:val="18"/>
            </w:rPr>
            <w:instrText xml:space="preserve"> NUMPAGES </w:instrText>
          </w:r>
          <w:r w:rsidRPr="0028026B">
            <w:rPr>
              <w:rStyle w:val="PageNumber"/>
              <w:sz w:val="18"/>
              <w:szCs w:val="18"/>
            </w:rPr>
            <w:fldChar w:fldCharType="separate"/>
          </w:r>
          <w:r w:rsidR="00E920C0">
            <w:rPr>
              <w:rStyle w:val="PageNumber"/>
              <w:noProof/>
              <w:sz w:val="18"/>
              <w:szCs w:val="18"/>
            </w:rPr>
            <w:t>140</w:t>
          </w:r>
          <w:r w:rsidRPr="0028026B">
            <w:rPr>
              <w:rStyle w:val="PageNumber"/>
              <w:sz w:val="18"/>
              <w:szCs w:val="18"/>
            </w:rPr>
            <w:fldChar w:fldCharType="end"/>
          </w:r>
        </w:p>
      </w:tc>
      <w:tc>
        <w:tcPr>
          <w:tcW w:w="2100" w:type="pct"/>
        </w:tcPr>
        <w:p w14:paraId="35892284" w14:textId="66D858E3" w:rsidR="00016A5E" w:rsidRPr="0028026B" w:rsidRDefault="00016A5E" w:rsidP="00EE681C">
          <w:pPr>
            <w:pStyle w:val="Footer"/>
            <w:jc w:val="right"/>
            <w:rPr>
              <w:sz w:val="18"/>
              <w:szCs w:val="18"/>
            </w:rPr>
          </w:pPr>
          <w:r>
            <w:rPr>
              <w:sz w:val="18"/>
              <w:szCs w:val="18"/>
            </w:rPr>
            <w:t>K CONNECT - Supply Chain</w:t>
          </w:r>
          <w:r w:rsidRPr="0028026B">
            <w:rPr>
              <w:sz w:val="18"/>
              <w:szCs w:val="18"/>
            </w:rPr>
            <w:t>|</w:t>
          </w:r>
          <w:r>
            <w:rPr>
              <w:sz w:val="18"/>
              <w:szCs w:val="18"/>
            </w:rPr>
            <w:t xml:space="preserve"> </w:t>
          </w:r>
          <w:r w:rsidRPr="00F822D1">
            <w:rPr>
              <w:sz w:val="18"/>
              <w:szCs w:val="18"/>
            </w:rPr>
            <w:t xml:space="preserve">Thai </w:t>
          </w:r>
          <w:r>
            <w:rPr>
              <w:sz w:val="18"/>
              <w:szCs w:val="18"/>
            </w:rPr>
            <w:t>Smile</w:t>
          </w:r>
        </w:p>
      </w:tc>
    </w:tr>
  </w:tbl>
  <w:p w14:paraId="738622D8" w14:textId="77777777" w:rsidR="00016A5E" w:rsidRDefault="00016A5E" w:rsidP="00EE681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A9958F" w14:textId="77777777" w:rsidR="003006DF" w:rsidRDefault="003006DF">
      <w:r>
        <w:separator/>
      </w:r>
    </w:p>
  </w:footnote>
  <w:footnote w:type="continuationSeparator" w:id="0">
    <w:p w14:paraId="43ABDAEB" w14:textId="77777777" w:rsidR="003006DF" w:rsidRDefault="003006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B2F2A5" w14:textId="0B201F53" w:rsidR="00016A5E" w:rsidRDefault="00016A5E">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DE5E4A" w14:textId="46818291" w:rsidR="00016A5E" w:rsidRDefault="00016A5E">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3770" w:type="dxa"/>
      <w:tblBorders>
        <w:bottom w:val="thinThickSmallGap" w:sz="18" w:space="0" w:color="auto"/>
      </w:tblBorders>
      <w:tblLayout w:type="fixed"/>
      <w:tblLook w:val="0000" w:firstRow="0" w:lastRow="0" w:firstColumn="0" w:lastColumn="0" w:noHBand="0" w:noVBand="0"/>
    </w:tblPr>
    <w:tblGrid>
      <w:gridCol w:w="7380"/>
      <w:gridCol w:w="6390"/>
    </w:tblGrid>
    <w:tr w:rsidR="00016A5E" w:rsidRPr="00EC7AD6" w14:paraId="6F79634C" w14:textId="77777777" w:rsidTr="00334F2F">
      <w:trPr>
        <w:trHeight w:val="488"/>
      </w:trPr>
      <w:tc>
        <w:tcPr>
          <w:tcW w:w="7380" w:type="dxa"/>
        </w:tcPr>
        <w:p w14:paraId="4D087FBE" w14:textId="77777777" w:rsidR="00016A5E" w:rsidRPr="00EC7AD6" w:rsidRDefault="00016A5E" w:rsidP="00D34DFB">
          <w:pPr>
            <w:pStyle w:val="Header"/>
          </w:pPr>
          <w:r w:rsidRPr="0057526A">
            <w:rPr>
              <w:noProof/>
            </w:rPr>
            <w:drawing>
              <wp:inline distT="0" distB="0" distL="0" distR="0" wp14:anchorId="1EE352F2" wp14:editId="11F1DCF7">
                <wp:extent cx="1352550" cy="419100"/>
                <wp:effectExtent l="19050" t="0" r="0" b="0"/>
                <wp:docPr id="49"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
                        <a:srcRect/>
                        <a:stretch>
                          <a:fillRect/>
                        </a:stretch>
                      </pic:blipFill>
                      <pic:spPr bwMode="auto">
                        <a:xfrm>
                          <a:off x="0" y="0"/>
                          <a:ext cx="1352550" cy="419100"/>
                        </a:xfrm>
                        <a:prstGeom prst="rect">
                          <a:avLst/>
                        </a:prstGeom>
                        <a:noFill/>
                        <a:ln w="9525">
                          <a:noFill/>
                          <a:miter lim="800000"/>
                          <a:headEnd/>
                          <a:tailEnd/>
                        </a:ln>
                      </pic:spPr>
                    </pic:pic>
                  </a:graphicData>
                </a:graphic>
              </wp:inline>
            </w:drawing>
          </w:r>
        </w:p>
      </w:tc>
      <w:tc>
        <w:tcPr>
          <w:tcW w:w="6390" w:type="dxa"/>
          <w:vAlign w:val="center"/>
        </w:tcPr>
        <w:p w14:paraId="5A19769C" w14:textId="77777777" w:rsidR="00016A5E" w:rsidRDefault="00016A5E" w:rsidP="00D34DFB">
          <w:pPr>
            <w:pStyle w:val="Header"/>
            <w:jc w:val="right"/>
            <w:rPr>
              <w:b/>
              <w:bCs/>
              <w:color w:val="C00000"/>
            </w:rPr>
          </w:pPr>
          <w:r w:rsidRPr="00133994">
            <w:rPr>
              <w:b/>
              <w:bCs/>
              <w:color w:val="C00000"/>
            </w:rPr>
            <w:t>Confidential</w:t>
          </w:r>
        </w:p>
        <w:p w14:paraId="1DE82FAB" w14:textId="77777777" w:rsidR="00016A5E" w:rsidRPr="004326B3" w:rsidRDefault="00016A5E" w:rsidP="00D34DFB">
          <w:pPr>
            <w:pStyle w:val="Header"/>
            <w:jc w:val="right"/>
          </w:pPr>
          <w:r w:rsidRPr="004326B3">
            <w:rPr>
              <w:color w:val="000000" w:themeColor="text1"/>
            </w:rPr>
            <w:t>Project Work book</w:t>
          </w:r>
        </w:p>
      </w:tc>
    </w:tr>
  </w:tbl>
  <w:p w14:paraId="5897D993" w14:textId="717AD255" w:rsidR="00016A5E" w:rsidRDefault="00016A5E">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39EDA5" w14:textId="5FFEA15E" w:rsidR="00016A5E" w:rsidRDefault="00016A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180" w:type="dxa"/>
      <w:tblBorders>
        <w:bottom w:val="thinThickSmallGap" w:sz="18" w:space="0" w:color="auto"/>
      </w:tblBorders>
      <w:tblLayout w:type="fixed"/>
      <w:tblLook w:val="0000" w:firstRow="0" w:lastRow="0" w:firstColumn="0" w:lastColumn="0" w:noHBand="0" w:noVBand="0"/>
    </w:tblPr>
    <w:tblGrid>
      <w:gridCol w:w="3618"/>
      <w:gridCol w:w="5562"/>
    </w:tblGrid>
    <w:tr w:rsidR="00016A5E" w:rsidRPr="00EC7AD6" w14:paraId="358089BA" w14:textId="77777777" w:rsidTr="00337354">
      <w:trPr>
        <w:trHeight w:val="488"/>
      </w:trPr>
      <w:tc>
        <w:tcPr>
          <w:tcW w:w="3618" w:type="dxa"/>
        </w:tcPr>
        <w:p w14:paraId="38BAC389" w14:textId="77777777" w:rsidR="00016A5E" w:rsidRPr="00EC7AD6" w:rsidRDefault="00016A5E" w:rsidP="004326B3">
          <w:pPr>
            <w:pStyle w:val="Header"/>
          </w:pPr>
          <w:r w:rsidRPr="0057526A">
            <w:rPr>
              <w:noProof/>
            </w:rPr>
            <w:drawing>
              <wp:inline distT="0" distB="0" distL="0" distR="0" wp14:anchorId="7C6E9DF0" wp14:editId="3AADEE68">
                <wp:extent cx="1352550" cy="419100"/>
                <wp:effectExtent l="19050" t="0" r="0" b="0"/>
                <wp:docPr id="80"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
                        <a:srcRect/>
                        <a:stretch>
                          <a:fillRect/>
                        </a:stretch>
                      </pic:blipFill>
                      <pic:spPr bwMode="auto">
                        <a:xfrm>
                          <a:off x="0" y="0"/>
                          <a:ext cx="1352550" cy="419100"/>
                        </a:xfrm>
                        <a:prstGeom prst="rect">
                          <a:avLst/>
                        </a:prstGeom>
                        <a:noFill/>
                        <a:ln w="9525">
                          <a:noFill/>
                          <a:miter lim="800000"/>
                          <a:headEnd/>
                          <a:tailEnd/>
                        </a:ln>
                      </pic:spPr>
                    </pic:pic>
                  </a:graphicData>
                </a:graphic>
              </wp:inline>
            </w:drawing>
          </w:r>
        </w:p>
      </w:tc>
      <w:tc>
        <w:tcPr>
          <w:tcW w:w="5562" w:type="dxa"/>
          <w:vAlign w:val="center"/>
        </w:tcPr>
        <w:p w14:paraId="6FEC2D71" w14:textId="77777777" w:rsidR="00016A5E" w:rsidRDefault="00016A5E" w:rsidP="004326B3">
          <w:pPr>
            <w:pStyle w:val="Header"/>
            <w:jc w:val="right"/>
            <w:rPr>
              <w:b/>
              <w:bCs/>
              <w:color w:val="C00000"/>
            </w:rPr>
          </w:pPr>
          <w:r w:rsidRPr="00133994">
            <w:rPr>
              <w:b/>
              <w:bCs/>
              <w:color w:val="C00000"/>
            </w:rPr>
            <w:t>Confidential</w:t>
          </w:r>
        </w:p>
        <w:p w14:paraId="52983D9D" w14:textId="77777777" w:rsidR="00016A5E" w:rsidRPr="004326B3" w:rsidRDefault="00016A5E" w:rsidP="004326B3">
          <w:pPr>
            <w:pStyle w:val="Header"/>
            <w:jc w:val="right"/>
          </w:pPr>
          <w:r w:rsidRPr="004326B3">
            <w:rPr>
              <w:color w:val="000000" w:themeColor="text1"/>
            </w:rPr>
            <w:t>Project Work book</w:t>
          </w:r>
        </w:p>
      </w:tc>
    </w:tr>
  </w:tbl>
  <w:p w14:paraId="1F30684F" w14:textId="6A5E58FD" w:rsidR="00016A5E" w:rsidRDefault="00016A5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6C11D" w14:textId="5091F991" w:rsidR="00016A5E" w:rsidRDefault="00016A5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905036" w14:textId="5CC7B62F" w:rsidR="00016A5E" w:rsidRDefault="00016A5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13" w:type="pct"/>
      <w:tblBorders>
        <w:bottom w:val="thinThickSmallGap" w:sz="18" w:space="0" w:color="auto"/>
      </w:tblBorders>
      <w:tblLook w:val="0000" w:firstRow="0" w:lastRow="0" w:firstColumn="0" w:lastColumn="0" w:noHBand="0" w:noVBand="0"/>
    </w:tblPr>
    <w:tblGrid>
      <w:gridCol w:w="3675"/>
      <w:gridCol w:w="3616"/>
      <w:gridCol w:w="6703"/>
    </w:tblGrid>
    <w:tr w:rsidR="00016A5E" w:rsidRPr="00586EDA" w14:paraId="75BD7E45" w14:textId="77777777" w:rsidTr="000879B2">
      <w:tc>
        <w:tcPr>
          <w:tcW w:w="1313" w:type="pct"/>
        </w:tcPr>
        <w:p w14:paraId="0BEFCAE5" w14:textId="1FA87CA3" w:rsidR="00016A5E" w:rsidRPr="00586EDA" w:rsidRDefault="00016A5E" w:rsidP="00EE681C">
          <w:pPr>
            <w:pStyle w:val="Header"/>
          </w:pPr>
          <w:r w:rsidRPr="0057526A">
            <w:rPr>
              <w:noProof/>
            </w:rPr>
            <w:drawing>
              <wp:inline distT="0" distB="0" distL="0" distR="0" wp14:anchorId="1DC246C5" wp14:editId="4121A6F8">
                <wp:extent cx="1352550" cy="419100"/>
                <wp:effectExtent l="19050" t="0" r="0" b="0"/>
                <wp:docPr id="25"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
                        <a:srcRect/>
                        <a:stretch>
                          <a:fillRect/>
                        </a:stretch>
                      </pic:blipFill>
                      <pic:spPr bwMode="auto">
                        <a:xfrm>
                          <a:off x="0" y="0"/>
                          <a:ext cx="1352550" cy="419100"/>
                        </a:xfrm>
                        <a:prstGeom prst="rect">
                          <a:avLst/>
                        </a:prstGeom>
                        <a:noFill/>
                        <a:ln w="9525">
                          <a:noFill/>
                          <a:miter lim="800000"/>
                          <a:headEnd/>
                          <a:tailEnd/>
                        </a:ln>
                      </pic:spPr>
                    </pic:pic>
                  </a:graphicData>
                </a:graphic>
              </wp:inline>
            </w:drawing>
          </w:r>
        </w:p>
      </w:tc>
      <w:tc>
        <w:tcPr>
          <w:tcW w:w="1292" w:type="pct"/>
          <w:vAlign w:val="center"/>
        </w:tcPr>
        <w:p w14:paraId="09475E5B" w14:textId="5B0A9AE0" w:rsidR="00016A5E" w:rsidRPr="00586EDA" w:rsidRDefault="00016A5E" w:rsidP="00EE681C">
          <w:pPr>
            <w:pStyle w:val="Header"/>
          </w:pPr>
        </w:p>
      </w:tc>
      <w:tc>
        <w:tcPr>
          <w:tcW w:w="2395" w:type="pct"/>
          <w:vAlign w:val="center"/>
        </w:tcPr>
        <w:p w14:paraId="6BC96978" w14:textId="77777777" w:rsidR="00016A5E" w:rsidRDefault="00016A5E" w:rsidP="00A76F75">
          <w:pPr>
            <w:pStyle w:val="Header"/>
            <w:jc w:val="right"/>
            <w:rPr>
              <w:b/>
              <w:bCs/>
              <w:color w:val="C00000"/>
            </w:rPr>
          </w:pPr>
          <w:r w:rsidRPr="00133994">
            <w:rPr>
              <w:b/>
              <w:bCs/>
              <w:color w:val="C00000"/>
            </w:rPr>
            <w:t>Confidential</w:t>
          </w:r>
        </w:p>
        <w:p w14:paraId="11FB6E27" w14:textId="28E00C0B" w:rsidR="00016A5E" w:rsidRPr="00586EDA" w:rsidRDefault="00016A5E" w:rsidP="00A76F75">
          <w:pPr>
            <w:pStyle w:val="Header"/>
            <w:jc w:val="right"/>
          </w:pPr>
          <w:r w:rsidRPr="004326B3">
            <w:rPr>
              <w:color w:val="000000" w:themeColor="text1"/>
            </w:rPr>
            <w:t>Project Work book</w:t>
          </w:r>
        </w:p>
      </w:tc>
    </w:tr>
  </w:tbl>
  <w:p w14:paraId="01A20E70" w14:textId="74A4FFD7" w:rsidR="00016A5E" w:rsidRDefault="00016A5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025274" w14:textId="4088D7B3" w:rsidR="00016A5E" w:rsidRDefault="00016A5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C340D9" w14:textId="53D9A328" w:rsidR="00016A5E" w:rsidRDefault="00016A5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95" w:type="pct"/>
      <w:tblBorders>
        <w:bottom w:val="thinThickSmallGap" w:sz="18" w:space="0" w:color="auto"/>
      </w:tblBorders>
      <w:tblLook w:val="0000" w:firstRow="0" w:lastRow="0" w:firstColumn="0" w:lastColumn="0" w:noHBand="0" w:noVBand="0"/>
    </w:tblPr>
    <w:tblGrid>
      <w:gridCol w:w="2377"/>
      <w:gridCol w:w="2305"/>
      <w:gridCol w:w="4335"/>
    </w:tblGrid>
    <w:tr w:rsidR="00016A5E" w:rsidRPr="00586EDA" w14:paraId="524725D2" w14:textId="77777777" w:rsidTr="000879B2">
      <w:tc>
        <w:tcPr>
          <w:tcW w:w="1318" w:type="pct"/>
        </w:tcPr>
        <w:p w14:paraId="25B1691C" w14:textId="77777777" w:rsidR="00016A5E" w:rsidRPr="00586EDA" w:rsidRDefault="00016A5E" w:rsidP="00EE681C">
          <w:pPr>
            <w:pStyle w:val="Header"/>
          </w:pPr>
          <w:r w:rsidRPr="0057526A">
            <w:rPr>
              <w:noProof/>
            </w:rPr>
            <w:drawing>
              <wp:inline distT="0" distB="0" distL="0" distR="0" wp14:anchorId="490BE017" wp14:editId="67A0BF60">
                <wp:extent cx="1352550" cy="419100"/>
                <wp:effectExtent l="19050" t="0" r="0" b="0"/>
                <wp:docPr id="7"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
                        <a:srcRect/>
                        <a:stretch>
                          <a:fillRect/>
                        </a:stretch>
                      </pic:blipFill>
                      <pic:spPr bwMode="auto">
                        <a:xfrm>
                          <a:off x="0" y="0"/>
                          <a:ext cx="1352550" cy="419100"/>
                        </a:xfrm>
                        <a:prstGeom prst="rect">
                          <a:avLst/>
                        </a:prstGeom>
                        <a:noFill/>
                        <a:ln w="9525">
                          <a:noFill/>
                          <a:miter lim="800000"/>
                          <a:headEnd/>
                          <a:tailEnd/>
                        </a:ln>
                      </pic:spPr>
                    </pic:pic>
                  </a:graphicData>
                </a:graphic>
              </wp:inline>
            </w:drawing>
          </w:r>
        </w:p>
      </w:tc>
      <w:tc>
        <w:tcPr>
          <w:tcW w:w="1278" w:type="pct"/>
          <w:vAlign w:val="center"/>
        </w:tcPr>
        <w:p w14:paraId="221A2FF7" w14:textId="77777777" w:rsidR="00016A5E" w:rsidRPr="00586EDA" w:rsidRDefault="00016A5E" w:rsidP="00EE681C">
          <w:pPr>
            <w:pStyle w:val="Header"/>
          </w:pPr>
        </w:p>
      </w:tc>
      <w:tc>
        <w:tcPr>
          <w:tcW w:w="2405" w:type="pct"/>
          <w:vAlign w:val="center"/>
        </w:tcPr>
        <w:p w14:paraId="61AED392" w14:textId="77777777" w:rsidR="00016A5E" w:rsidRDefault="00016A5E" w:rsidP="00A76F75">
          <w:pPr>
            <w:pStyle w:val="Header"/>
            <w:jc w:val="right"/>
            <w:rPr>
              <w:b/>
              <w:bCs/>
              <w:color w:val="C00000"/>
            </w:rPr>
          </w:pPr>
          <w:r w:rsidRPr="00133994">
            <w:rPr>
              <w:b/>
              <w:bCs/>
              <w:color w:val="C00000"/>
            </w:rPr>
            <w:t>Confidential</w:t>
          </w:r>
        </w:p>
        <w:p w14:paraId="0AF774C3" w14:textId="77777777" w:rsidR="00016A5E" w:rsidRPr="00586EDA" w:rsidRDefault="00016A5E" w:rsidP="00A76F75">
          <w:pPr>
            <w:pStyle w:val="Header"/>
            <w:jc w:val="right"/>
          </w:pPr>
          <w:r w:rsidRPr="004326B3">
            <w:rPr>
              <w:color w:val="000000" w:themeColor="text1"/>
            </w:rPr>
            <w:t>Project Work book</w:t>
          </w:r>
        </w:p>
      </w:tc>
    </w:tr>
  </w:tbl>
  <w:p w14:paraId="0E82BFFC" w14:textId="5F5521CD" w:rsidR="00016A5E" w:rsidRDefault="00016A5E">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AD8EBA" w14:textId="78F7C1FB" w:rsidR="00016A5E" w:rsidRDefault="00016A5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E7258"/>
    <w:multiLevelType w:val="hybridMultilevel"/>
    <w:tmpl w:val="BEC8B61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8541E2"/>
    <w:multiLevelType w:val="hybridMultilevel"/>
    <w:tmpl w:val="3DD2184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4473D5C"/>
    <w:multiLevelType w:val="multilevel"/>
    <w:tmpl w:val="D458D7AC"/>
    <w:lvl w:ilvl="0">
      <w:start w:val="1"/>
      <w:numFmt w:val="decimal"/>
      <w:lvlText w:val="%1."/>
      <w:lvlJc w:val="left"/>
      <w:pPr>
        <w:ind w:left="720" w:hanging="360"/>
      </w:pPr>
      <w:rPr>
        <w:rFonts w:hint="default"/>
      </w:rPr>
    </w:lvl>
    <w:lvl w:ilvl="1">
      <w:start w:val="1"/>
      <w:numFmt w:val="decimal"/>
      <w:isLgl/>
      <w:lvlText w:val="%1.%2"/>
      <w:lvlJc w:val="left"/>
      <w:pPr>
        <w:ind w:left="870" w:hanging="51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46F382E"/>
    <w:multiLevelType w:val="hybridMultilevel"/>
    <w:tmpl w:val="03DE9DC4"/>
    <w:lvl w:ilvl="0" w:tplc="5FB86C68">
      <w:numFmt w:val="bullet"/>
      <w:lvlText w:val="-"/>
      <w:lvlJc w:val="left"/>
      <w:pPr>
        <w:ind w:left="720" w:hanging="360"/>
      </w:pPr>
      <w:rPr>
        <w:rFonts w:ascii="Tahoma" w:eastAsia="Times New Roman" w:hAnsi="Tahoma" w:cs="Tahoma" w:hint="default"/>
        <w:lang w:bidi="th-TH"/>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4F3FD9"/>
    <w:multiLevelType w:val="hybridMultilevel"/>
    <w:tmpl w:val="E9948420"/>
    <w:lvl w:ilvl="0" w:tplc="E00248B0">
      <w:start w:val="2017"/>
      <w:numFmt w:val="bullet"/>
      <w:lvlText w:val="-"/>
      <w:lvlJc w:val="left"/>
      <w:pPr>
        <w:ind w:left="720" w:hanging="360"/>
      </w:pPr>
      <w:rPr>
        <w:rFonts w:ascii="Tahoma" w:eastAsia="Times New Roman"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DC492C"/>
    <w:multiLevelType w:val="hybridMultilevel"/>
    <w:tmpl w:val="2940055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9D2B1A"/>
    <w:multiLevelType w:val="hybridMultilevel"/>
    <w:tmpl w:val="7C9E44F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0A311A93"/>
    <w:multiLevelType w:val="hybridMultilevel"/>
    <w:tmpl w:val="4AC4CE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5A16CF8"/>
    <w:multiLevelType w:val="hybridMultilevel"/>
    <w:tmpl w:val="5F328E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A64406"/>
    <w:multiLevelType w:val="hybridMultilevel"/>
    <w:tmpl w:val="8BB06E48"/>
    <w:lvl w:ilvl="0" w:tplc="5FB86C68">
      <w:numFmt w:val="bullet"/>
      <w:lvlText w:val="-"/>
      <w:lvlJc w:val="left"/>
      <w:pPr>
        <w:ind w:left="1080" w:hanging="360"/>
      </w:pPr>
      <w:rPr>
        <w:rFonts w:ascii="Tahoma" w:eastAsia="Times New Roman" w:hAnsi="Tahoma" w:cs="Tahoma" w:hint="default"/>
        <w:lang w:bidi="th-TH"/>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0F7C33"/>
    <w:multiLevelType w:val="hybridMultilevel"/>
    <w:tmpl w:val="E3862D14"/>
    <w:lvl w:ilvl="0" w:tplc="F42AB2DE">
      <w:start w:val="1"/>
      <w:numFmt w:val="bullet"/>
      <w:lvlText w:val=""/>
      <w:lvlJc w:val="left"/>
      <w:pPr>
        <w:tabs>
          <w:tab w:val="num" w:pos="720"/>
        </w:tabs>
        <w:ind w:left="720" w:hanging="360"/>
      </w:pPr>
      <w:rPr>
        <w:rFonts w:ascii="Symbol" w:hAnsi="Symbol" w:cs="Angsana New" w:hint="default"/>
        <w:bCs w:val="0"/>
        <w:iCs w:val="0"/>
        <w:szCs w:val="20"/>
      </w:rPr>
    </w:lvl>
    <w:lvl w:ilvl="1" w:tplc="04090003" w:tentative="1">
      <w:start w:val="1"/>
      <w:numFmt w:val="bullet"/>
      <w:lvlText w:val="o"/>
      <w:lvlJc w:val="left"/>
      <w:pPr>
        <w:tabs>
          <w:tab w:val="num" w:pos="360"/>
        </w:tabs>
        <w:ind w:left="360" w:hanging="360"/>
      </w:pPr>
      <w:rPr>
        <w:rFonts w:ascii="Courier New" w:hAnsi="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11" w15:restartNumberingAfterBreak="0">
    <w:nsid w:val="163773C3"/>
    <w:multiLevelType w:val="hybridMultilevel"/>
    <w:tmpl w:val="87E61D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0229D3"/>
    <w:multiLevelType w:val="hybridMultilevel"/>
    <w:tmpl w:val="119251B6"/>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BA53606"/>
    <w:multiLevelType w:val="hybridMultilevel"/>
    <w:tmpl w:val="A4087A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2C179C5"/>
    <w:multiLevelType w:val="multilevel"/>
    <w:tmpl w:val="75FCE508"/>
    <w:lvl w:ilvl="0">
      <w:start w:val="4"/>
      <w:numFmt w:val="decimal"/>
      <w:lvlText w:val="%1"/>
      <w:lvlJc w:val="left"/>
      <w:pPr>
        <w:ind w:left="444" w:hanging="444"/>
      </w:pPr>
      <w:rPr>
        <w:rFonts w:hint="default"/>
      </w:rPr>
    </w:lvl>
    <w:lvl w:ilvl="1">
      <w:start w:val="1"/>
      <w:numFmt w:val="decimal"/>
      <w:lvlText w:val="%1.%2"/>
      <w:lvlJc w:val="left"/>
      <w:pPr>
        <w:ind w:left="624" w:hanging="44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15" w15:restartNumberingAfterBreak="0">
    <w:nsid w:val="23B91766"/>
    <w:multiLevelType w:val="hybridMultilevel"/>
    <w:tmpl w:val="97AAD93E"/>
    <w:lvl w:ilvl="0" w:tplc="04090001">
      <w:start w:val="1"/>
      <w:numFmt w:val="bullet"/>
      <w:lvlText w:val=""/>
      <w:lvlJc w:val="left"/>
      <w:pPr>
        <w:tabs>
          <w:tab w:val="num" w:pos="720"/>
        </w:tabs>
        <w:ind w:left="720" w:hanging="360"/>
      </w:pPr>
      <w:rPr>
        <w:rFonts w:ascii="Symbol" w:hAnsi="Symbol" w:hint="default"/>
        <w:bCs w:val="0"/>
        <w:iCs w:val="0"/>
        <w:szCs w:val="20"/>
        <w:lang w:bidi="th-TH"/>
      </w:rPr>
    </w:lvl>
    <w:lvl w:ilvl="1" w:tplc="04090005">
      <w:start w:val="1"/>
      <w:numFmt w:val="bullet"/>
      <w:lvlText w:val=""/>
      <w:lvlJc w:val="left"/>
      <w:pPr>
        <w:tabs>
          <w:tab w:val="num" w:pos="360"/>
        </w:tabs>
        <w:ind w:left="360" w:hanging="360"/>
      </w:pPr>
      <w:rPr>
        <w:rFonts w:ascii="Wingdings" w:hAnsi="Wingdings" w:hint="default"/>
        <w:bCs w:val="0"/>
        <w:iCs w:val="0"/>
        <w:szCs w:val="20"/>
      </w:rPr>
    </w:lvl>
    <w:lvl w:ilvl="2" w:tplc="04090005">
      <w:start w:val="1"/>
      <w:numFmt w:val="bullet"/>
      <w:lvlText w:val=""/>
      <w:lvlJc w:val="left"/>
      <w:pPr>
        <w:tabs>
          <w:tab w:val="num" w:pos="1080"/>
        </w:tabs>
        <w:ind w:left="1080" w:hanging="360"/>
      </w:pPr>
      <w:rPr>
        <w:rFonts w:ascii="Wingdings" w:hAnsi="Wingdings" w:hint="default"/>
      </w:rPr>
    </w:lvl>
    <w:lvl w:ilvl="3" w:tplc="0409000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16" w15:restartNumberingAfterBreak="0">
    <w:nsid w:val="24B1631E"/>
    <w:multiLevelType w:val="hybridMultilevel"/>
    <w:tmpl w:val="2E2A4574"/>
    <w:lvl w:ilvl="0" w:tplc="F42AB2DE">
      <w:start w:val="1"/>
      <w:numFmt w:val="bullet"/>
      <w:lvlText w:val=""/>
      <w:lvlJc w:val="left"/>
      <w:pPr>
        <w:tabs>
          <w:tab w:val="num" w:pos="720"/>
        </w:tabs>
        <w:ind w:left="720" w:hanging="360"/>
      </w:pPr>
      <w:rPr>
        <w:rFonts w:ascii="Symbol" w:hAnsi="Symbol" w:cs="Angsana New" w:hint="default"/>
        <w:bCs w:val="0"/>
        <w:iCs w:val="0"/>
        <w:szCs w:val="20"/>
      </w:rPr>
    </w:lvl>
    <w:lvl w:ilvl="1" w:tplc="04090003" w:tentative="1">
      <w:start w:val="1"/>
      <w:numFmt w:val="bullet"/>
      <w:lvlText w:val="o"/>
      <w:lvlJc w:val="left"/>
      <w:pPr>
        <w:tabs>
          <w:tab w:val="num" w:pos="360"/>
        </w:tabs>
        <w:ind w:left="360" w:hanging="360"/>
      </w:pPr>
      <w:rPr>
        <w:rFonts w:ascii="Courier New" w:hAnsi="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17" w15:restartNumberingAfterBreak="0">
    <w:nsid w:val="27773FE7"/>
    <w:multiLevelType w:val="multilevel"/>
    <w:tmpl w:val="9C3C2B5E"/>
    <w:lvl w:ilvl="0">
      <w:start w:val="2"/>
      <w:numFmt w:val="decimal"/>
      <w:lvlText w:val="%1"/>
      <w:lvlJc w:val="left"/>
      <w:pPr>
        <w:ind w:left="360" w:hanging="360"/>
      </w:pPr>
      <w:rPr>
        <w:rFonts w:hint="default"/>
        <w:lang w:bidi="th-TH"/>
      </w:rPr>
    </w:lvl>
    <w:lvl w:ilvl="1">
      <w:start w:val="1"/>
      <w:numFmt w:val="decimal"/>
      <w:lvlText w:val="%1.%2"/>
      <w:lvlJc w:val="left"/>
      <w:pPr>
        <w:ind w:left="720" w:hanging="720"/>
      </w:pPr>
      <w:rPr>
        <w:rFonts w:hint="default"/>
      </w:rPr>
    </w:lvl>
    <w:lvl w:ilvl="2">
      <w:start w:val="1"/>
      <w:numFmt w:val="decimal"/>
      <w:lvlText w:val="%1.%2.%3"/>
      <w:lvlJc w:val="left"/>
      <w:pPr>
        <w:ind w:left="810" w:hanging="720"/>
      </w:pPr>
      <w:rPr>
        <w:rFonts w:hint="default"/>
        <w:b/>
        <w:bCs/>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27B86FCE"/>
    <w:multiLevelType w:val="hybridMultilevel"/>
    <w:tmpl w:val="04F2305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2A245224"/>
    <w:multiLevelType w:val="hybridMultilevel"/>
    <w:tmpl w:val="C4EE9A86"/>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AC20BBB"/>
    <w:multiLevelType w:val="hybridMultilevel"/>
    <w:tmpl w:val="56E29D28"/>
    <w:lvl w:ilvl="0" w:tplc="E7BE08FE">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2669DB"/>
    <w:multiLevelType w:val="hybridMultilevel"/>
    <w:tmpl w:val="AD3A0DEE"/>
    <w:lvl w:ilvl="0" w:tplc="F42AB2DE">
      <w:start w:val="1"/>
      <w:numFmt w:val="bullet"/>
      <w:lvlText w:val=""/>
      <w:lvlJc w:val="left"/>
      <w:pPr>
        <w:tabs>
          <w:tab w:val="num" w:pos="720"/>
        </w:tabs>
        <w:ind w:left="720" w:hanging="360"/>
      </w:pPr>
      <w:rPr>
        <w:rFonts w:ascii="Symbol" w:hAnsi="Symbol" w:cs="Angsana New" w:hint="default"/>
        <w:bCs w:val="0"/>
        <w:iCs w:val="0"/>
        <w:szCs w:val="20"/>
      </w:rPr>
    </w:lvl>
    <w:lvl w:ilvl="1" w:tplc="04090005">
      <w:start w:val="1"/>
      <w:numFmt w:val="bullet"/>
      <w:lvlText w:val=""/>
      <w:lvlJc w:val="left"/>
      <w:pPr>
        <w:tabs>
          <w:tab w:val="num" w:pos="360"/>
        </w:tabs>
        <w:ind w:left="360" w:hanging="360"/>
      </w:pPr>
      <w:rPr>
        <w:rFonts w:ascii="Wingdings" w:hAnsi="Wingdings" w:hint="default"/>
        <w:bCs w:val="0"/>
        <w:iCs w:val="0"/>
        <w:szCs w:val="20"/>
      </w:rPr>
    </w:lvl>
    <w:lvl w:ilvl="2" w:tplc="04090005">
      <w:start w:val="1"/>
      <w:numFmt w:val="bullet"/>
      <w:lvlText w:val=""/>
      <w:lvlJc w:val="left"/>
      <w:pPr>
        <w:tabs>
          <w:tab w:val="num" w:pos="1080"/>
        </w:tabs>
        <w:ind w:left="1080" w:hanging="360"/>
      </w:pPr>
      <w:rPr>
        <w:rFonts w:ascii="Wingdings" w:hAnsi="Wingdings" w:hint="default"/>
      </w:rPr>
    </w:lvl>
    <w:lvl w:ilvl="3" w:tplc="0409000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22" w15:restartNumberingAfterBreak="0">
    <w:nsid w:val="2CD475FD"/>
    <w:multiLevelType w:val="hybridMultilevel"/>
    <w:tmpl w:val="92E01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EE406D"/>
    <w:multiLevelType w:val="hybridMultilevel"/>
    <w:tmpl w:val="BCEC3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0822C71"/>
    <w:multiLevelType w:val="hybridMultilevel"/>
    <w:tmpl w:val="C05633C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39E6A80"/>
    <w:multiLevelType w:val="hybridMultilevel"/>
    <w:tmpl w:val="3190AA9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36354A5F"/>
    <w:multiLevelType w:val="hybridMultilevel"/>
    <w:tmpl w:val="87B49062"/>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79D8AEF6">
      <w:start w:val="1"/>
      <w:numFmt w:val="bullet"/>
      <w:lvlText w:val=""/>
      <w:lvlJc w:val="left"/>
      <w:pPr>
        <w:tabs>
          <w:tab w:val="num" w:pos="2520"/>
        </w:tabs>
        <w:ind w:left="2520" w:hanging="360"/>
      </w:pPr>
      <w:rPr>
        <w:rFonts w:ascii="Wingdings" w:hAnsi="Wingdings" w:hint="default"/>
        <w:color w:val="auto"/>
        <w:sz w:val="20"/>
        <w:szCs w:val="20"/>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36D075D6"/>
    <w:multiLevelType w:val="hybridMultilevel"/>
    <w:tmpl w:val="EA9014D2"/>
    <w:lvl w:ilvl="0" w:tplc="0409000F">
      <w:start w:val="1"/>
      <w:numFmt w:val="decimal"/>
      <w:lvlText w:val="%1."/>
      <w:lvlJc w:val="left"/>
      <w:pPr>
        <w:ind w:left="720" w:hanging="360"/>
      </w:pPr>
      <w:rPr>
        <w:rFonts w:hint="default"/>
      </w:rPr>
    </w:lvl>
    <w:lvl w:ilvl="1" w:tplc="D88271AC">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87774E5"/>
    <w:multiLevelType w:val="hybridMultilevel"/>
    <w:tmpl w:val="4808BC04"/>
    <w:lvl w:ilvl="0" w:tplc="1CB465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8B9456B"/>
    <w:multiLevelType w:val="hybridMultilevel"/>
    <w:tmpl w:val="AABEE92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E7F3E2C"/>
    <w:multiLevelType w:val="hybridMultilevel"/>
    <w:tmpl w:val="6896CE88"/>
    <w:lvl w:ilvl="0" w:tplc="5FB86C68">
      <w:numFmt w:val="bullet"/>
      <w:lvlText w:val="-"/>
      <w:lvlJc w:val="left"/>
      <w:pPr>
        <w:tabs>
          <w:tab w:val="num" w:pos="720"/>
        </w:tabs>
        <w:ind w:left="720" w:hanging="360"/>
      </w:pPr>
      <w:rPr>
        <w:rFonts w:ascii="Tahoma" w:eastAsia="Times New Roman" w:hAnsi="Tahoma" w:cs="Tahoma"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F427A93"/>
    <w:multiLevelType w:val="multilevel"/>
    <w:tmpl w:val="58E4BDBC"/>
    <w:lvl w:ilvl="0">
      <w:start w:val="3"/>
      <w:numFmt w:val="decimal"/>
      <w:lvlText w:val="%1"/>
      <w:lvlJc w:val="left"/>
      <w:pPr>
        <w:ind w:left="360" w:hanging="360"/>
      </w:pPr>
      <w:rPr>
        <w:rFonts w:hint="default"/>
      </w:rPr>
    </w:lvl>
    <w:lvl w:ilvl="1">
      <w:start w:val="1"/>
      <w:numFmt w:val="decimal"/>
      <w:lvlText w:val="%1.%2"/>
      <w:lvlJc w:val="left"/>
      <w:pPr>
        <w:ind w:left="1590" w:hanging="720"/>
      </w:pPr>
      <w:rPr>
        <w:rFonts w:hint="default"/>
      </w:rPr>
    </w:lvl>
    <w:lvl w:ilvl="2">
      <w:start w:val="1"/>
      <w:numFmt w:val="decimal"/>
      <w:lvlText w:val="%1.%2.%3"/>
      <w:lvlJc w:val="left"/>
      <w:pPr>
        <w:ind w:left="2460" w:hanging="720"/>
      </w:pPr>
      <w:rPr>
        <w:rFonts w:hint="default"/>
      </w:rPr>
    </w:lvl>
    <w:lvl w:ilvl="3">
      <w:start w:val="1"/>
      <w:numFmt w:val="decimal"/>
      <w:lvlText w:val="%1.%2.%3.%4"/>
      <w:lvlJc w:val="left"/>
      <w:pPr>
        <w:ind w:left="3690" w:hanging="1080"/>
      </w:pPr>
      <w:rPr>
        <w:rFonts w:hint="default"/>
      </w:rPr>
    </w:lvl>
    <w:lvl w:ilvl="4">
      <w:start w:val="1"/>
      <w:numFmt w:val="decimal"/>
      <w:lvlText w:val="%1.%2.%3.%4.%5"/>
      <w:lvlJc w:val="left"/>
      <w:pPr>
        <w:ind w:left="4560" w:hanging="1080"/>
      </w:pPr>
      <w:rPr>
        <w:rFonts w:hint="default"/>
      </w:rPr>
    </w:lvl>
    <w:lvl w:ilvl="5">
      <w:start w:val="1"/>
      <w:numFmt w:val="decimal"/>
      <w:lvlText w:val="%1.%2.%3.%4.%5.%6"/>
      <w:lvlJc w:val="left"/>
      <w:pPr>
        <w:ind w:left="5790" w:hanging="1440"/>
      </w:pPr>
      <w:rPr>
        <w:rFonts w:hint="default"/>
      </w:rPr>
    </w:lvl>
    <w:lvl w:ilvl="6">
      <w:start w:val="1"/>
      <w:numFmt w:val="decimal"/>
      <w:lvlText w:val="%1.%2.%3.%4.%5.%6.%7"/>
      <w:lvlJc w:val="left"/>
      <w:pPr>
        <w:ind w:left="7020" w:hanging="1800"/>
      </w:pPr>
      <w:rPr>
        <w:rFonts w:hint="default"/>
      </w:rPr>
    </w:lvl>
    <w:lvl w:ilvl="7">
      <w:start w:val="1"/>
      <w:numFmt w:val="decimal"/>
      <w:lvlText w:val="%1.%2.%3.%4.%5.%6.%7.%8"/>
      <w:lvlJc w:val="left"/>
      <w:pPr>
        <w:ind w:left="7890" w:hanging="1800"/>
      </w:pPr>
      <w:rPr>
        <w:rFonts w:hint="default"/>
      </w:rPr>
    </w:lvl>
    <w:lvl w:ilvl="8">
      <w:start w:val="1"/>
      <w:numFmt w:val="decimal"/>
      <w:lvlText w:val="%1.%2.%3.%4.%5.%6.%7.%8.%9"/>
      <w:lvlJc w:val="left"/>
      <w:pPr>
        <w:ind w:left="9120" w:hanging="2160"/>
      </w:pPr>
      <w:rPr>
        <w:rFonts w:hint="default"/>
      </w:rPr>
    </w:lvl>
  </w:abstractNum>
  <w:abstractNum w:abstractNumId="32" w15:restartNumberingAfterBreak="0">
    <w:nsid w:val="410B1469"/>
    <w:multiLevelType w:val="multilevel"/>
    <w:tmpl w:val="8B48EAC2"/>
    <w:lvl w:ilvl="0">
      <w:start w:val="1"/>
      <w:numFmt w:val="decimal"/>
      <w:lvlText w:val="%1."/>
      <w:lvlJc w:val="left"/>
      <w:pPr>
        <w:ind w:left="360" w:hanging="360"/>
      </w:pPr>
      <w:rPr>
        <w:rFonts w:ascii="Tahoma" w:eastAsia="Times New Roman" w:hAnsi="Tahoma" w:cs="Tahoma"/>
        <w:lang w:bidi="th-TH"/>
      </w:rPr>
    </w:lvl>
    <w:lvl w:ilvl="1">
      <w:start w:val="1"/>
      <w:numFmt w:val="decimal"/>
      <w:lvlText w:val="%1.%2"/>
      <w:lvlJc w:val="left"/>
      <w:pPr>
        <w:ind w:left="720" w:hanging="720"/>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47426B0C"/>
    <w:multiLevelType w:val="hybridMultilevel"/>
    <w:tmpl w:val="D23A7176"/>
    <w:lvl w:ilvl="0" w:tplc="D88271AC">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9F91449"/>
    <w:multiLevelType w:val="hybridMultilevel"/>
    <w:tmpl w:val="A6A463A0"/>
    <w:lvl w:ilvl="0" w:tplc="F42AB2DE">
      <w:start w:val="1"/>
      <w:numFmt w:val="bullet"/>
      <w:lvlText w:val=""/>
      <w:lvlJc w:val="left"/>
      <w:pPr>
        <w:tabs>
          <w:tab w:val="num" w:pos="1080"/>
        </w:tabs>
        <w:ind w:left="1080" w:hanging="360"/>
      </w:pPr>
      <w:rPr>
        <w:rFonts w:ascii="Symbol" w:hAnsi="Symbol" w:cs="Angsana New" w:hint="default"/>
        <w:bCs w:val="0"/>
        <w:iCs w:val="0"/>
        <w:szCs w:val="20"/>
      </w:rPr>
    </w:lvl>
    <w:lvl w:ilvl="1" w:tplc="04090003">
      <w:start w:val="1"/>
      <w:numFmt w:val="bullet"/>
      <w:lvlText w:val="o"/>
      <w:lvlJc w:val="left"/>
      <w:pPr>
        <w:tabs>
          <w:tab w:val="num" w:pos="720"/>
        </w:tabs>
        <w:ind w:left="720" w:hanging="360"/>
      </w:pPr>
      <w:rPr>
        <w:rFonts w:ascii="Courier New" w:hAnsi="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5" w15:restartNumberingAfterBreak="0">
    <w:nsid w:val="4AD64B26"/>
    <w:multiLevelType w:val="hybridMultilevel"/>
    <w:tmpl w:val="4E7675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4CD25E4A"/>
    <w:multiLevelType w:val="hybridMultilevel"/>
    <w:tmpl w:val="CA5821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18C23F4"/>
    <w:multiLevelType w:val="hybridMultilevel"/>
    <w:tmpl w:val="000ACF8E"/>
    <w:lvl w:ilvl="0" w:tplc="5FB86C68">
      <w:numFmt w:val="bullet"/>
      <w:lvlText w:val="-"/>
      <w:lvlJc w:val="left"/>
      <w:pPr>
        <w:ind w:left="720" w:hanging="360"/>
      </w:pPr>
      <w:rPr>
        <w:rFonts w:ascii="Tahoma" w:eastAsia="Times New Roman" w:hAnsi="Tahoma" w:cs="Tahoma" w:hint="default"/>
        <w:lang w:bidi="th-TH"/>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C20DF6"/>
    <w:multiLevelType w:val="hybridMultilevel"/>
    <w:tmpl w:val="60807CB4"/>
    <w:lvl w:ilvl="0" w:tplc="F42AB2DE">
      <w:start w:val="1"/>
      <w:numFmt w:val="bullet"/>
      <w:lvlText w:val=""/>
      <w:lvlJc w:val="left"/>
      <w:pPr>
        <w:tabs>
          <w:tab w:val="num" w:pos="720"/>
        </w:tabs>
        <w:ind w:left="720" w:hanging="360"/>
      </w:pPr>
      <w:rPr>
        <w:rFonts w:ascii="Symbol" w:hAnsi="Symbol" w:cs="Angsana New" w:hint="default"/>
        <w:bCs w:val="0"/>
        <w:iCs w:val="0"/>
        <w:szCs w:val="20"/>
      </w:rPr>
    </w:lvl>
    <w:lvl w:ilvl="1" w:tplc="04090003">
      <w:start w:val="1"/>
      <w:numFmt w:val="bullet"/>
      <w:lvlText w:val="o"/>
      <w:lvlJc w:val="left"/>
      <w:pPr>
        <w:tabs>
          <w:tab w:val="num" w:pos="360"/>
        </w:tabs>
        <w:ind w:left="360" w:hanging="360"/>
      </w:pPr>
      <w:rPr>
        <w:rFonts w:ascii="Courier New" w:hAnsi="Courier New" w:hint="default"/>
      </w:rPr>
    </w:lvl>
    <w:lvl w:ilvl="2" w:tplc="04090001">
      <w:start w:val="1"/>
      <w:numFmt w:val="bullet"/>
      <w:lvlText w:val=""/>
      <w:lvlJc w:val="left"/>
      <w:pPr>
        <w:tabs>
          <w:tab w:val="num" w:pos="1080"/>
        </w:tabs>
        <w:ind w:left="1080" w:hanging="360"/>
      </w:pPr>
      <w:rPr>
        <w:rFonts w:ascii="Symbol" w:hAnsi="Symbol" w:hint="default"/>
        <w:lang w:bidi="th-TH"/>
      </w:rPr>
    </w:lvl>
    <w:lvl w:ilvl="3" w:tplc="0409000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39" w15:restartNumberingAfterBreak="0">
    <w:nsid w:val="56CE774F"/>
    <w:multiLevelType w:val="hybridMultilevel"/>
    <w:tmpl w:val="1764DF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C93448B"/>
    <w:multiLevelType w:val="hybridMultilevel"/>
    <w:tmpl w:val="4DFE6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F4356CE"/>
    <w:multiLevelType w:val="hybridMultilevel"/>
    <w:tmpl w:val="E908587C"/>
    <w:lvl w:ilvl="0" w:tplc="D228D6F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5CA39FD"/>
    <w:multiLevelType w:val="multilevel"/>
    <w:tmpl w:val="0DF4BCAA"/>
    <w:lvl w:ilvl="0">
      <w:start w:val="5"/>
      <w:numFmt w:val="decimal"/>
      <w:lvlText w:val="%1."/>
      <w:lvlJc w:val="left"/>
      <w:pPr>
        <w:ind w:left="720" w:hanging="360"/>
      </w:pPr>
      <w:rPr>
        <w:rFonts w:hint="default"/>
      </w:rPr>
    </w:lvl>
    <w:lvl w:ilvl="1">
      <w:start w:val="2"/>
      <w:numFmt w:val="decimal"/>
      <w:isLgl/>
      <w:lvlText w:val="%1.%2"/>
      <w:lvlJc w:val="left"/>
      <w:pPr>
        <w:ind w:left="870" w:hanging="51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6A8D78F0"/>
    <w:multiLevelType w:val="hybridMultilevel"/>
    <w:tmpl w:val="91F26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D547B40"/>
    <w:multiLevelType w:val="hybridMultilevel"/>
    <w:tmpl w:val="6AE426BA"/>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3486789"/>
    <w:multiLevelType w:val="multilevel"/>
    <w:tmpl w:val="ECFC0C90"/>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75883A3A"/>
    <w:multiLevelType w:val="hybridMultilevel"/>
    <w:tmpl w:val="55028E8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8E36B6A"/>
    <w:multiLevelType w:val="hybridMultilevel"/>
    <w:tmpl w:val="3C04F04A"/>
    <w:lvl w:ilvl="0" w:tplc="A72E089A">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98F3749"/>
    <w:multiLevelType w:val="hybridMultilevel"/>
    <w:tmpl w:val="490EFD4C"/>
    <w:lvl w:ilvl="0" w:tplc="ECA40F32">
      <w:start w:val="1"/>
      <w:numFmt w:val="decimal"/>
      <w:pStyle w:val="Heading4"/>
      <w:lvlText w:val="%1)"/>
      <w:lvlJc w:val="left"/>
      <w:pPr>
        <w:ind w:left="1080" w:hanging="360"/>
      </w:p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7A0C5EE7"/>
    <w:multiLevelType w:val="hybridMultilevel"/>
    <w:tmpl w:val="12E099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7"/>
  </w:num>
  <w:num w:numId="3">
    <w:abstractNumId w:val="47"/>
  </w:num>
  <w:num w:numId="4">
    <w:abstractNumId w:val="41"/>
  </w:num>
  <w:num w:numId="5">
    <w:abstractNumId w:val="9"/>
  </w:num>
  <w:num w:numId="6">
    <w:abstractNumId w:val="46"/>
  </w:num>
  <w:num w:numId="7">
    <w:abstractNumId w:val="37"/>
  </w:num>
  <w:num w:numId="8">
    <w:abstractNumId w:val="24"/>
  </w:num>
  <w:num w:numId="9">
    <w:abstractNumId w:val="49"/>
  </w:num>
  <w:num w:numId="10">
    <w:abstractNumId w:val="11"/>
  </w:num>
  <w:num w:numId="11">
    <w:abstractNumId w:val="2"/>
  </w:num>
  <w:num w:numId="12">
    <w:abstractNumId w:val="7"/>
  </w:num>
  <w:num w:numId="13">
    <w:abstractNumId w:val="43"/>
  </w:num>
  <w:num w:numId="14">
    <w:abstractNumId w:val="5"/>
  </w:num>
  <w:num w:numId="15">
    <w:abstractNumId w:val="12"/>
  </w:num>
  <w:num w:numId="16">
    <w:abstractNumId w:val="26"/>
  </w:num>
  <w:num w:numId="17">
    <w:abstractNumId w:val="10"/>
  </w:num>
  <w:num w:numId="18">
    <w:abstractNumId w:val="16"/>
  </w:num>
  <w:num w:numId="19">
    <w:abstractNumId w:val="40"/>
  </w:num>
  <w:num w:numId="20">
    <w:abstractNumId w:val="38"/>
  </w:num>
  <w:num w:numId="21">
    <w:abstractNumId w:val="21"/>
  </w:num>
  <w:num w:numId="22">
    <w:abstractNumId w:val="34"/>
  </w:num>
  <w:num w:numId="23">
    <w:abstractNumId w:val="36"/>
  </w:num>
  <w:num w:numId="24">
    <w:abstractNumId w:val="19"/>
  </w:num>
  <w:num w:numId="25">
    <w:abstractNumId w:val="22"/>
  </w:num>
  <w:num w:numId="26">
    <w:abstractNumId w:val="32"/>
  </w:num>
  <w:num w:numId="27">
    <w:abstractNumId w:val="27"/>
  </w:num>
  <w:num w:numId="28">
    <w:abstractNumId w:val="30"/>
  </w:num>
  <w:num w:numId="29">
    <w:abstractNumId w:val="35"/>
  </w:num>
  <w:num w:numId="30">
    <w:abstractNumId w:val="39"/>
  </w:num>
  <w:num w:numId="31">
    <w:abstractNumId w:val="20"/>
  </w:num>
  <w:num w:numId="32">
    <w:abstractNumId w:val="42"/>
  </w:num>
  <w:num w:numId="33">
    <w:abstractNumId w:val="1"/>
  </w:num>
  <w:num w:numId="34">
    <w:abstractNumId w:val="6"/>
  </w:num>
  <w:num w:numId="35">
    <w:abstractNumId w:val="25"/>
  </w:num>
  <w:num w:numId="36">
    <w:abstractNumId w:val="14"/>
  </w:num>
  <w:num w:numId="37">
    <w:abstractNumId w:val="28"/>
  </w:num>
  <w:num w:numId="38">
    <w:abstractNumId w:val="31"/>
  </w:num>
  <w:num w:numId="39">
    <w:abstractNumId w:val="45"/>
  </w:num>
  <w:num w:numId="40">
    <w:abstractNumId w:val="48"/>
  </w:num>
  <w:num w:numId="41">
    <w:abstractNumId w:val="48"/>
    <w:lvlOverride w:ilvl="0">
      <w:startOverride w:val="1"/>
    </w:lvlOverride>
  </w:num>
  <w:num w:numId="42">
    <w:abstractNumId w:val="44"/>
  </w:num>
  <w:num w:numId="43">
    <w:abstractNumId w:val="3"/>
  </w:num>
  <w:num w:numId="44">
    <w:abstractNumId w:val="18"/>
  </w:num>
  <w:num w:numId="45">
    <w:abstractNumId w:val="15"/>
  </w:num>
  <w:num w:numId="46">
    <w:abstractNumId w:val="48"/>
    <w:lvlOverride w:ilvl="0">
      <w:startOverride w:val="1"/>
    </w:lvlOverride>
  </w:num>
  <w:num w:numId="47">
    <w:abstractNumId w:val="33"/>
  </w:num>
  <w:num w:numId="48">
    <w:abstractNumId w:val="48"/>
    <w:lvlOverride w:ilvl="0">
      <w:startOverride w:val="1"/>
    </w:lvlOverride>
  </w:num>
  <w:num w:numId="49">
    <w:abstractNumId w:val="48"/>
    <w:lvlOverride w:ilvl="0">
      <w:startOverride w:val="1"/>
    </w:lvlOverride>
  </w:num>
  <w:num w:numId="50">
    <w:abstractNumId w:val="13"/>
  </w:num>
  <w:num w:numId="51">
    <w:abstractNumId w:val="23"/>
  </w:num>
  <w:num w:numId="52">
    <w:abstractNumId w:val="0"/>
  </w:num>
  <w:num w:numId="53">
    <w:abstractNumId w:val="29"/>
  </w:num>
  <w:num w:numId="54">
    <w:abstractNumId w:val="4"/>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1"/>
  <w:hideSpellingErrors/>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6985"/>
    <w:rsid w:val="00003115"/>
    <w:rsid w:val="000053FC"/>
    <w:rsid w:val="0001355C"/>
    <w:rsid w:val="00013922"/>
    <w:rsid w:val="00016A5E"/>
    <w:rsid w:val="00020289"/>
    <w:rsid w:val="00020F0B"/>
    <w:rsid w:val="00021455"/>
    <w:rsid w:val="00023A79"/>
    <w:rsid w:val="00031CCC"/>
    <w:rsid w:val="00031E7B"/>
    <w:rsid w:val="00032B78"/>
    <w:rsid w:val="00033729"/>
    <w:rsid w:val="000358A5"/>
    <w:rsid w:val="000367EB"/>
    <w:rsid w:val="0004001F"/>
    <w:rsid w:val="00041233"/>
    <w:rsid w:val="000422C5"/>
    <w:rsid w:val="0004482D"/>
    <w:rsid w:val="00044AAA"/>
    <w:rsid w:val="00047365"/>
    <w:rsid w:val="00054174"/>
    <w:rsid w:val="00060858"/>
    <w:rsid w:val="0006723D"/>
    <w:rsid w:val="000708A8"/>
    <w:rsid w:val="00071640"/>
    <w:rsid w:val="00071934"/>
    <w:rsid w:val="000753D7"/>
    <w:rsid w:val="00076CB1"/>
    <w:rsid w:val="00076DB7"/>
    <w:rsid w:val="000831AD"/>
    <w:rsid w:val="000879B2"/>
    <w:rsid w:val="0009121C"/>
    <w:rsid w:val="00091397"/>
    <w:rsid w:val="00091BC5"/>
    <w:rsid w:val="00093925"/>
    <w:rsid w:val="00093DC4"/>
    <w:rsid w:val="00093EC2"/>
    <w:rsid w:val="000944D4"/>
    <w:rsid w:val="000959F6"/>
    <w:rsid w:val="000A0207"/>
    <w:rsid w:val="000A15C3"/>
    <w:rsid w:val="000A5DE6"/>
    <w:rsid w:val="000B079B"/>
    <w:rsid w:val="000B08AB"/>
    <w:rsid w:val="000B1CC1"/>
    <w:rsid w:val="000B20C4"/>
    <w:rsid w:val="000B25BA"/>
    <w:rsid w:val="000B2B27"/>
    <w:rsid w:val="000B6874"/>
    <w:rsid w:val="000C0705"/>
    <w:rsid w:val="000C16CD"/>
    <w:rsid w:val="000C7348"/>
    <w:rsid w:val="000D0590"/>
    <w:rsid w:val="000D0C75"/>
    <w:rsid w:val="000D37CA"/>
    <w:rsid w:val="000E0E46"/>
    <w:rsid w:val="000E1519"/>
    <w:rsid w:val="000E1CF7"/>
    <w:rsid w:val="000E2217"/>
    <w:rsid w:val="000E24C0"/>
    <w:rsid w:val="000E2993"/>
    <w:rsid w:val="000E4E55"/>
    <w:rsid w:val="000F1B09"/>
    <w:rsid w:val="000F2488"/>
    <w:rsid w:val="000F3C2D"/>
    <w:rsid w:val="000F6043"/>
    <w:rsid w:val="000F6C1C"/>
    <w:rsid w:val="0010081F"/>
    <w:rsid w:val="00102969"/>
    <w:rsid w:val="0010528B"/>
    <w:rsid w:val="001052EE"/>
    <w:rsid w:val="0011103C"/>
    <w:rsid w:val="00113AE5"/>
    <w:rsid w:val="001171ED"/>
    <w:rsid w:val="00117E64"/>
    <w:rsid w:val="001200E6"/>
    <w:rsid w:val="00120141"/>
    <w:rsid w:val="00120189"/>
    <w:rsid w:val="00120EC3"/>
    <w:rsid w:val="001221F2"/>
    <w:rsid w:val="001261D4"/>
    <w:rsid w:val="001316F6"/>
    <w:rsid w:val="00132CE2"/>
    <w:rsid w:val="00134266"/>
    <w:rsid w:val="001362DA"/>
    <w:rsid w:val="00137252"/>
    <w:rsid w:val="0013747B"/>
    <w:rsid w:val="001414D2"/>
    <w:rsid w:val="001473C1"/>
    <w:rsid w:val="00147C0D"/>
    <w:rsid w:val="00150247"/>
    <w:rsid w:val="00150C5E"/>
    <w:rsid w:val="0015300A"/>
    <w:rsid w:val="00154320"/>
    <w:rsid w:val="00155957"/>
    <w:rsid w:val="00155B33"/>
    <w:rsid w:val="00156662"/>
    <w:rsid w:val="001602B3"/>
    <w:rsid w:val="00160EE1"/>
    <w:rsid w:val="0016156C"/>
    <w:rsid w:val="001645E3"/>
    <w:rsid w:val="00165053"/>
    <w:rsid w:val="00166B76"/>
    <w:rsid w:val="00166D51"/>
    <w:rsid w:val="001722F0"/>
    <w:rsid w:val="00173CA3"/>
    <w:rsid w:val="00174E1F"/>
    <w:rsid w:val="00174EB0"/>
    <w:rsid w:val="001750F4"/>
    <w:rsid w:val="001838D0"/>
    <w:rsid w:val="00183EC7"/>
    <w:rsid w:val="00183F35"/>
    <w:rsid w:val="001844F3"/>
    <w:rsid w:val="001857AF"/>
    <w:rsid w:val="00187EB3"/>
    <w:rsid w:val="00190246"/>
    <w:rsid w:val="00193591"/>
    <w:rsid w:val="0019625B"/>
    <w:rsid w:val="001A03D5"/>
    <w:rsid w:val="001A2E2F"/>
    <w:rsid w:val="001A31F1"/>
    <w:rsid w:val="001A31F5"/>
    <w:rsid w:val="001A64E7"/>
    <w:rsid w:val="001A75BE"/>
    <w:rsid w:val="001B0D2B"/>
    <w:rsid w:val="001B4E7E"/>
    <w:rsid w:val="001B5B4C"/>
    <w:rsid w:val="001B7033"/>
    <w:rsid w:val="001C46D3"/>
    <w:rsid w:val="001C6987"/>
    <w:rsid w:val="001D23DC"/>
    <w:rsid w:val="001D3067"/>
    <w:rsid w:val="001D33A9"/>
    <w:rsid w:val="001D5822"/>
    <w:rsid w:val="001D6EF3"/>
    <w:rsid w:val="001E0170"/>
    <w:rsid w:val="001E13C6"/>
    <w:rsid w:val="001E3DF1"/>
    <w:rsid w:val="001E4477"/>
    <w:rsid w:val="001E457B"/>
    <w:rsid w:val="001E6311"/>
    <w:rsid w:val="001F04C5"/>
    <w:rsid w:val="001F0C79"/>
    <w:rsid w:val="001F0D41"/>
    <w:rsid w:val="001F1A8F"/>
    <w:rsid w:val="001F288A"/>
    <w:rsid w:val="001F503C"/>
    <w:rsid w:val="001F5D36"/>
    <w:rsid w:val="001F72D9"/>
    <w:rsid w:val="001F76C9"/>
    <w:rsid w:val="00200A80"/>
    <w:rsid w:val="00201B15"/>
    <w:rsid w:val="00202CD4"/>
    <w:rsid w:val="00202DE2"/>
    <w:rsid w:val="00202EB8"/>
    <w:rsid w:val="00203DE0"/>
    <w:rsid w:val="00204ADB"/>
    <w:rsid w:val="00204C39"/>
    <w:rsid w:val="00205F48"/>
    <w:rsid w:val="002119C8"/>
    <w:rsid w:val="00214265"/>
    <w:rsid w:val="00215ED4"/>
    <w:rsid w:val="00216737"/>
    <w:rsid w:val="002174D6"/>
    <w:rsid w:val="002204F0"/>
    <w:rsid w:val="002253FC"/>
    <w:rsid w:val="00226293"/>
    <w:rsid w:val="00231C0F"/>
    <w:rsid w:val="0023250E"/>
    <w:rsid w:val="00235286"/>
    <w:rsid w:val="00236980"/>
    <w:rsid w:val="00242492"/>
    <w:rsid w:val="00242B89"/>
    <w:rsid w:val="002436EA"/>
    <w:rsid w:val="00247690"/>
    <w:rsid w:val="00250458"/>
    <w:rsid w:val="00250FC5"/>
    <w:rsid w:val="002526BB"/>
    <w:rsid w:val="00254646"/>
    <w:rsid w:val="002571C7"/>
    <w:rsid w:val="00261DB9"/>
    <w:rsid w:val="00262FAD"/>
    <w:rsid w:val="00264A0B"/>
    <w:rsid w:val="00265FB8"/>
    <w:rsid w:val="00267DDD"/>
    <w:rsid w:val="0027331C"/>
    <w:rsid w:val="0027795F"/>
    <w:rsid w:val="00282E59"/>
    <w:rsid w:val="002831EE"/>
    <w:rsid w:val="00285C00"/>
    <w:rsid w:val="00285EE8"/>
    <w:rsid w:val="0028720B"/>
    <w:rsid w:val="00290342"/>
    <w:rsid w:val="00292BFE"/>
    <w:rsid w:val="0029502F"/>
    <w:rsid w:val="002974AA"/>
    <w:rsid w:val="002A2C2E"/>
    <w:rsid w:val="002A5D0E"/>
    <w:rsid w:val="002A60AC"/>
    <w:rsid w:val="002A739A"/>
    <w:rsid w:val="002A789D"/>
    <w:rsid w:val="002A7BF3"/>
    <w:rsid w:val="002B051A"/>
    <w:rsid w:val="002B1946"/>
    <w:rsid w:val="002B1A61"/>
    <w:rsid w:val="002B1E9D"/>
    <w:rsid w:val="002B29CC"/>
    <w:rsid w:val="002B388A"/>
    <w:rsid w:val="002B537C"/>
    <w:rsid w:val="002B60A7"/>
    <w:rsid w:val="002B62A9"/>
    <w:rsid w:val="002C0897"/>
    <w:rsid w:val="002C1AD5"/>
    <w:rsid w:val="002C4F8F"/>
    <w:rsid w:val="002C5249"/>
    <w:rsid w:val="002C5A21"/>
    <w:rsid w:val="002C651A"/>
    <w:rsid w:val="002C6753"/>
    <w:rsid w:val="002D0267"/>
    <w:rsid w:val="002D0E36"/>
    <w:rsid w:val="002D171E"/>
    <w:rsid w:val="002D53C7"/>
    <w:rsid w:val="002D6F6E"/>
    <w:rsid w:val="002D71E6"/>
    <w:rsid w:val="002E54F1"/>
    <w:rsid w:val="002E5514"/>
    <w:rsid w:val="002E620F"/>
    <w:rsid w:val="002E6353"/>
    <w:rsid w:val="002E6AA8"/>
    <w:rsid w:val="002F178E"/>
    <w:rsid w:val="002F1834"/>
    <w:rsid w:val="002F31BC"/>
    <w:rsid w:val="002F3344"/>
    <w:rsid w:val="002F4D08"/>
    <w:rsid w:val="002F5C8C"/>
    <w:rsid w:val="002F647C"/>
    <w:rsid w:val="003006DF"/>
    <w:rsid w:val="00300AB1"/>
    <w:rsid w:val="00301040"/>
    <w:rsid w:val="00302210"/>
    <w:rsid w:val="00303608"/>
    <w:rsid w:val="00303F9B"/>
    <w:rsid w:val="003069A6"/>
    <w:rsid w:val="00306D16"/>
    <w:rsid w:val="003071B6"/>
    <w:rsid w:val="0030762B"/>
    <w:rsid w:val="003113D1"/>
    <w:rsid w:val="003117F6"/>
    <w:rsid w:val="00321641"/>
    <w:rsid w:val="00322121"/>
    <w:rsid w:val="0032553E"/>
    <w:rsid w:val="0032780D"/>
    <w:rsid w:val="00332E0D"/>
    <w:rsid w:val="00334F2F"/>
    <w:rsid w:val="00337354"/>
    <w:rsid w:val="00343FC6"/>
    <w:rsid w:val="0034742F"/>
    <w:rsid w:val="00350251"/>
    <w:rsid w:val="003545DF"/>
    <w:rsid w:val="00355A5B"/>
    <w:rsid w:val="00367562"/>
    <w:rsid w:val="00370BB5"/>
    <w:rsid w:val="0037104C"/>
    <w:rsid w:val="003716A4"/>
    <w:rsid w:val="00371A91"/>
    <w:rsid w:val="00373D4E"/>
    <w:rsid w:val="003819E7"/>
    <w:rsid w:val="00381FED"/>
    <w:rsid w:val="003835E7"/>
    <w:rsid w:val="00385C5A"/>
    <w:rsid w:val="00387E34"/>
    <w:rsid w:val="003901FC"/>
    <w:rsid w:val="0039067B"/>
    <w:rsid w:val="00390E59"/>
    <w:rsid w:val="003932D1"/>
    <w:rsid w:val="003945CB"/>
    <w:rsid w:val="00394B67"/>
    <w:rsid w:val="003A0AA3"/>
    <w:rsid w:val="003A2B0B"/>
    <w:rsid w:val="003A2D92"/>
    <w:rsid w:val="003A327B"/>
    <w:rsid w:val="003A4389"/>
    <w:rsid w:val="003A60B9"/>
    <w:rsid w:val="003A6722"/>
    <w:rsid w:val="003A7902"/>
    <w:rsid w:val="003B12E1"/>
    <w:rsid w:val="003B4457"/>
    <w:rsid w:val="003B75BA"/>
    <w:rsid w:val="003B7B8A"/>
    <w:rsid w:val="003C0991"/>
    <w:rsid w:val="003C26CB"/>
    <w:rsid w:val="003C2A59"/>
    <w:rsid w:val="003D4C69"/>
    <w:rsid w:val="003D5FDE"/>
    <w:rsid w:val="003D721C"/>
    <w:rsid w:val="003E0090"/>
    <w:rsid w:val="003E0AE6"/>
    <w:rsid w:val="003E0E73"/>
    <w:rsid w:val="003E124A"/>
    <w:rsid w:val="003E2F2D"/>
    <w:rsid w:val="003E377E"/>
    <w:rsid w:val="003E64EC"/>
    <w:rsid w:val="003E6A20"/>
    <w:rsid w:val="003E7C3B"/>
    <w:rsid w:val="003F020A"/>
    <w:rsid w:val="003F0C5D"/>
    <w:rsid w:val="003F2198"/>
    <w:rsid w:val="00400879"/>
    <w:rsid w:val="004020D2"/>
    <w:rsid w:val="004103A6"/>
    <w:rsid w:val="004125E3"/>
    <w:rsid w:val="00412E6F"/>
    <w:rsid w:val="00413BD5"/>
    <w:rsid w:val="00415657"/>
    <w:rsid w:val="0041589A"/>
    <w:rsid w:val="0042157F"/>
    <w:rsid w:val="004267AE"/>
    <w:rsid w:val="00426C35"/>
    <w:rsid w:val="004306A5"/>
    <w:rsid w:val="00430C36"/>
    <w:rsid w:val="004326B3"/>
    <w:rsid w:val="0043352C"/>
    <w:rsid w:val="00433BA3"/>
    <w:rsid w:val="00433BC5"/>
    <w:rsid w:val="00433E8B"/>
    <w:rsid w:val="004406F6"/>
    <w:rsid w:val="00442445"/>
    <w:rsid w:val="00442865"/>
    <w:rsid w:val="00445CA8"/>
    <w:rsid w:val="0044758C"/>
    <w:rsid w:val="004537E3"/>
    <w:rsid w:val="004559CD"/>
    <w:rsid w:val="00455C54"/>
    <w:rsid w:val="0046221F"/>
    <w:rsid w:val="00462DCA"/>
    <w:rsid w:val="00464E5F"/>
    <w:rsid w:val="00470250"/>
    <w:rsid w:val="00470EF5"/>
    <w:rsid w:val="00471584"/>
    <w:rsid w:val="00476E95"/>
    <w:rsid w:val="004771C7"/>
    <w:rsid w:val="00484406"/>
    <w:rsid w:val="00484D29"/>
    <w:rsid w:val="00485BB7"/>
    <w:rsid w:val="0048686B"/>
    <w:rsid w:val="00491482"/>
    <w:rsid w:val="00493C94"/>
    <w:rsid w:val="004A304E"/>
    <w:rsid w:val="004B0FC4"/>
    <w:rsid w:val="004B4607"/>
    <w:rsid w:val="004B46D9"/>
    <w:rsid w:val="004B5051"/>
    <w:rsid w:val="004B5B79"/>
    <w:rsid w:val="004C1A16"/>
    <w:rsid w:val="004C64A5"/>
    <w:rsid w:val="004C71F1"/>
    <w:rsid w:val="004D0042"/>
    <w:rsid w:val="004D2C44"/>
    <w:rsid w:val="004D3C5A"/>
    <w:rsid w:val="004D3FE1"/>
    <w:rsid w:val="004D44DC"/>
    <w:rsid w:val="004D4716"/>
    <w:rsid w:val="004D4850"/>
    <w:rsid w:val="004D58AD"/>
    <w:rsid w:val="004D6782"/>
    <w:rsid w:val="004E0AE7"/>
    <w:rsid w:val="004E1AA6"/>
    <w:rsid w:val="004E38C4"/>
    <w:rsid w:val="004E4667"/>
    <w:rsid w:val="004E7531"/>
    <w:rsid w:val="004F023F"/>
    <w:rsid w:val="004F07B2"/>
    <w:rsid w:val="004F1395"/>
    <w:rsid w:val="004F279B"/>
    <w:rsid w:val="004F2900"/>
    <w:rsid w:val="004F5BE9"/>
    <w:rsid w:val="004F6125"/>
    <w:rsid w:val="004F77DE"/>
    <w:rsid w:val="00501DB5"/>
    <w:rsid w:val="00504751"/>
    <w:rsid w:val="005058D5"/>
    <w:rsid w:val="005063CA"/>
    <w:rsid w:val="0051210A"/>
    <w:rsid w:val="00512696"/>
    <w:rsid w:val="00512BD6"/>
    <w:rsid w:val="00513366"/>
    <w:rsid w:val="00515079"/>
    <w:rsid w:val="00516701"/>
    <w:rsid w:val="00516E92"/>
    <w:rsid w:val="00517F31"/>
    <w:rsid w:val="0052097A"/>
    <w:rsid w:val="005219E4"/>
    <w:rsid w:val="00521E71"/>
    <w:rsid w:val="00525F6F"/>
    <w:rsid w:val="00527549"/>
    <w:rsid w:val="005333B1"/>
    <w:rsid w:val="005365C0"/>
    <w:rsid w:val="00546347"/>
    <w:rsid w:val="00550ECD"/>
    <w:rsid w:val="005529BE"/>
    <w:rsid w:val="0055758B"/>
    <w:rsid w:val="00560963"/>
    <w:rsid w:val="005610BE"/>
    <w:rsid w:val="00563E72"/>
    <w:rsid w:val="0056559D"/>
    <w:rsid w:val="005656AD"/>
    <w:rsid w:val="005664C7"/>
    <w:rsid w:val="00566C14"/>
    <w:rsid w:val="0056704D"/>
    <w:rsid w:val="00573B85"/>
    <w:rsid w:val="00574662"/>
    <w:rsid w:val="00576F78"/>
    <w:rsid w:val="005801C5"/>
    <w:rsid w:val="00580349"/>
    <w:rsid w:val="00580777"/>
    <w:rsid w:val="00580AF7"/>
    <w:rsid w:val="00583089"/>
    <w:rsid w:val="00583204"/>
    <w:rsid w:val="00586D4B"/>
    <w:rsid w:val="00595AAE"/>
    <w:rsid w:val="00595FBF"/>
    <w:rsid w:val="0059665F"/>
    <w:rsid w:val="005A018C"/>
    <w:rsid w:val="005A1EE0"/>
    <w:rsid w:val="005A49CF"/>
    <w:rsid w:val="005A6777"/>
    <w:rsid w:val="005A7038"/>
    <w:rsid w:val="005B48E4"/>
    <w:rsid w:val="005B6C99"/>
    <w:rsid w:val="005B7C0B"/>
    <w:rsid w:val="005C1429"/>
    <w:rsid w:val="005C193A"/>
    <w:rsid w:val="005C1DC7"/>
    <w:rsid w:val="005C2607"/>
    <w:rsid w:val="005C2ED9"/>
    <w:rsid w:val="005C3D89"/>
    <w:rsid w:val="005C4D4E"/>
    <w:rsid w:val="005C7922"/>
    <w:rsid w:val="005C7CD4"/>
    <w:rsid w:val="005C7F7C"/>
    <w:rsid w:val="005D0572"/>
    <w:rsid w:val="005D0BE0"/>
    <w:rsid w:val="005D1280"/>
    <w:rsid w:val="005D4B50"/>
    <w:rsid w:val="005D70D5"/>
    <w:rsid w:val="005E29D9"/>
    <w:rsid w:val="005E345B"/>
    <w:rsid w:val="005E4765"/>
    <w:rsid w:val="005E5CA0"/>
    <w:rsid w:val="005F2922"/>
    <w:rsid w:val="005F3427"/>
    <w:rsid w:val="005F42CF"/>
    <w:rsid w:val="005F4A4F"/>
    <w:rsid w:val="00600301"/>
    <w:rsid w:val="00600482"/>
    <w:rsid w:val="006005B0"/>
    <w:rsid w:val="0060160D"/>
    <w:rsid w:val="00603DEC"/>
    <w:rsid w:val="00604953"/>
    <w:rsid w:val="00610F1D"/>
    <w:rsid w:val="0061100E"/>
    <w:rsid w:val="00613B2C"/>
    <w:rsid w:val="006151C3"/>
    <w:rsid w:val="00620E74"/>
    <w:rsid w:val="00621F49"/>
    <w:rsid w:val="0062482A"/>
    <w:rsid w:val="00625DEC"/>
    <w:rsid w:val="00630077"/>
    <w:rsid w:val="00631B2C"/>
    <w:rsid w:val="0063411B"/>
    <w:rsid w:val="00634441"/>
    <w:rsid w:val="006405A5"/>
    <w:rsid w:val="006408D7"/>
    <w:rsid w:val="006416D8"/>
    <w:rsid w:val="006472A7"/>
    <w:rsid w:val="00650247"/>
    <w:rsid w:val="006516F8"/>
    <w:rsid w:val="006523BC"/>
    <w:rsid w:val="00652D78"/>
    <w:rsid w:val="00653500"/>
    <w:rsid w:val="00654DDE"/>
    <w:rsid w:val="00655024"/>
    <w:rsid w:val="006551D8"/>
    <w:rsid w:val="0065589F"/>
    <w:rsid w:val="006618E5"/>
    <w:rsid w:val="00661EDF"/>
    <w:rsid w:val="00663D50"/>
    <w:rsid w:val="006649F0"/>
    <w:rsid w:val="00664A09"/>
    <w:rsid w:val="00664AAC"/>
    <w:rsid w:val="006656D0"/>
    <w:rsid w:val="00666F14"/>
    <w:rsid w:val="006711D0"/>
    <w:rsid w:val="0067789A"/>
    <w:rsid w:val="00680593"/>
    <w:rsid w:val="006816D4"/>
    <w:rsid w:val="00683EC0"/>
    <w:rsid w:val="00685095"/>
    <w:rsid w:val="00685AA6"/>
    <w:rsid w:val="006873A5"/>
    <w:rsid w:val="0069186F"/>
    <w:rsid w:val="00692D85"/>
    <w:rsid w:val="006A0BB1"/>
    <w:rsid w:val="006A0C0D"/>
    <w:rsid w:val="006A27D4"/>
    <w:rsid w:val="006A35EE"/>
    <w:rsid w:val="006A4A01"/>
    <w:rsid w:val="006B1AAC"/>
    <w:rsid w:val="006B35DC"/>
    <w:rsid w:val="006B5363"/>
    <w:rsid w:val="006B5D8E"/>
    <w:rsid w:val="006C15EE"/>
    <w:rsid w:val="006C4237"/>
    <w:rsid w:val="006C65A9"/>
    <w:rsid w:val="006C7C11"/>
    <w:rsid w:val="006D0F1B"/>
    <w:rsid w:val="006D17E7"/>
    <w:rsid w:val="006D7279"/>
    <w:rsid w:val="006D7DAF"/>
    <w:rsid w:val="006E4396"/>
    <w:rsid w:val="006E661C"/>
    <w:rsid w:val="006E6BDA"/>
    <w:rsid w:val="006F10A9"/>
    <w:rsid w:val="006F16B0"/>
    <w:rsid w:val="006F16E6"/>
    <w:rsid w:val="006F1DFD"/>
    <w:rsid w:val="006F36B5"/>
    <w:rsid w:val="006F3EF1"/>
    <w:rsid w:val="006F59C1"/>
    <w:rsid w:val="006F6261"/>
    <w:rsid w:val="006F64DC"/>
    <w:rsid w:val="00700F7B"/>
    <w:rsid w:val="007011F4"/>
    <w:rsid w:val="00702775"/>
    <w:rsid w:val="00702BA7"/>
    <w:rsid w:val="00704B6A"/>
    <w:rsid w:val="00706532"/>
    <w:rsid w:val="00707DBA"/>
    <w:rsid w:val="0071109C"/>
    <w:rsid w:val="00712060"/>
    <w:rsid w:val="00713182"/>
    <w:rsid w:val="007148EA"/>
    <w:rsid w:val="00714ED5"/>
    <w:rsid w:val="00717EEA"/>
    <w:rsid w:val="00720C64"/>
    <w:rsid w:val="00721112"/>
    <w:rsid w:val="007224C8"/>
    <w:rsid w:val="00723DA8"/>
    <w:rsid w:val="00723E05"/>
    <w:rsid w:val="007247E7"/>
    <w:rsid w:val="0072578B"/>
    <w:rsid w:val="00725A72"/>
    <w:rsid w:val="00731D95"/>
    <w:rsid w:val="0073405E"/>
    <w:rsid w:val="007348E8"/>
    <w:rsid w:val="00735C7B"/>
    <w:rsid w:val="00737874"/>
    <w:rsid w:val="00740717"/>
    <w:rsid w:val="007409A2"/>
    <w:rsid w:val="007413F3"/>
    <w:rsid w:val="007424D5"/>
    <w:rsid w:val="00742D24"/>
    <w:rsid w:val="00744793"/>
    <w:rsid w:val="00745469"/>
    <w:rsid w:val="007506FE"/>
    <w:rsid w:val="007524F9"/>
    <w:rsid w:val="007528CD"/>
    <w:rsid w:val="007575D0"/>
    <w:rsid w:val="007622B5"/>
    <w:rsid w:val="0077029A"/>
    <w:rsid w:val="00772A9C"/>
    <w:rsid w:val="00772E53"/>
    <w:rsid w:val="007744F5"/>
    <w:rsid w:val="007815B6"/>
    <w:rsid w:val="00783A9A"/>
    <w:rsid w:val="00784A9E"/>
    <w:rsid w:val="007851ED"/>
    <w:rsid w:val="00785A93"/>
    <w:rsid w:val="00786B32"/>
    <w:rsid w:val="00791039"/>
    <w:rsid w:val="00791DE8"/>
    <w:rsid w:val="00792073"/>
    <w:rsid w:val="0079332D"/>
    <w:rsid w:val="0079470C"/>
    <w:rsid w:val="007A1A65"/>
    <w:rsid w:val="007A36C4"/>
    <w:rsid w:val="007A3A53"/>
    <w:rsid w:val="007A4949"/>
    <w:rsid w:val="007A6DCB"/>
    <w:rsid w:val="007B158B"/>
    <w:rsid w:val="007B4F68"/>
    <w:rsid w:val="007B751E"/>
    <w:rsid w:val="007B7903"/>
    <w:rsid w:val="007C1528"/>
    <w:rsid w:val="007C2DD9"/>
    <w:rsid w:val="007C2FD3"/>
    <w:rsid w:val="007C706E"/>
    <w:rsid w:val="007C778E"/>
    <w:rsid w:val="007D4B51"/>
    <w:rsid w:val="007E168C"/>
    <w:rsid w:val="007E27A4"/>
    <w:rsid w:val="007E2924"/>
    <w:rsid w:val="007E2B05"/>
    <w:rsid w:val="007E591E"/>
    <w:rsid w:val="007F0AD3"/>
    <w:rsid w:val="007F2484"/>
    <w:rsid w:val="007F6633"/>
    <w:rsid w:val="008016EA"/>
    <w:rsid w:val="008020DF"/>
    <w:rsid w:val="00802F39"/>
    <w:rsid w:val="00803A9D"/>
    <w:rsid w:val="00807EF3"/>
    <w:rsid w:val="008128FE"/>
    <w:rsid w:val="00815802"/>
    <w:rsid w:val="008160E5"/>
    <w:rsid w:val="008167F1"/>
    <w:rsid w:val="00817100"/>
    <w:rsid w:val="0082032F"/>
    <w:rsid w:val="00820546"/>
    <w:rsid w:val="00822099"/>
    <w:rsid w:val="008235C1"/>
    <w:rsid w:val="00824C6F"/>
    <w:rsid w:val="008251AB"/>
    <w:rsid w:val="00831101"/>
    <w:rsid w:val="0083111E"/>
    <w:rsid w:val="00840CCA"/>
    <w:rsid w:val="00844137"/>
    <w:rsid w:val="00844FE6"/>
    <w:rsid w:val="00845793"/>
    <w:rsid w:val="00847DD6"/>
    <w:rsid w:val="00853F85"/>
    <w:rsid w:val="00863766"/>
    <w:rsid w:val="00863A72"/>
    <w:rsid w:val="00865356"/>
    <w:rsid w:val="00872C19"/>
    <w:rsid w:val="008760A7"/>
    <w:rsid w:val="008817B2"/>
    <w:rsid w:val="00887E58"/>
    <w:rsid w:val="00892608"/>
    <w:rsid w:val="0089683C"/>
    <w:rsid w:val="00897BCA"/>
    <w:rsid w:val="008A0FBE"/>
    <w:rsid w:val="008A37C5"/>
    <w:rsid w:val="008A4287"/>
    <w:rsid w:val="008A51F4"/>
    <w:rsid w:val="008A570C"/>
    <w:rsid w:val="008A7CC2"/>
    <w:rsid w:val="008B13BD"/>
    <w:rsid w:val="008B20F7"/>
    <w:rsid w:val="008B224B"/>
    <w:rsid w:val="008B36B2"/>
    <w:rsid w:val="008B5966"/>
    <w:rsid w:val="008B5D0D"/>
    <w:rsid w:val="008C11AB"/>
    <w:rsid w:val="008C1771"/>
    <w:rsid w:val="008C21FB"/>
    <w:rsid w:val="008C347A"/>
    <w:rsid w:val="008C3717"/>
    <w:rsid w:val="008C7205"/>
    <w:rsid w:val="008D1655"/>
    <w:rsid w:val="008D4F64"/>
    <w:rsid w:val="008D5DA3"/>
    <w:rsid w:val="008D673D"/>
    <w:rsid w:val="008E7286"/>
    <w:rsid w:val="008F0249"/>
    <w:rsid w:val="008F0D0B"/>
    <w:rsid w:val="008F18D7"/>
    <w:rsid w:val="008F5112"/>
    <w:rsid w:val="008F7637"/>
    <w:rsid w:val="00906817"/>
    <w:rsid w:val="00906B50"/>
    <w:rsid w:val="00910773"/>
    <w:rsid w:val="00911CD8"/>
    <w:rsid w:val="00911F01"/>
    <w:rsid w:val="0091478E"/>
    <w:rsid w:val="0091627B"/>
    <w:rsid w:val="00922CB2"/>
    <w:rsid w:val="009237DB"/>
    <w:rsid w:val="00924DE2"/>
    <w:rsid w:val="00925887"/>
    <w:rsid w:val="00930C16"/>
    <w:rsid w:val="00931231"/>
    <w:rsid w:val="009343E7"/>
    <w:rsid w:val="0093588E"/>
    <w:rsid w:val="00944AFC"/>
    <w:rsid w:val="00947B29"/>
    <w:rsid w:val="00947F9B"/>
    <w:rsid w:val="00955463"/>
    <w:rsid w:val="0095652C"/>
    <w:rsid w:val="00961470"/>
    <w:rsid w:val="009650C3"/>
    <w:rsid w:val="00966985"/>
    <w:rsid w:val="00967B7A"/>
    <w:rsid w:val="00970FCB"/>
    <w:rsid w:val="00971249"/>
    <w:rsid w:val="0097404D"/>
    <w:rsid w:val="009756D4"/>
    <w:rsid w:val="009810A2"/>
    <w:rsid w:val="00981E25"/>
    <w:rsid w:val="00981F1B"/>
    <w:rsid w:val="009861D3"/>
    <w:rsid w:val="00990021"/>
    <w:rsid w:val="009913B1"/>
    <w:rsid w:val="00991562"/>
    <w:rsid w:val="00991887"/>
    <w:rsid w:val="009923CE"/>
    <w:rsid w:val="00992E54"/>
    <w:rsid w:val="00995C75"/>
    <w:rsid w:val="009969C8"/>
    <w:rsid w:val="0099704A"/>
    <w:rsid w:val="00997AED"/>
    <w:rsid w:val="009A50E0"/>
    <w:rsid w:val="009A5584"/>
    <w:rsid w:val="009A64A5"/>
    <w:rsid w:val="009B0708"/>
    <w:rsid w:val="009B0923"/>
    <w:rsid w:val="009B0AF4"/>
    <w:rsid w:val="009B72B2"/>
    <w:rsid w:val="009C121A"/>
    <w:rsid w:val="009C18D0"/>
    <w:rsid w:val="009C2E96"/>
    <w:rsid w:val="009C3B53"/>
    <w:rsid w:val="009C5BE7"/>
    <w:rsid w:val="009D034D"/>
    <w:rsid w:val="009D24F7"/>
    <w:rsid w:val="009D4102"/>
    <w:rsid w:val="009D74B0"/>
    <w:rsid w:val="009E01B7"/>
    <w:rsid w:val="009E02C0"/>
    <w:rsid w:val="009E050E"/>
    <w:rsid w:val="009E10F9"/>
    <w:rsid w:val="009E1C0E"/>
    <w:rsid w:val="009E385A"/>
    <w:rsid w:val="009E61A2"/>
    <w:rsid w:val="009F0577"/>
    <w:rsid w:val="009F437B"/>
    <w:rsid w:val="009F5DCB"/>
    <w:rsid w:val="00A02705"/>
    <w:rsid w:val="00A07B9A"/>
    <w:rsid w:val="00A11969"/>
    <w:rsid w:val="00A140E2"/>
    <w:rsid w:val="00A16204"/>
    <w:rsid w:val="00A20048"/>
    <w:rsid w:val="00A203BA"/>
    <w:rsid w:val="00A2093D"/>
    <w:rsid w:val="00A25014"/>
    <w:rsid w:val="00A25589"/>
    <w:rsid w:val="00A25FA4"/>
    <w:rsid w:val="00A27C9C"/>
    <w:rsid w:val="00A27FFA"/>
    <w:rsid w:val="00A36421"/>
    <w:rsid w:val="00A37E73"/>
    <w:rsid w:val="00A40B78"/>
    <w:rsid w:val="00A42B08"/>
    <w:rsid w:val="00A434F6"/>
    <w:rsid w:val="00A4457B"/>
    <w:rsid w:val="00A4479D"/>
    <w:rsid w:val="00A4594B"/>
    <w:rsid w:val="00A46ACF"/>
    <w:rsid w:val="00A5013F"/>
    <w:rsid w:val="00A51A2C"/>
    <w:rsid w:val="00A52E34"/>
    <w:rsid w:val="00A53952"/>
    <w:rsid w:val="00A561C5"/>
    <w:rsid w:val="00A60441"/>
    <w:rsid w:val="00A65FC6"/>
    <w:rsid w:val="00A660F0"/>
    <w:rsid w:val="00A66AA8"/>
    <w:rsid w:val="00A67DC2"/>
    <w:rsid w:val="00A7167A"/>
    <w:rsid w:val="00A72259"/>
    <w:rsid w:val="00A725A7"/>
    <w:rsid w:val="00A727A2"/>
    <w:rsid w:val="00A72BF8"/>
    <w:rsid w:val="00A75F7F"/>
    <w:rsid w:val="00A76F75"/>
    <w:rsid w:val="00A77069"/>
    <w:rsid w:val="00A77351"/>
    <w:rsid w:val="00A80072"/>
    <w:rsid w:val="00A800EE"/>
    <w:rsid w:val="00A80DBC"/>
    <w:rsid w:val="00A8390C"/>
    <w:rsid w:val="00A84352"/>
    <w:rsid w:val="00A84ED3"/>
    <w:rsid w:val="00A87CD2"/>
    <w:rsid w:val="00A92E86"/>
    <w:rsid w:val="00A944F5"/>
    <w:rsid w:val="00A9547C"/>
    <w:rsid w:val="00A9614F"/>
    <w:rsid w:val="00A9756D"/>
    <w:rsid w:val="00A97845"/>
    <w:rsid w:val="00AA1967"/>
    <w:rsid w:val="00AA204D"/>
    <w:rsid w:val="00AA2826"/>
    <w:rsid w:val="00AA34E3"/>
    <w:rsid w:val="00AA58FD"/>
    <w:rsid w:val="00AB31BE"/>
    <w:rsid w:val="00AB3894"/>
    <w:rsid w:val="00AB4D30"/>
    <w:rsid w:val="00AB69FB"/>
    <w:rsid w:val="00AC41CB"/>
    <w:rsid w:val="00AC43D4"/>
    <w:rsid w:val="00AC782F"/>
    <w:rsid w:val="00AD3958"/>
    <w:rsid w:val="00AD602D"/>
    <w:rsid w:val="00AD758D"/>
    <w:rsid w:val="00AD7892"/>
    <w:rsid w:val="00AE05FF"/>
    <w:rsid w:val="00AE2462"/>
    <w:rsid w:val="00AE29E7"/>
    <w:rsid w:val="00AE2A55"/>
    <w:rsid w:val="00AE3B59"/>
    <w:rsid w:val="00AE54BC"/>
    <w:rsid w:val="00AE5D90"/>
    <w:rsid w:val="00AF2E56"/>
    <w:rsid w:val="00AF30E8"/>
    <w:rsid w:val="00AF38A1"/>
    <w:rsid w:val="00AF51D3"/>
    <w:rsid w:val="00AF53B7"/>
    <w:rsid w:val="00AF53EE"/>
    <w:rsid w:val="00AF74AD"/>
    <w:rsid w:val="00B01390"/>
    <w:rsid w:val="00B02F2E"/>
    <w:rsid w:val="00B0300D"/>
    <w:rsid w:val="00B03EF8"/>
    <w:rsid w:val="00B07B8B"/>
    <w:rsid w:val="00B07F07"/>
    <w:rsid w:val="00B1005D"/>
    <w:rsid w:val="00B100B8"/>
    <w:rsid w:val="00B10BCD"/>
    <w:rsid w:val="00B110AA"/>
    <w:rsid w:val="00B1322B"/>
    <w:rsid w:val="00B136FE"/>
    <w:rsid w:val="00B159B6"/>
    <w:rsid w:val="00B16206"/>
    <w:rsid w:val="00B16299"/>
    <w:rsid w:val="00B17B22"/>
    <w:rsid w:val="00B2116F"/>
    <w:rsid w:val="00B21321"/>
    <w:rsid w:val="00B220A4"/>
    <w:rsid w:val="00B235F1"/>
    <w:rsid w:val="00B25934"/>
    <w:rsid w:val="00B26961"/>
    <w:rsid w:val="00B34FCF"/>
    <w:rsid w:val="00B35064"/>
    <w:rsid w:val="00B37EBD"/>
    <w:rsid w:val="00B42C2B"/>
    <w:rsid w:val="00B4357F"/>
    <w:rsid w:val="00B45514"/>
    <w:rsid w:val="00B45687"/>
    <w:rsid w:val="00B506D4"/>
    <w:rsid w:val="00B54BF3"/>
    <w:rsid w:val="00B556A4"/>
    <w:rsid w:val="00B55B56"/>
    <w:rsid w:val="00B56508"/>
    <w:rsid w:val="00B6133B"/>
    <w:rsid w:val="00B6139A"/>
    <w:rsid w:val="00B6338D"/>
    <w:rsid w:val="00B635FD"/>
    <w:rsid w:val="00B6629B"/>
    <w:rsid w:val="00B73F21"/>
    <w:rsid w:val="00B74438"/>
    <w:rsid w:val="00B758C9"/>
    <w:rsid w:val="00B779E0"/>
    <w:rsid w:val="00B81BBC"/>
    <w:rsid w:val="00B861F3"/>
    <w:rsid w:val="00B87512"/>
    <w:rsid w:val="00B94F92"/>
    <w:rsid w:val="00B952A9"/>
    <w:rsid w:val="00B963C3"/>
    <w:rsid w:val="00B9672B"/>
    <w:rsid w:val="00B96FEA"/>
    <w:rsid w:val="00BA0D48"/>
    <w:rsid w:val="00BA0E08"/>
    <w:rsid w:val="00BA1158"/>
    <w:rsid w:val="00BA1BCE"/>
    <w:rsid w:val="00BA2D3A"/>
    <w:rsid w:val="00BA38CA"/>
    <w:rsid w:val="00BA56BC"/>
    <w:rsid w:val="00BA6436"/>
    <w:rsid w:val="00BB0169"/>
    <w:rsid w:val="00BB2987"/>
    <w:rsid w:val="00BB3561"/>
    <w:rsid w:val="00BB5B23"/>
    <w:rsid w:val="00BC0AF3"/>
    <w:rsid w:val="00BC0CCD"/>
    <w:rsid w:val="00BC2A3C"/>
    <w:rsid w:val="00BC40E6"/>
    <w:rsid w:val="00BC43A0"/>
    <w:rsid w:val="00BD2BCF"/>
    <w:rsid w:val="00BD2DED"/>
    <w:rsid w:val="00BD33FA"/>
    <w:rsid w:val="00BD4F58"/>
    <w:rsid w:val="00BD554A"/>
    <w:rsid w:val="00BD70FB"/>
    <w:rsid w:val="00BE226B"/>
    <w:rsid w:val="00BE64DC"/>
    <w:rsid w:val="00BE6822"/>
    <w:rsid w:val="00BE6CDF"/>
    <w:rsid w:val="00BF0242"/>
    <w:rsid w:val="00BF1156"/>
    <w:rsid w:val="00BF218A"/>
    <w:rsid w:val="00BF31B0"/>
    <w:rsid w:val="00BF3BB3"/>
    <w:rsid w:val="00BF62C4"/>
    <w:rsid w:val="00C00253"/>
    <w:rsid w:val="00C008FE"/>
    <w:rsid w:val="00C02916"/>
    <w:rsid w:val="00C07856"/>
    <w:rsid w:val="00C07CA3"/>
    <w:rsid w:val="00C118FE"/>
    <w:rsid w:val="00C11F7E"/>
    <w:rsid w:val="00C13628"/>
    <w:rsid w:val="00C137A9"/>
    <w:rsid w:val="00C14C62"/>
    <w:rsid w:val="00C15B78"/>
    <w:rsid w:val="00C22088"/>
    <w:rsid w:val="00C22514"/>
    <w:rsid w:val="00C23521"/>
    <w:rsid w:val="00C26853"/>
    <w:rsid w:val="00C26F47"/>
    <w:rsid w:val="00C26F71"/>
    <w:rsid w:val="00C34F6F"/>
    <w:rsid w:val="00C35C55"/>
    <w:rsid w:val="00C40895"/>
    <w:rsid w:val="00C4174F"/>
    <w:rsid w:val="00C4200C"/>
    <w:rsid w:val="00C45A08"/>
    <w:rsid w:val="00C45EE1"/>
    <w:rsid w:val="00C46151"/>
    <w:rsid w:val="00C51994"/>
    <w:rsid w:val="00C5537E"/>
    <w:rsid w:val="00C647A4"/>
    <w:rsid w:val="00C656F8"/>
    <w:rsid w:val="00C658D9"/>
    <w:rsid w:val="00C716A5"/>
    <w:rsid w:val="00C738C4"/>
    <w:rsid w:val="00C73943"/>
    <w:rsid w:val="00C743FB"/>
    <w:rsid w:val="00C75099"/>
    <w:rsid w:val="00C77191"/>
    <w:rsid w:val="00C779FA"/>
    <w:rsid w:val="00C81CAF"/>
    <w:rsid w:val="00C87537"/>
    <w:rsid w:val="00C87F7B"/>
    <w:rsid w:val="00C93A6D"/>
    <w:rsid w:val="00C9467B"/>
    <w:rsid w:val="00C9613C"/>
    <w:rsid w:val="00CA046A"/>
    <w:rsid w:val="00CA0528"/>
    <w:rsid w:val="00CA0829"/>
    <w:rsid w:val="00CA457C"/>
    <w:rsid w:val="00CA5EB3"/>
    <w:rsid w:val="00CB2190"/>
    <w:rsid w:val="00CB4712"/>
    <w:rsid w:val="00CC1AC5"/>
    <w:rsid w:val="00CC30A1"/>
    <w:rsid w:val="00CC3485"/>
    <w:rsid w:val="00CC3B99"/>
    <w:rsid w:val="00CC4DD0"/>
    <w:rsid w:val="00CC5374"/>
    <w:rsid w:val="00CC557F"/>
    <w:rsid w:val="00CC5836"/>
    <w:rsid w:val="00CC619C"/>
    <w:rsid w:val="00CC7C1B"/>
    <w:rsid w:val="00CC7D79"/>
    <w:rsid w:val="00CD2594"/>
    <w:rsid w:val="00CD4077"/>
    <w:rsid w:val="00CD63DA"/>
    <w:rsid w:val="00CD6EF7"/>
    <w:rsid w:val="00CE0940"/>
    <w:rsid w:val="00CE0DC3"/>
    <w:rsid w:val="00CE10FD"/>
    <w:rsid w:val="00CE3407"/>
    <w:rsid w:val="00CE34AF"/>
    <w:rsid w:val="00CE378D"/>
    <w:rsid w:val="00CF036B"/>
    <w:rsid w:val="00CF0D85"/>
    <w:rsid w:val="00CF1AB6"/>
    <w:rsid w:val="00CF23B8"/>
    <w:rsid w:val="00D00B1C"/>
    <w:rsid w:val="00D026B5"/>
    <w:rsid w:val="00D03340"/>
    <w:rsid w:val="00D0336F"/>
    <w:rsid w:val="00D056FB"/>
    <w:rsid w:val="00D0678D"/>
    <w:rsid w:val="00D07737"/>
    <w:rsid w:val="00D111D9"/>
    <w:rsid w:val="00D113BE"/>
    <w:rsid w:val="00D12321"/>
    <w:rsid w:val="00D12524"/>
    <w:rsid w:val="00D12AF3"/>
    <w:rsid w:val="00D16EC8"/>
    <w:rsid w:val="00D178C1"/>
    <w:rsid w:val="00D20C5D"/>
    <w:rsid w:val="00D2150C"/>
    <w:rsid w:val="00D253E7"/>
    <w:rsid w:val="00D259BA"/>
    <w:rsid w:val="00D26350"/>
    <w:rsid w:val="00D2728E"/>
    <w:rsid w:val="00D27B43"/>
    <w:rsid w:val="00D27CD9"/>
    <w:rsid w:val="00D30378"/>
    <w:rsid w:val="00D32E3C"/>
    <w:rsid w:val="00D3358F"/>
    <w:rsid w:val="00D34DFB"/>
    <w:rsid w:val="00D35787"/>
    <w:rsid w:val="00D35C3D"/>
    <w:rsid w:val="00D36C37"/>
    <w:rsid w:val="00D37E1F"/>
    <w:rsid w:val="00D407E2"/>
    <w:rsid w:val="00D4129A"/>
    <w:rsid w:val="00D420BD"/>
    <w:rsid w:val="00D44738"/>
    <w:rsid w:val="00D4540D"/>
    <w:rsid w:val="00D513D9"/>
    <w:rsid w:val="00D5151B"/>
    <w:rsid w:val="00D516A0"/>
    <w:rsid w:val="00D52260"/>
    <w:rsid w:val="00D54FFF"/>
    <w:rsid w:val="00D5653E"/>
    <w:rsid w:val="00D56BAE"/>
    <w:rsid w:val="00D57115"/>
    <w:rsid w:val="00D57684"/>
    <w:rsid w:val="00D57BEF"/>
    <w:rsid w:val="00D6288D"/>
    <w:rsid w:val="00D63B85"/>
    <w:rsid w:val="00D64FD1"/>
    <w:rsid w:val="00D652CB"/>
    <w:rsid w:val="00D67E6C"/>
    <w:rsid w:val="00D714D8"/>
    <w:rsid w:val="00D7232C"/>
    <w:rsid w:val="00D72365"/>
    <w:rsid w:val="00D72529"/>
    <w:rsid w:val="00D769E7"/>
    <w:rsid w:val="00D76DB6"/>
    <w:rsid w:val="00D80FD6"/>
    <w:rsid w:val="00D82E64"/>
    <w:rsid w:val="00D8432E"/>
    <w:rsid w:val="00D84456"/>
    <w:rsid w:val="00D859B0"/>
    <w:rsid w:val="00D90C87"/>
    <w:rsid w:val="00D91764"/>
    <w:rsid w:val="00D928BA"/>
    <w:rsid w:val="00DA1B3C"/>
    <w:rsid w:val="00DA5F7C"/>
    <w:rsid w:val="00DA6B2A"/>
    <w:rsid w:val="00DA7B30"/>
    <w:rsid w:val="00DB04D8"/>
    <w:rsid w:val="00DB0AA1"/>
    <w:rsid w:val="00DB1F43"/>
    <w:rsid w:val="00DB5D0E"/>
    <w:rsid w:val="00DC1554"/>
    <w:rsid w:val="00DC22D3"/>
    <w:rsid w:val="00DC6B9E"/>
    <w:rsid w:val="00DC7031"/>
    <w:rsid w:val="00DC7526"/>
    <w:rsid w:val="00DC7F06"/>
    <w:rsid w:val="00DD0CD8"/>
    <w:rsid w:val="00DD1FCA"/>
    <w:rsid w:val="00DD3DDC"/>
    <w:rsid w:val="00DD4D2D"/>
    <w:rsid w:val="00DD4F12"/>
    <w:rsid w:val="00DD7EC5"/>
    <w:rsid w:val="00DE0F7B"/>
    <w:rsid w:val="00DE1265"/>
    <w:rsid w:val="00DE34B8"/>
    <w:rsid w:val="00DE48B6"/>
    <w:rsid w:val="00DF098C"/>
    <w:rsid w:val="00DF13A0"/>
    <w:rsid w:val="00DF1B90"/>
    <w:rsid w:val="00DF5FCB"/>
    <w:rsid w:val="00E0058F"/>
    <w:rsid w:val="00E01568"/>
    <w:rsid w:val="00E01AB6"/>
    <w:rsid w:val="00E036B6"/>
    <w:rsid w:val="00E038EE"/>
    <w:rsid w:val="00E03EA6"/>
    <w:rsid w:val="00E0615B"/>
    <w:rsid w:val="00E06E7F"/>
    <w:rsid w:val="00E108D1"/>
    <w:rsid w:val="00E10F21"/>
    <w:rsid w:val="00E11676"/>
    <w:rsid w:val="00E11848"/>
    <w:rsid w:val="00E17380"/>
    <w:rsid w:val="00E200FB"/>
    <w:rsid w:val="00E2329D"/>
    <w:rsid w:val="00E23DC0"/>
    <w:rsid w:val="00E24D88"/>
    <w:rsid w:val="00E24E2B"/>
    <w:rsid w:val="00E324B3"/>
    <w:rsid w:val="00E342D6"/>
    <w:rsid w:val="00E36015"/>
    <w:rsid w:val="00E36ED8"/>
    <w:rsid w:val="00E402A0"/>
    <w:rsid w:val="00E40B23"/>
    <w:rsid w:val="00E4643A"/>
    <w:rsid w:val="00E46E91"/>
    <w:rsid w:val="00E57088"/>
    <w:rsid w:val="00E60E2B"/>
    <w:rsid w:val="00E63CE7"/>
    <w:rsid w:val="00E649BF"/>
    <w:rsid w:val="00E71105"/>
    <w:rsid w:val="00E715FD"/>
    <w:rsid w:val="00E722AC"/>
    <w:rsid w:val="00E723DE"/>
    <w:rsid w:val="00E740B2"/>
    <w:rsid w:val="00E763C3"/>
    <w:rsid w:val="00E76522"/>
    <w:rsid w:val="00E766B3"/>
    <w:rsid w:val="00E77681"/>
    <w:rsid w:val="00E80331"/>
    <w:rsid w:val="00E831B8"/>
    <w:rsid w:val="00E83543"/>
    <w:rsid w:val="00E8727C"/>
    <w:rsid w:val="00E87A0E"/>
    <w:rsid w:val="00E91FEC"/>
    <w:rsid w:val="00E920A7"/>
    <w:rsid w:val="00E920C0"/>
    <w:rsid w:val="00E92D6E"/>
    <w:rsid w:val="00E97574"/>
    <w:rsid w:val="00EA61AB"/>
    <w:rsid w:val="00EA673B"/>
    <w:rsid w:val="00EA69B2"/>
    <w:rsid w:val="00EA6A2C"/>
    <w:rsid w:val="00EB13C4"/>
    <w:rsid w:val="00EB22D6"/>
    <w:rsid w:val="00EB3627"/>
    <w:rsid w:val="00EB707C"/>
    <w:rsid w:val="00EC040C"/>
    <w:rsid w:val="00EC12F7"/>
    <w:rsid w:val="00EC74AD"/>
    <w:rsid w:val="00ED3D26"/>
    <w:rsid w:val="00ED43DD"/>
    <w:rsid w:val="00EE1BDF"/>
    <w:rsid w:val="00EE3A19"/>
    <w:rsid w:val="00EE5A64"/>
    <w:rsid w:val="00EE681C"/>
    <w:rsid w:val="00EE76BE"/>
    <w:rsid w:val="00EE7E69"/>
    <w:rsid w:val="00EF232A"/>
    <w:rsid w:val="00EF422F"/>
    <w:rsid w:val="00EF6934"/>
    <w:rsid w:val="00EF7291"/>
    <w:rsid w:val="00F027E8"/>
    <w:rsid w:val="00F07082"/>
    <w:rsid w:val="00F13E19"/>
    <w:rsid w:val="00F156B4"/>
    <w:rsid w:val="00F22208"/>
    <w:rsid w:val="00F23918"/>
    <w:rsid w:val="00F26F06"/>
    <w:rsid w:val="00F2732F"/>
    <w:rsid w:val="00F27CC9"/>
    <w:rsid w:val="00F3422E"/>
    <w:rsid w:val="00F37BA3"/>
    <w:rsid w:val="00F40316"/>
    <w:rsid w:val="00F40601"/>
    <w:rsid w:val="00F42AD2"/>
    <w:rsid w:val="00F434B7"/>
    <w:rsid w:val="00F43A53"/>
    <w:rsid w:val="00F47DB5"/>
    <w:rsid w:val="00F518E7"/>
    <w:rsid w:val="00F5282E"/>
    <w:rsid w:val="00F52A03"/>
    <w:rsid w:val="00F53643"/>
    <w:rsid w:val="00F5409F"/>
    <w:rsid w:val="00F544D8"/>
    <w:rsid w:val="00F54F4F"/>
    <w:rsid w:val="00F55670"/>
    <w:rsid w:val="00F5662C"/>
    <w:rsid w:val="00F57331"/>
    <w:rsid w:val="00F602F9"/>
    <w:rsid w:val="00F63150"/>
    <w:rsid w:val="00F64D8F"/>
    <w:rsid w:val="00F6569F"/>
    <w:rsid w:val="00F67338"/>
    <w:rsid w:val="00F6744E"/>
    <w:rsid w:val="00F736F5"/>
    <w:rsid w:val="00F77BAF"/>
    <w:rsid w:val="00F80039"/>
    <w:rsid w:val="00F85107"/>
    <w:rsid w:val="00F86285"/>
    <w:rsid w:val="00F87338"/>
    <w:rsid w:val="00F928F4"/>
    <w:rsid w:val="00F9634C"/>
    <w:rsid w:val="00F96408"/>
    <w:rsid w:val="00F967D0"/>
    <w:rsid w:val="00FA0996"/>
    <w:rsid w:val="00FA1100"/>
    <w:rsid w:val="00FA48BB"/>
    <w:rsid w:val="00FA54BC"/>
    <w:rsid w:val="00FB1FC4"/>
    <w:rsid w:val="00FB234C"/>
    <w:rsid w:val="00FB4314"/>
    <w:rsid w:val="00FB501B"/>
    <w:rsid w:val="00FB64E6"/>
    <w:rsid w:val="00FC2A9E"/>
    <w:rsid w:val="00FC5204"/>
    <w:rsid w:val="00FC5E84"/>
    <w:rsid w:val="00FD1FC4"/>
    <w:rsid w:val="00FD351D"/>
    <w:rsid w:val="00FD466C"/>
    <w:rsid w:val="00FD49D4"/>
    <w:rsid w:val="00FE3042"/>
    <w:rsid w:val="00FE314E"/>
    <w:rsid w:val="00FE3428"/>
    <w:rsid w:val="00FE5B11"/>
    <w:rsid w:val="00FE72B9"/>
    <w:rsid w:val="00FF046D"/>
    <w:rsid w:val="00FF2698"/>
    <w:rsid w:val="00FF3703"/>
    <w:rsid w:val="00FF540B"/>
    <w:rsid w:val="00FF5593"/>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1E8DCB"/>
  <w15:chartTrackingRefBased/>
  <w15:docId w15:val="{B2CACCB2-2A69-44FA-803F-2F5D60E7A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66985"/>
    <w:pPr>
      <w:spacing w:after="0" w:line="240" w:lineRule="auto"/>
    </w:pPr>
    <w:rPr>
      <w:rFonts w:ascii="Tahoma" w:eastAsia="Times New Roman" w:hAnsi="Tahoma" w:cs="Tahoma"/>
      <w:sz w:val="20"/>
      <w:szCs w:val="20"/>
    </w:rPr>
  </w:style>
  <w:style w:type="paragraph" w:styleId="Heading1">
    <w:name w:val="heading 1"/>
    <w:basedOn w:val="Normal"/>
    <w:next w:val="Normal"/>
    <w:link w:val="Heading1Char"/>
    <w:qFormat/>
    <w:rsid w:val="00966985"/>
    <w:pPr>
      <w:keepNext/>
      <w:spacing w:before="400" w:line="480" w:lineRule="auto"/>
      <w:jc w:val="right"/>
      <w:outlineLvl w:val="0"/>
    </w:pPr>
    <w:rPr>
      <w:b/>
      <w:bCs/>
      <w:sz w:val="32"/>
      <w:szCs w:val="36"/>
    </w:rPr>
  </w:style>
  <w:style w:type="paragraph" w:styleId="Heading2">
    <w:name w:val="heading 2"/>
    <w:aliases w:val="H2,BOHeading 2,Chapter,Topic Heading,21"/>
    <w:basedOn w:val="Normal"/>
    <w:next w:val="Normal"/>
    <w:link w:val="Heading2Char"/>
    <w:qFormat/>
    <w:rsid w:val="00966985"/>
    <w:pPr>
      <w:keepNext/>
      <w:outlineLvl w:val="1"/>
    </w:pPr>
    <w:rPr>
      <w:b/>
      <w:bCs/>
    </w:rPr>
  </w:style>
  <w:style w:type="paragraph" w:styleId="Heading3">
    <w:name w:val="heading 3"/>
    <w:basedOn w:val="Normal"/>
    <w:next w:val="Normal"/>
    <w:link w:val="Heading3Char"/>
    <w:qFormat/>
    <w:rsid w:val="00997AED"/>
    <w:pPr>
      <w:keepNext/>
      <w:spacing w:before="120"/>
      <w:ind w:left="360"/>
      <w:outlineLvl w:val="2"/>
    </w:pPr>
    <w:rPr>
      <w:b/>
      <w:bCs/>
    </w:rPr>
  </w:style>
  <w:style w:type="paragraph" w:styleId="Heading4">
    <w:name w:val="heading 4"/>
    <w:basedOn w:val="Normal"/>
    <w:next w:val="Normal"/>
    <w:link w:val="Heading4Char"/>
    <w:autoRedefine/>
    <w:qFormat/>
    <w:rsid w:val="00714ED5"/>
    <w:pPr>
      <w:keepNext/>
      <w:numPr>
        <w:numId w:val="40"/>
      </w:numPr>
      <w:outlineLvl w:val="3"/>
    </w:pPr>
  </w:style>
  <w:style w:type="paragraph" w:styleId="Heading5">
    <w:name w:val="heading 5"/>
    <w:basedOn w:val="Normal"/>
    <w:next w:val="Normal"/>
    <w:link w:val="Heading5Char"/>
    <w:qFormat/>
    <w:rsid w:val="00966985"/>
    <w:pPr>
      <w:spacing w:before="240" w:after="60"/>
      <w:outlineLvl w:val="4"/>
    </w:pPr>
    <w:rPr>
      <w:b/>
      <w:bCs/>
      <w:i/>
      <w:iCs/>
      <w:sz w:val="26"/>
      <w:szCs w:val="30"/>
    </w:rPr>
  </w:style>
  <w:style w:type="paragraph" w:styleId="Heading9">
    <w:name w:val="heading 9"/>
    <w:basedOn w:val="Normal"/>
    <w:next w:val="Normal"/>
    <w:link w:val="Heading9Char"/>
    <w:qFormat/>
    <w:rsid w:val="00966985"/>
    <w:pPr>
      <w:spacing w:before="240" w:after="60"/>
      <w:ind w:left="36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66985"/>
    <w:rPr>
      <w:rFonts w:ascii="Tahoma" w:eastAsia="Times New Roman" w:hAnsi="Tahoma" w:cs="Tahoma"/>
      <w:b/>
      <w:bCs/>
      <w:sz w:val="32"/>
      <w:szCs w:val="36"/>
    </w:rPr>
  </w:style>
  <w:style w:type="character" w:customStyle="1" w:styleId="Heading2Char">
    <w:name w:val="Heading 2 Char"/>
    <w:aliases w:val="H2 Char,BOHeading 2 Char,Chapter Char,Topic Heading Char,21 Char"/>
    <w:basedOn w:val="DefaultParagraphFont"/>
    <w:link w:val="Heading2"/>
    <w:rsid w:val="00966985"/>
    <w:rPr>
      <w:rFonts w:ascii="Tahoma" w:eastAsia="Times New Roman" w:hAnsi="Tahoma" w:cs="Tahoma"/>
      <w:b/>
      <w:bCs/>
      <w:sz w:val="20"/>
      <w:szCs w:val="20"/>
    </w:rPr>
  </w:style>
  <w:style w:type="character" w:customStyle="1" w:styleId="Heading3Char">
    <w:name w:val="Heading 3 Char"/>
    <w:basedOn w:val="DefaultParagraphFont"/>
    <w:link w:val="Heading3"/>
    <w:rsid w:val="00997AED"/>
    <w:rPr>
      <w:rFonts w:ascii="Tahoma" w:eastAsia="Times New Roman" w:hAnsi="Tahoma" w:cs="Tahoma"/>
      <w:b/>
      <w:bCs/>
      <w:sz w:val="20"/>
      <w:szCs w:val="20"/>
    </w:rPr>
  </w:style>
  <w:style w:type="character" w:customStyle="1" w:styleId="Heading4Char">
    <w:name w:val="Heading 4 Char"/>
    <w:basedOn w:val="DefaultParagraphFont"/>
    <w:link w:val="Heading4"/>
    <w:rsid w:val="00714ED5"/>
    <w:rPr>
      <w:rFonts w:ascii="Tahoma" w:eastAsia="Times New Roman" w:hAnsi="Tahoma" w:cs="Tahoma"/>
      <w:sz w:val="20"/>
      <w:szCs w:val="20"/>
    </w:rPr>
  </w:style>
  <w:style w:type="character" w:customStyle="1" w:styleId="Heading5Char">
    <w:name w:val="Heading 5 Char"/>
    <w:basedOn w:val="DefaultParagraphFont"/>
    <w:link w:val="Heading5"/>
    <w:rsid w:val="00966985"/>
    <w:rPr>
      <w:rFonts w:ascii="Tahoma" w:eastAsia="Times New Roman" w:hAnsi="Tahoma" w:cs="Tahoma"/>
      <w:b/>
      <w:bCs/>
      <w:i/>
      <w:iCs/>
      <w:sz w:val="26"/>
      <w:szCs w:val="30"/>
    </w:rPr>
  </w:style>
  <w:style w:type="character" w:customStyle="1" w:styleId="Heading9Char">
    <w:name w:val="Heading 9 Char"/>
    <w:basedOn w:val="DefaultParagraphFont"/>
    <w:link w:val="Heading9"/>
    <w:rsid w:val="00966985"/>
    <w:rPr>
      <w:rFonts w:ascii="Tahoma" w:eastAsia="Times New Roman" w:hAnsi="Tahoma" w:cs="Tahoma"/>
      <w:sz w:val="20"/>
      <w:szCs w:val="20"/>
    </w:rPr>
  </w:style>
  <w:style w:type="paragraph" w:styleId="BodyText">
    <w:name w:val="Body Text"/>
    <w:basedOn w:val="Normal"/>
    <w:link w:val="BodyTextChar"/>
    <w:rsid w:val="00966985"/>
    <w:pPr>
      <w:jc w:val="thaiDistribute"/>
    </w:pPr>
    <w:rPr>
      <w:rFonts w:ascii="Garamond" w:hAnsi="Garamond"/>
    </w:rPr>
  </w:style>
  <w:style w:type="character" w:customStyle="1" w:styleId="BodyTextChar">
    <w:name w:val="Body Text Char"/>
    <w:basedOn w:val="DefaultParagraphFont"/>
    <w:link w:val="BodyText"/>
    <w:rsid w:val="00966985"/>
    <w:rPr>
      <w:rFonts w:ascii="Garamond" w:eastAsia="Times New Roman" w:hAnsi="Garamond" w:cs="Tahoma"/>
      <w:sz w:val="20"/>
      <w:szCs w:val="20"/>
    </w:rPr>
  </w:style>
  <w:style w:type="paragraph" w:styleId="Header">
    <w:name w:val="header"/>
    <w:aliases w:val="h"/>
    <w:basedOn w:val="Normal"/>
    <w:link w:val="HeaderChar"/>
    <w:uiPriority w:val="99"/>
    <w:rsid w:val="00966985"/>
    <w:pPr>
      <w:tabs>
        <w:tab w:val="center" w:pos="4153"/>
        <w:tab w:val="right" w:pos="8306"/>
      </w:tabs>
    </w:pPr>
  </w:style>
  <w:style w:type="character" w:customStyle="1" w:styleId="HeaderChar">
    <w:name w:val="Header Char"/>
    <w:aliases w:val="h Char"/>
    <w:basedOn w:val="DefaultParagraphFont"/>
    <w:link w:val="Header"/>
    <w:uiPriority w:val="99"/>
    <w:rsid w:val="00966985"/>
    <w:rPr>
      <w:rFonts w:ascii="Tahoma" w:eastAsia="Times New Roman" w:hAnsi="Tahoma" w:cs="Tahoma"/>
      <w:sz w:val="20"/>
      <w:szCs w:val="20"/>
    </w:rPr>
  </w:style>
  <w:style w:type="paragraph" w:styleId="Footer">
    <w:name w:val="footer"/>
    <w:basedOn w:val="Normal"/>
    <w:link w:val="FooterChar"/>
    <w:rsid w:val="00966985"/>
    <w:pPr>
      <w:tabs>
        <w:tab w:val="center" w:pos="4153"/>
        <w:tab w:val="right" w:pos="8306"/>
      </w:tabs>
    </w:pPr>
  </w:style>
  <w:style w:type="character" w:customStyle="1" w:styleId="FooterChar">
    <w:name w:val="Footer Char"/>
    <w:basedOn w:val="DefaultParagraphFont"/>
    <w:link w:val="Footer"/>
    <w:rsid w:val="00966985"/>
    <w:rPr>
      <w:rFonts w:ascii="Tahoma" w:eastAsia="Times New Roman" w:hAnsi="Tahoma" w:cs="Tahoma"/>
      <w:sz w:val="20"/>
      <w:szCs w:val="20"/>
    </w:rPr>
  </w:style>
  <w:style w:type="paragraph" w:styleId="TOC1">
    <w:name w:val="toc 1"/>
    <w:basedOn w:val="Normal"/>
    <w:next w:val="Heading2"/>
    <w:autoRedefine/>
    <w:uiPriority w:val="39"/>
    <w:rsid w:val="00966985"/>
  </w:style>
  <w:style w:type="paragraph" w:styleId="TOC2">
    <w:name w:val="toc 2"/>
    <w:basedOn w:val="Normal"/>
    <w:next w:val="Normal"/>
    <w:autoRedefine/>
    <w:uiPriority w:val="39"/>
    <w:rsid w:val="00966985"/>
    <w:pPr>
      <w:ind w:left="240"/>
    </w:pPr>
  </w:style>
  <w:style w:type="paragraph" w:styleId="TOC3">
    <w:name w:val="toc 3"/>
    <w:basedOn w:val="Normal"/>
    <w:next w:val="Normal"/>
    <w:autoRedefine/>
    <w:uiPriority w:val="39"/>
    <w:rsid w:val="00966985"/>
    <w:pPr>
      <w:ind w:left="480"/>
    </w:pPr>
  </w:style>
  <w:style w:type="paragraph" w:styleId="TOC4">
    <w:name w:val="toc 4"/>
    <w:basedOn w:val="Normal"/>
    <w:next w:val="Normal"/>
    <w:autoRedefine/>
    <w:semiHidden/>
    <w:rsid w:val="00966985"/>
    <w:pPr>
      <w:ind w:left="720"/>
    </w:pPr>
  </w:style>
  <w:style w:type="paragraph" w:styleId="TOC5">
    <w:name w:val="toc 5"/>
    <w:basedOn w:val="Normal"/>
    <w:next w:val="Normal"/>
    <w:autoRedefine/>
    <w:semiHidden/>
    <w:rsid w:val="00966985"/>
    <w:pPr>
      <w:ind w:left="960"/>
    </w:pPr>
  </w:style>
  <w:style w:type="paragraph" w:styleId="TOC6">
    <w:name w:val="toc 6"/>
    <w:basedOn w:val="Normal"/>
    <w:next w:val="Normal"/>
    <w:autoRedefine/>
    <w:semiHidden/>
    <w:rsid w:val="00966985"/>
    <w:pPr>
      <w:ind w:left="1200"/>
    </w:pPr>
  </w:style>
  <w:style w:type="paragraph" w:styleId="TOC7">
    <w:name w:val="toc 7"/>
    <w:basedOn w:val="Normal"/>
    <w:next w:val="Normal"/>
    <w:autoRedefine/>
    <w:semiHidden/>
    <w:rsid w:val="00966985"/>
    <w:pPr>
      <w:ind w:left="1440"/>
    </w:pPr>
  </w:style>
  <w:style w:type="paragraph" w:styleId="TOC8">
    <w:name w:val="toc 8"/>
    <w:basedOn w:val="Normal"/>
    <w:next w:val="Normal"/>
    <w:autoRedefine/>
    <w:semiHidden/>
    <w:rsid w:val="00966985"/>
    <w:pPr>
      <w:ind w:left="1680"/>
    </w:pPr>
  </w:style>
  <w:style w:type="paragraph" w:styleId="TOC9">
    <w:name w:val="toc 9"/>
    <w:basedOn w:val="Normal"/>
    <w:next w:val="Normal"/>
    <w:autoRedefine/>
    <w:semiHidden/>
    <w:rsid w:val="00966985"/>
    <w:pPr>
      <w:ind w:left="1920"/>
    </w:pPr>
  </w:style>
  <w:style w:type="character" w:styleId="Hyperlink">
    <w:name w:val="Hyperlink"/>
    <w:basedOn w:val="DefaultParagraphFont"/>
    <w:uiPriority w:val="99"/>
    <w:rsid w:val="00966985"/>
    <w:rPr>
      <w:color w:val="0000FF"/>
      <w:u w:val="single"/>
    </w:rPr>
  </w:style>
  <w:style w:type="paragraph" w:styleId="BodyText2">
    <w:name w:val="Body Text 2"/>
    <w:basedOn w:val="Normal"/>
    <w:link w:val="BodyText2Char"/>
    <w:rsid w:val="00966985"/>
    <w:pPr>
      <w:jc w:val="both"/>
    </w:pPr>
  </w:style>
  <w:style w:type="character" w:customStyle="1" w:styleId="BodyText2Char">
    <w:name w:val="Body Text 2 Char"/>
    <w:basedOn w:val="DefaultParagraphFont"/>
    <w:link w:val="BodyText2"/>
    <w:rsid w:val="00966985"/>
    <w:rPr>
      <w:rFonts w:ascii="Tahoma" w:eastAsia="Times New Roman" w:hAnsi="Tahoma" w:cs="Tahoma"/>
      <w:sz w:val="20"/>
      <w:szCs w:val="20"/>
    </w:rPr>
  </w:style>
  <w:style w:type="character" w:styleId="PageNumber">
    <w:name w:val="page number"/>
    <w:basedOn w:val="DefaultParagraphFont"/>
    <w:rsid w:val="00966985"/>
  </w:style>
  <w:style w:type="paragraph" w:styleId="BodyTextIndent">
    <w:name w:val="Body Text Indent"/>
    <w:basedOn w:val="Normal"/>
    <w:link w:val="BodyTextIndentChar"/>
    <w:rsid w:val="00966985"/>
    <w:pPr>
      <w:spacing w:after="120"/>
      <w:ind w:left="283"/>
    </w:pPr>
  </w:style>
  <w:style w:type="character" w:customStyle="1" w:styleId="BodyTextIndentChar">
    <w:name w:val="Body Text Indent Char"/>
    <w:basedOn w:val="DefaultParagraphFont"/>
    <w:link w:val="BodyTextIndent"/>
    <w:rsid w:val="00966985"/>
    <w:rPr>
      <w:rFonts w:ascii="Tahoma" w:eastAsia="Times New Roman" w:hAnsi="Tahoma" w:cs="Tahoma"/>
      <w:sz w:val="20"/>
      <w:szCs w:val="20"/>
    </w:rPr>
  </w:style>
  <w:style w:type="paragraph" w:styleId="PlainText">
    <w:name w:val="Plain Text"/>
    <w:basedOn w:val="Normal"/>
    <w:link w:val="PlainTextChar"/>
    <w:rsid w:val="00966985"/>
    <w:rPr>
      <w:rFonts w:ascii="Courier New" w:hAnsi="Courier New"/>
      <w:szCs w:val="23"/>
    </w:rPr>
  </w:style>
  <w:style w:type="character" w:customStyle="1" w:styleId="PlainTextChar">
    <w:name w:val="Plain Text Char"/>
    <w:basedOn w:val="DefaultParagraphFont"/>
    <w:link w:val="PlainText"/>
    <w:rsid w:val="00966985"/>
    <w:rPr>
      <w:rFonts w:ascii="Courier New" w:eastAsia="Times New Roman" w:hAnsi="Courier New" w:cs="Tahoma"/>
      <w:sz w:val="20"/>
      <w:szCs w:val="23"/>
    </w:rPr>
  </w:style>
  <w:style w:type="table" w:styleId="TableGrid">
    <w:name w:val="Table Grid"/>
    <w:basedOn w:val="TableNormal"/>
    <w:rsid w:val="00966985"/>
    <w:pPr>
      <w:spacing w:after="0" w:line="240" w:lineRule="auto"/>
    </w:pPr>
    <w:rPr>
      <w:rFonts w:ascii="Times New Roman" w:eastAsia="Times New Roman" w:hAnsi="Times New Roman" w:cs="Angsana New"/>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sid w:val="00966985"/>
    <w:rPr>
      <w:color w:val="800080"/>
      <w:u w:val="single"/>
    </w:rPr>
  </w:style>
  <w:style w:type="paragraph" w:styleId="Caption">
    <w:name w:val="caption"/>
    <w:basedOn w:val="Normal"/>
    <w:next w:val="Normal"/>
    <w:qFormat/>
    <w:rsid w:val="00FF3703"/>
    <w:rPr>
      <w:rFonts w:eastAsia="Tahoma"/>
    </w:rPr>
  </w:style>
  <w:style w:type="paragraph" w:styleId="DocumentMap">
    <w:name w:val="Document Map"/>
    <w:basedOn w:val="Normal"/>
    <w:link w:val="DocumentMapChar"/>
    <w:semiHidden/>
    <w:rsid w:val="00966985"/>
    <w:pPr>
      <w:shd w:val="clear" w:color="auto" w:fill="000080"/>
    </w:pPr>
  </w:style>
  <w:style w:type="character" w:customStyle="1" w:styleId="DocumentMapChar">
    <w:name w:val="Document Map Char"/>
    <w:basedOn w:val="DefaultParagraphFont"/>
    <w:link w:val="DocumentMap"/>
    <w:semiHidden/>
    <w:rsid w:val="00966985"/>
    <w:rPr>
      <w:rFonts w:ascii="Tahoma" w:eastAsia="Times New Roman" w:hAnsi="Tahoma" w:cs="Tahoma"/>
      <w:sz w:val="20"/>
      <w:szCs w:val="20"/>
      <w:shd w:val="clear" w:color="auto" w:fill="000080"/>
    </w:rPr>
  </w:style>
  <w:style w:type="paragraph" w:styleId="BalloonText">
    <w:name w:val="Balloon Text"/>
    <w:basedOn w:val="Normal"/>
    <w:link w:val="BalloonTextChar"/>
    <w:semiHidden/>
    <w:rsid w:val="00966985"/>
    <w:rPr>
      <w:sz w:val="16"/>
      <w:szCs w:val="18"/>
    </w:rPr>
  </w:style>
  <w:style w:type="character" w:customStyle="1" w:styleId="BalloonTextChar">
    <w:name w:val="Balloon Text Char"/>
    <w:basedOn w:val="DefaultParagraphFont"/>
    <w:link w:val="BalloonText"/>
    <w:semiHidden/>
    <w:rsid w:val="00966985"/>
    <w:rPr>
      <w:rFonts w:ascii="Tahoma" w:eastAsia="Times New Roman" w:hAnsi="Tahoma" w:cs="Tahoma"/>
      <w:sz w:val="16"/>
      <w:szCs w:val="18"/>
    </w:rPr>
  </w:style>
  <w:style w:type="character" w:customStyle="1" w:styleId="StyleLatinCordiaNewComplexCordiaNew">
    <w:name w:val="Style (Latin) Cordia New (Complex) Cordia New"/>
    <w:basedOn w:val="DefaultParagraphFont"/>
    <w:rsid w:val="00966985"/>
    <w:rPr>
      <w:rFonts w:ascii="Tahoma" w:hAnsi="Tahoma" w:cs="Tahoma"/>
      <w:sz w:val="20"/>
      <w:szCs w:val="20"/>
    </w:rPr>
  </w:style>
  <w:style w:type="character" w:customStyle="1" w:styleId="rwrro">
    <w:name w:val="rwrro"/>
    <w:basedOn w:val="DefaultParagraphFont"/>
    <w:rsid w:val="00966985"/>
  </w:style>
  <w:style w:type="paragraph" w:styleId="ListParagraph">
    <w:name w:val="List Paragraph"/>
    <w:basedOn w:val="Normal"/>
    <w:uiPriority w:val="34"/>
    <w:qFormat/>
    <w:rsid w:val="00CD4077"/>
    <w:pPr>
      <w:ind w:left="720"/>
    </w:pPr>
  </w:style>
  <w:style w:type="table" w:customStyle="1" w:styleId="LightShading-Accent11">
    <w:name w:val="Light Shading - Accent 11"/>
    <w:basedOn w:val="TableNormal"/>
    <w:uiPriority w:val="60"/>
    <w:rsid w:val="00966985"/>
    <w:pPr>
      <w:spacing w:after="0" w:line="240" w:lineRule="auto"/>
    </w:pPr>
    <w:rPr>
      <w:rFonts w:ascii="Calibri" w:eastAsia="Calibri" w:hAnsi="Calibri" w:cs="Cordia New"/>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12">
    <w:name w:val="Light Shading - Accent 12"/>
    <w:basedOn w:val="TableNormal"/>
    <w:uiPriority w:val="60"/>
    <w:rsid w:val="00966985"/>
    <w:pPr>
      <w:spacing w:after="0" w:line="240" w:lineRule="auto"/>
    </w:pPr>
    <w:rPr>
      <w:rFonts w:ascii="Times New Roman" w:eastAsia="Times New Roman" w:hAnsi="Times New Roman" w:cs="Angsana New"/>
      <w:color w:val="365F91"/>
      <w:sz w:val="20"/>
      <w:szCs w:val="20"/>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Title">
    <w:name w:val="Title"/>
    <w:basedOn w:val="Normal"/>
    <w:next w:val="Normal"/>
    <w:link w:val="TitleChar"/>
    <w:uiPriority w:val="10"/>
    <w:qFormat/>
    <w:rsid w:val="00966985"/>
    <w:pPr>
      <w:spacing w:before="240" w:after="60"/>
      <w:jc w:val="center"/>
      <w:outlineLvl w:val="0"/>
    </w:pPr>
    <w:rPr>
      <w:rFonts w:ascii="Cambria" w:hAnsi="Cambria" w:cs="Angsana New"/>
      <w:b/>
      <w:bCs/>
      <w:kern w:val="28"/>
      <w:sz w:val="32"/>
      <w:szCs w:val="40"/>
    </w:rPr>
  </w:style>
  <w:style w:type="character" w:customStyle="1" w:styleId="TitleChar">
    <w:name w:val="Title Char"/>
    <w:basedOn w:val="DefaultParagraphFont"/>
    <w:link w:val="Title"/>
    <w:uiPriority w:val="10"/>
    <w:rsid w:val="00966985"/>
    <w:rPr>
      <w:rFonts w:ascii="Cambria" w:eastAsia="Times New Roman" w:hAnsi="Cambria" w:cs="Angsana New"/>
      <w:b/>
      <w:bCs/>
      <w:kern w:val="28"/>
      <w:sz w:val="32"/>
      <w:szCs w:val="40"/>
    </w:rPr>
  </w:style>
  <w:style w:type="paragraph" w:styleId="NormalWeb">
    <w:name w:val="Normal (Web)"/>
    <w:basedOn w:val="Normal"/>
    <w:uiPriority w:val="99"/>
    <w:unhideWhenUsed/>
    <w:rsid w:val="00966985"/>
    <w:pPr>
      <w:spacing w:before="100" w:beforeAutospacing="1" w:after="100" w:afterAutospacing="1"/>
    </w:pPr>
    <w:rPr>
      <w:rFonts w:ascii="Times New Roman" w:eastAsia="Calibri" w:hAnsi="Times New Roman" w:cs="Times New Roman"/>
      <w:sz w:val="24"/>
      <w:szCs w:val="24"/>
    </w:rPr>
  </w:style>
  <w:style w:type="table" w:styleId="LightShading">
    <w:name w:val="Light Shading"/>
    <w:basedOn w:val="TableNormal"/>
    <w:uiPriority w:val="60"/>
    <w:rsid w:val="00966985"/>
    <w:pPr>
      <w:spacing w:after="0" w:line="240" w:lineRule="auto"/>
    </w:pPr>
    <w:rPr>
      <w:rFonts w:ascii="Times New Roman" w:eastAsia="Times New Roman" w:hAnsi="Times New Roman" w:cs="Angsana New"/>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EndnoteText">
    <w:name w:val="endnote text"/>
    <w:basedOn w:val="Normal"/>
    <w:link w:val="EndnoteTextChar"/>
    <w:uiPriority w:val="99"/>
    <w:semiHidden/>
    <w:unhideWhenUsed/>
    <w:rsid w:val="0099704A"/>
    <w:rPr>
      <w:rFonts w:cs="Angsana New"/>
      <w:szCs w:val="25"/>
    </w:rPr>
  </w:style>
  <w:style w:type="character" w:customStyle="1" w:styleId="EndnoteTextChar">
    <w:name w:val="Endnote Text Char"/>
    <w:basedOn w:val="DefaultParagraphFont"/>
    <w:link w:val="EndnoteText"/>
    <w:uiPriority w:val="99"/>
    <w:semiHidden/>
    <w:rsid w:val="0099704A"/>
    <w:rPr>
      <w:rFonts w:ascii="Tahoma" w:eastAsia="Times New Roman" w:hAnsi="Tahoma" w:cs="Angsana New"/>
      <w:sz w:val="20"/>
      <w:szCs w:val="25"/>
    </w:rPr>
  </w:style>
  <w:style w:type="character" w:styleId="EndnoteReference">
    <w:name w:val="endnote reference"/>
    <w:basedOn w:val="DefaultParagraphFont"/>
    <w:uiPriority w:val="99"/>
    <w:semiHidden/>
    <w:unhideWhenUsed/>
    <w:rsid w:val="0099704A"/>
    <w:rPr>
      <w:vertAlign w:val="superscript"/>
    </w:rPr>
  </w:style>
  <w:style w:type="paragraph" w:customStyle="1" w:styleId="Bullet">
    <w:name w:val="Bullet"/>
    <w:basedOn w:val="Normal"/>
    <w:rsid w:val="00D56BAE"/>
    <w:pPr>
      <w:spacing w:after="120"/>
    </w:pPr>
    <w:rPr>
      <w:rFonts w:ascii="Arial" w:hAnsi="Arial" w:cs="Arial"/>
      <w:lang w:val="en-GB" w:bidi="ar-SA"/>
    </w:rPr>
  </w:style>
  <w:style w:type="paragraph" w:customStyle="1" w:styleId="viParagraph">
    <w:name w:val="@vi_Paragraph"/>
    <w:basedOn w:val="Normal"/>
    <w:link w:val="viParagraphChar"/>
    <w:rsid w:val="007F2484"/>
    <w:pPr>
      <w:spacing w:before="40" w:after="80"/>
    </w:pPr>
    <w:rPr>
      <w:rFonts w:ascii="Arial" w:hAnsi="Arial" w:cs="Times New Roman"/>
      <w:lang w:val="en-GB" w:eastAsia="de-DE" w:bidi="ar-SA"/>
    </w:rPr>
  </w:style>
  <w:style w:type="character" w:customStyle="1" w:styleId="viParagraphChar">
    <w:name w:val="@vi_Paragraph Char"/>
    <w:link w:val="viParagraph"/>
    <w:rsid w:val="007F2484"/>
    <w:rPr>
      <w:rFonts w:ascii="Arial" w:eastAsia="Times New Roman" w:hAnsi="Arial" w:cs="Times New Roman"/>
      <w:sz w:val="20"/>
      <w:szCs w:val="20"/>
      <w:lang w:val="en-GB" w:eastAsia="de-DE" w:bidi="ar-SA"/>
    </w:rPr>
  </w:style>
  <w:style w:type="character" w:styleId="UnresolvedMention">
    <w:name w:val="Unresolved Mention"/>
    <w:basedOn w:val="DefaultParagraphFont"/>
    <w:uiPriority w:val="99"/>
    <w:semiHidden/>
    <w:unhideWhenUsed/>
    <w:rsid w:val="003A6722"/>
    <w:rPr>
      <w:color w:val="808080"/>
      <w:shd w:val="clear" w:color="auto" w:fill="E6E6E6"/>
    </w:rPr>
  </w:style>
  <w:style w:type="character" w:styleId="CommentReference">
    <w:name w:val="annotation reference"/>
    <w:basedOn w:val="DefaultParagraphFont"/>
    <w:uiPriority w:val="99"/>
    <w:semiHidden/>
    <w:unhideWhenUsed/>
    <w:rsid w:val="00D769E7"/>
    <w:rPr>
      <w:sz w:val="16"/>
      <w:szCs w:val="16"/>
    </w:rPr>
  </w:style>
  <w:style w:type="paragraph" w:styleId="CommentText">
    <w:name w:val="annotation text"/>
    <w:basedOn w:val="Normal"/>
    <w:link w:val="CommentTextChar"/>
    <w:uiPriority w:val="99"/>
    <w:semiHidden/>
    <w:unhideWhenUsed/>
    <w:rsid w:val="00D769E7"/>
    <w:rPr>
      <w:rFonts w:cs="Angsana New"/>
      <w:szCs w:val="25"/>
    </w:rPr>
  </w:style>
  <w:style w:type="character" w:customStyle="1" w:styleId="CommentTextChar">
    <w:name w:val="Comment Text Char"/>
    <w:basedOn w:val="DefaultParagraphFont"/>
    <w:link w:val="CommentText"/>
    <w:uiPriority w:val="99"/>
    <w:semiHidden/>
    <w:rsid w:val="00D769E7"/>
    <w:rPr>
      <w:rFonts w:ascii="Tahoma" w:eastAsia="Times New Roman" w:hAnsi="Tahoma" w:cs="Angsana New"/>
      <w:sz w:val="20"/>
      <w:szCs w:val="25"/>
    </w:rPr>
  </w:style>
  <w:style w:type="paragraph" w:styleId="CommentSubject">
    <w:name w:val="annotation subject"/>
    <w:basedOn w:val="CommentText"/>
    <w:next w:val="CommentText"/>
    <w:link w:val="CommentSubjectChar"/>
    <w:uiPriority w:val="99"/>
    <w:semiHidden/>
    <w:unhideWhenUsed/>
    <w:rsid w:val="00D769E7"/>
    <w:rPr>
      <w:b/>
      <w:bCs/>
    </w:rPr>
  </w:style>
  <w:style w:type="character" w:customStyle="1" w:styleId="CommentSubjectChar">
    <w:name w:val="Comment Subject Char"/>
    <w:basedOn w:val="CommentTextChar"/>
    <w:link w:val="CommentSubject"/>
    <w:uiPriority w:val="99"/>
    <w:semiHidden/>
    <w:rsid w:val="00D769E7"/>
    <w:rPr>
      <w:rFonts w:ascii="Tahoma" w:eastAsia="Times New Roman" w:hAnsi="Tahoma" w:cs="Angsana New"/>
      <w:b/>
      <w:bCs/>
      <w:sz w:val="20"/>
      <w:szCs w:val="25"/>
    </w:rPr>
  </w:style>
  <w:style w:type="paragraph" w:styleId="Revision">
    <w:name w:val="Revision"/>
    <w:hidden/>
    <w:uiPriority w:val="99"/>
    <w:semiHidden/>
    <w:rsid w:val="00337354"/>
    <w:pPr>
      <w:spacing w:after="0" w:line="240" w:lineRule="auto"/>
    </w:pPr>
    <w:rPr>
      <w:rFonts w:ascii="Tahoma" w:eastAsia="Times New Roman" w:hAnsi="Tahoma" w:cs="Angsana New"/>
      <w:sz w:val="20"/>
      <w:szCs w:val="2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506027">
      <w:bodyDiv w:val="1"/>
      <w:marLeft w:val="0"/>
      <w:marRight w:val="0"/>
      <w:marTop w:val="0"/>
      <w:marBottom w:val="0"/>
      <w:divBdr>
        <w:top w:val="none" w:sz="0" w:space="0" w:color="auto"/>
        <w:left w:val="none" w:sz="0" w:space="0" w:color="auto"/>
        <w:bottom w:val="none" w:sz="0" w:space="0" w:color="auto"/>
        <w:right w:val="none" w:sz="0" w:space="0" w:color="auto"/>
      </w:divBdr>
    </w:div>
    <w:div w:id="125398165">
      <w:bodyDiv w:val="1"/>
      <w:marLeft w:val="0"/>
      <w:marRight w:val="0"/>
      <w:marTop w:val="0"/>
      <w:marBottom w:val="0"/>
      <w:divBdr>
        <w:top w:val="none" w:sz="0" w:space="0" w:color="auto"/>
        <w:left w:val="none" w:sz="0" w:space="0" w:color="auto"/>
        <w:bottom w:val="none" w:sz="0" w:space="0" w:color="auto"/>
        <w:right w:val="none" w:sz="0" w:space="0" w:color="auto"/>
      </w:divBdr>
    </w:div>
    <w:div w:id="338655551">
      <w:bodyDiv w:val="1"/>
      <w:marLeft w:val="0"/>
      <w:marRight w:val="0"/>
      <w:marTop w:val="0"/>
      <w:marBottom w:val="0"/>
      <w:divBdr>
        <w:top w:val="none" w:sz="0" w:space="0" w:color="auto"/>
        <w:left w:val="none" w:sz="0" w:space="0" w:color="auto"/>
        <w:bottom w:val="none" w:sz="0" w:space="0" w:color="auto"/>
        <w:right w:val="none" w:sz="0" w:space="0" w:color="auto"/>
      </w:divBdr>
    </w:div>
    <w:div w:id="358361057">
      <w:bodyDiv w:val="1"/>
      <w:marLeft w:val="0"/>
      <w:marRight w:val="0"/>
      <w:marTop w:val="0"/>
      <w:marBottom w:val="0"/>
      <w:divBdr>
        <w:top w:val="none" w:sz="0" w:space="0" w:color="auto"/>
        <w:left w:val="none" w:sz="0" w:space="0" w:color="auto"/>
        <w:bottom w:val="none" w:sz="0" w:space="0" w:color="auto"/>
        <w:right w:val="none" w:sz="0" w:space="0" w:color="auto"/>
      </w:divBdr>
    </w:div>
    <w:div w:id="575629828">
      <w:bodyDiv w:val="1"/>
      <w:marLeft w:val="0"/>
      <w:marRight w:val="0"/>
      <w:marTop w:val="0"/>
      <w:marBottom w:val="0"/>
      <w:divBdr>
        <w:top w:val="none" w:sz="0" w:space="0" w:color="auto"/>
        <w:left w:val="none" w:sz="0" w:space="0" w:color="auto"/>
        <w:bottom w:val="none" w:sz="0" w:space="0" w:color="auto"/>
        <w:right w:val="none" w:sz="0" w:space="0" w:color="auto"/>
      </w:divBdr>
    </w:div>
    <w:div w:id="683018025">
      <w:bodyDiv w:val="1"/>
      <w:marLeft w:val="0"/>
      <w:marRight w:val="0"/>
      <w:marTop w:val="0"/>
      <w:marBottom w:val="0"/>
      <w:divBdr>
        <w:top w:val="none" w:sz="0" w:space="0" w:color="auto"/>
        <w:left w:val="none" w:sz="0" w:space="0" w:color="auto"/>
        <w:bottom w:val="none" w:sz="0" w:space="0" w:color="auto"/>
        <w:right w:val="none" w:sz="0" w:space="0" w:color="auto"/>
      </w:divBdr>
    </w:div>
    <w:div w:id="783234643">
      <w:bodyDiv w:val="1"/>
      <w:marLeft w:val="0"/>
      <w:marRight w:val="0"/>
      <w:marTop w:val="0"/>
      <w:marBottom w:val="0"/>
      <w:divBdr>
        <w:top w:val="none" w:sz="0" w:space="0" w:color="auto"/>
        <w:left w:val="none" w:sz="0" w:space="0" w:color="auto"/>
        <w:bottom w:val="none" w:sz="0" w:space="0" w:color="auto"/>
        <w:right w:val="none" w:sz="0" w:space="0" w:color="auto"/>
      </w:divBdr>
    </w:div>
    <w:div w:id="898785991">
      <w:bodyDiv w:val="1"/>
      <w:marLeft w:val="0"/>
      <w:marRight w:val="0"/>
      <w:marTop w:val="0"/>
      <w:marBottom w:val="0"/>
      <w:divBdr>
        <w:top w:val="none" w:sz="0" w:space="0" w:color="auto"/>
        <w:left w:val="none" w:sz="0" w:space="0" w:color="auto"/>
        <w:bottom w:val="none" w:sz="0" w:space="0" w:color="auto"/>
        <w:right w:val="none" w:sz="0" w:space="0" w:color="auto"/>
      </w:divBdr>
    </w:div>
    <w:div w:id="1568614574">
      <w:bodyDiv w:val="1"/>
      <w:marLeft w:val="0"/>
      <w:marRight w:val="0"/>
      <w:marTop w:val="0"/>
      <w:marBottom w:val="0"/>
      <w:divBdr>
        <w:top w:val="none" w:sz="0" w:space="0" w:color="auto"/>
        <w:left w:val="none" w:sz="0" w:space="0" w:color="auto"/>
        <w:bottom w:val="none" w:sz="0" w:space="0" w:color="auto"/>
        <w:right w:val="none" w:sz="0" w:space="0" w:color="auto"/>
      </w:divBdr>
    </w:div>
    <w:div w:id="1588340981">
      <w:bodyDiv w:val="1"/>
      <w:marLeft w:val="0"/>
      <w:marRight w:val="0"/>
      <w:marTop w:val="0"/>
      <w:marBottom w:val="0"/>
      <w:divBdr>
        <w:top w:val="none" w:sz="0" w:space="0" w:color="auto"/>
        <w:left w:val="none" w:sz="0" w:space="0" w:color="auto"/>
        <w:bottom w:val="none" w:sz="0" w:space="0" w:color="auto"/>
        <w:right w:val="none" w:sz="0" w:space="0" w:color="auto"/>
      </w:divBdr>
    </w:div>
    <w:div w:id="1603685011">
      <w:bodyDiv w:val="1"/>
      <w:marLeft w:val="0"/>
      <w:marRight w:val="0"/>
      <w:marTop w:val="0"/>
      <w:marBottom w:val="0"/>
      <w:divBdr>
        <w:top w:val="none" w:sz="0" w:space="0" w:color="auto"/>
        <w:left w:val="none" w:sz="0" w:space="0" w:color="auto"/>
        <w:bottom w:val="none" w:sz="0" w:space="0" w:color="auto"/>
        <w:right w:val="none" w:sz="0" w:space="0" w:color="auto"/>
      </w:divBdr>
    </w:div>
    <w:div w:id="1661425171">
      <w:bodyDiv w:val="1"/>
      <w:marLeft w:val="0"/>
      <w:marRight w:val="0"/>
      <w:marTop w:val="0"/>
      <w:marBottom w:val="0"/>
      <w:divBdr>
        <w:top w:val="none" w:sz="0" w:space="0" w:color="auto"/>
        <w:left w:val="none" w:sz="0" w:space="0" w:color="auto"/>
        <w:bottom w:val="none" w:sz="0" w:space="0" w:color="auto"/>
        <w:right w:val="none" w:sz="0" w:space="0" w:color="auto"/>
      </w:divBdr>
    </w:div>
    <w:div w:id="1691103492">
      <w:bodyDiv w:val="1"/>
      <w:marLeft w:val="0"/>
      <w:marRight w:val="0"/>
      <w:marTop w:val="0"/>
      <w:marBottom w:val="0"/>
      <w:divBdr>
        <w:top w:val="none" w:sz="0" w:space="0" w:color="auto"/>
        <w:left w:val="none" w:sz="0" w:space="0" w:color="auto"/>
        <w:bottom w:val="none" w:sz="0" w:space="0" w:color="auto"/>
        <w:right w:val="none" w:sz="0" w:space="0" w:color="auto"/>
      </w:divBdr>
    </w:div>
    <w:div w:id="1713384272">
      <w:bodyDiv w:val="1"/>
      <w:marLeft w:val="0"/>
      <w:marRight w:val="0"/>
      <w:marTop w:val="0"/>
      <w:marBottom w:val="0"/>
      <w:divBdr>
        <w:top w:val="none" w:sz="0" w:space="0" w:color="auto"/>
        <w:left w:val="none" w:sz="0" w:space="0" w:color="auto"/>
        <w:bottom w:val="none" w:sz="0" w:space="0" w:color="auto"/>
        <w:right w:val="none" w:sz="0" w:space="0" w:color="auto"/>
      </w:divBdr>
    </w:div>
    <w:div w:id="1851262058">
      <w:bodyDiv w:val="1"/>
      <w:marLeft w:val="0"/>
      <w:marRight w:val="0"/>
      <w:marTop w:val="0"/>
      <w:marBottom w:val="0"/>
      <w:divBdr>
        <w:top w:val="none" w:sz="0" w:space="0" w:color="auto"/>
        <w:left w:val="none" w:sz="0" w:space="0" w:color="auto"/>
        <w:bottom w:val="none" w:sz="0" w:space="0" w:color="auto"/>
        <w:right w:val="none" w:sz="0" w:space="0" w:color="auto"/>
      </w:divBdr>
    </w:div>
    <w:div w:id="1953438230">
      <w:bodyDiv w:val="1"/>
      <w:marLeft w:val="0"/>
      <w:marRight w:val="0"/>
      <w:marTop w:val="0"/>
      <w:marBottom w:val="0"/>
      <w:divBdr>
        <w:top w:val="none" w:sz="0" w:space="0" w:color="auto"/>
        <w:left w:val="none" w:sz="0" w:space="0" w:color="auto"/>
        <w:bottom w:val="none" w:sz="0" w:space="0" w:color="auto"/>
        <w:right w:val="none" w:sz="0" w:space="0" w:color="auto"/>
      </w:divBdr>
    </w:div>
    <w:div w:id="1954750267">
      <w:bodyDiv w:val="1"/>
      <w:marLeft w:val="0"/>
      <w:marRight w:val="0"/>
      <w:marTop w:val="0"/>
      <w:marBottom w:val="0"/>
      <w:divBdr>
        <w:top w:val="none" w:sz="0" w:space="0" w:color="auto"/>
        <w:left w:val="none" w:sz="0" w:space="0" w:color="auto"/>
        <w:bottom w:val="none" w:sz="0" w:space="0" w:color="auto"/>
        <w:right w:val="none" w:sz="0" w:space="0" w:color="auto"/>
      </w:divBdr>
    </w:div>
    <w:div w:id="2011369185">
      <w:bodyDiv w:val="1"/>
      <w:marLeft w:val="0"/>
      <w:marRight w:val="0"/>
      <w:marTop w:val="0"/>
      <w:marBottom w:val="0"/>
      <w:divBdr>
        <w:top w:val="none" w:sz="0" w:space="0" w:color="auto"/>
        <w:left w:val="none" w:sz="0" w:space="0" w:color="auto"/>
        <w:bottom w:val="none" w:sz="0" w:space="0" w:color="auto"/>
        <w:right w:val="none" w:sz="0" w:space="0" w:color="auto"/>
      </w:divBdr>
    </w:div>
    <w:div w:id="2051374925">
      <w:bodyDiv w:val="1"/>
      <w:marLeft w:val="0"/>
      <w:marRight w:val="0"/>
      <w:marTop w:val="0"/>
      <w:marBottom w:val="0"/>
      <w:divBdr>
        <w:top w:val="none" w:sz="0" w:space="0" w:color="auto"/>
        <w:left w:val="none" w:sz="0" w:space="0" w:color="auto"/>
        <w:bottom w:val="none" w:sz="0" w:space="0" w:color="auto"/>
        <w:right w:val="none" w:sz="0" w:space="0" w:color="auto"/>
      </w:divBdr>
    </w:div>
    <w:div w:id="21424517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api/stations/" TargetMode="External"/><Relationship Id="rId117" Type="http://schemas.openxmlformats.org/officeDocument/2006/relationships/image" Target="media/image89.emf"/><Relationship Id="rId21" Type="http://schemas.openxmlformats.org/officeDocument/2006/relationships/header" Target="header6.xml"/><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1.png"/><Relationship Id="rId89" Type="http://schemas.openxmlformats.org/officeDocument/2006/relationships/image" Target="media/image66.png"/><Relationship Id="rId112" Type="http://schemas.openxmlformats.org/officeDocument/2006/relationships/hyperlink" Target="mailto:apirath.l@thaismileair.com" TargetMode="External"/><Relationship Id="rId133" Type="http://schemas.openxmlformats.org/officeDocument/2006/relationships/header" Target="header10.xml"/><Relationship Id="rId138" Type="http://schemas.openxmlformats.org/officeDocument/2006/relationships/theme" Target="theme/theme1.xml"/><Relationship Id="rId16" Type="http://schemas.openxmlformats.org/officeDocument/2006/relationships/footer" Target="footer2.xml"/><Relationship Id="rId107" Type="http://schemas.openxmlformats.org/officeDocument/2006/relationships/image" Target="media/image84.png"/><Relationship Id="rId11" Type="http://schemas.openxmlformats.org/officeDocument/2006/relationships/image" Target="media/image3.emf"/><Relationship Id="rId32" Type="http://schemas.openxmlformats.org/officeDocument/2006/relationships/image" Target="media/image9.png"/><Relationship Id="rId37" Type="http://schemas.openxmlformats.org/officeDocument/2006/relationships/image" Target="media/image14.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1.png"/><Relationship Id="rId79" Type="http://schemas.openxmlformats.org/officeDocument/2006/relationships/image" Target="media/image56.png"/><Relationship Id="rId102" Type="http://schemas.openxmlformats.org/officeDocument/2006/relationships/image" Target="media/image79.png"/><Relationship Id="rId123" Type="http://schemas.openxmlformats.org/officeDocument/2006/relationships/image" Target="media/image90.png"/><Relationship Id="rId128" Type="http://schemas.openxmlformats.org/officeDocument/2006/relationships/image" Target="media/image95.png"/><Relationship Id="rId5" Type="http://schemas.openxmlformats.org/officeDocument/2006/relationships/webSettings" Target="webSettings.xml"/><Relationship Id="rId90" Type="http://schemas.openxmlformats.org/officeDocument/2006/relationships/image" Target="media/image67.png"/><Relationship Id="rId95" Type="http://schemas.openxmlformats.org/officeDocument/2006/relationships/image" Target="media/image72.png"/><Relationship Id="rId14" Type="http://schemas.openxmlformats.org/officeDocument/2006/relationships/header" Target="header2.xml"/><Relationship Id="rId22" Type="http://schemas.openxmlformats.org/officeDocument/2006/relationships/image" Target="media/image4.emf"/><Relationship Id="rId27" Type="http://schemas.openxmlformats.org/officeDocument/2006/relationships/hyperlink" Target="https://...../api/stations/" TargetMode="External"/><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image" Target="media/image54.png"/><Relationship Id="rId100" Type="http://schemas.openxmlformats.org/officeDocument/2006/relationships/image" Target="media/image77.png"/><Relationship Id="rId105" Type="http://schemas.openxmlformats.org/officeDocument/2006/relationships/image" Target="media/image82.png"/><Relationship Id="rId113" Type="http://schemas.openxmlformats.org/officeDocument/2006/relationships/hyperlink" Target="mailto:aree@gec.co.th" TargetMode="External"/><Relationship Id="rId118" Type="http://schemas.openxmlformats.org/officeDocument/2006/relationships/package" Target="embeddings/Microsoft_Excel_Worksheet.xlsx"/><Relationship Id="rId126" Type="http://schemas.openxmlformats.org/officeDocument/2006/relationships/image" Target="media/image93.png"/><Relationship Id="rId134" Type="http://schemas.openxmlformats.org/officeDocument/2006/relationships/header" Target="header11.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9.png"/><Relationship Id="rId80" Type="http://schemas.openxmlformats.org/officeDocument/2006/relationships/image" Target="media/image57.png"/><Relationship Id="rId85" Type="http://schemas.openxmlformats.org/officeDocument/2006/relationships/image" Target="media/image62.png"/><Relationship Id="rId93" Type="http://schemas.openxmlformats.org/officeDocument/2006/relationships/image" Target="media/image70.png"/><Relationship Id="rId98" Type="http://schemas.openxmlformats.org/officeDocument/2006/relationships/image" Target="media/image75.png"/><Relationship Id="rId121" Type="http://schemas.openxmlformats.org/officeDocument/2006/relationships/footer" Target="footer4.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header" Target="header3.xml"/><Relationship Id="rId25" Type="http://schemas.openxmlformats.org/officeDocument/2006/relationships/hyperlink" Target="https://...../api/stations/" TargetMode="External"/><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png"/><Relationship Id="rId103" Type="http://schemas.openxmlformats.org/officeDocument/2006/relationships/image" Target="media/image80.png"/><Relationship Id="rId108" Type="http://schemas.openxmlformats.org/officeDocument/2006/relationships/image" Target="media/image85.png"/><Relationship Id="rId116" Type="http://schemas.openxmlformats.org/officeDocument/2006/relationships/hyperlink" Target="mailto:suttinai.cha@gec.co.th" TargetMode="External"/><Relationship Id="rId124" Type="http://schemas.openxmlformats.org/officeDocument/2006/relationships/image" Target="media/image91.png"/><Relationship Id="rId129" Type="http://schemas.openxmlformats.org/officeDocument/2006/relationships/image" Target="media/image96.png"/><Relationship Id="rId137" Type="http://schemas.openxmlformats.org/officeDocument/2006/relationships/fontTable" Target="fontTable.xml"/><Relationship Id="rId20" Type="http://schemas.openxmlformats.org/officeDocument/2006/relationships/footer" Target="footer3.xml"/><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image" Target="media/image65.png"/><Relationship Id="rId91" Type="http://schemas.openxmlformats.org/officeDocument/2006/relationships/image" Target="media/image68.png"/><Relationship Id="rId96" Type="http://schemas.openxmlformats.org/officeDocument/2006/relationships/image" Target="media/image73.png"/><Relationship Id="rId111" Type="http://schemas.openxmlformats.org/officeDocument/2006/relationships/image" Target="media/image88.png"/><Relationship Id="rId132" Type="http://schemas.openxmlformats.org/officeDocument/2006/relationships/image" Target="media/image9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oleObject" Target="embeddings/Microsoft_Visio_2003-2010_Drawing.vsd"/><Relationship Id="rId28" Type="http://schemas.openxmlformats.org/officeDocument/2006/relationships/image" Target="media/image5.png"/><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106" Type="http://schemas.openxmlformats.org/officeDocument/2006/relationships/image" Target="media/image83.png"/><Relationship Id="rId114" Type="http://schemas.openxmlformats.org/officeDocument/2006/relationships/hyperlink" Target="mailto:siwaporn.kit@gec.co.th" TargetMode="External"/><Relationship Id="rId119" Type="http://schemas.openxmlformats.org/officeDocument/2006/relationships/header" Target="header7.xml"/><Relationship Id="rId127" Type="http://schemas.openxmlformats.org/officeDocument/2006/relationships/image" Target="media/image94.png"/><Relationship Id="rId10" Type="http://schemas.openxmlformats.org/officeDocument/2006/relationships/package" Target="embeddings/Microsoft_Visio_Drawing.vsdx"/><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8.png"/><Relationship Id="rId122" Type="http://schemas.openxmlformats.org/officeDocument/2006/relationships/header" Target="header9.xml"/><Relationship Id="rId130" Type="http://schemas.openxmlformats.org/officeDocument/2006/relationships/image" Target="media/image97.png"/><Relationship Id="rId135" Type="http://schemas.openxmlformats.org/officeDocument/2006/relationships/footer" Target="footer5.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image" Target="media/image16.png"/><Relationship Id="rId109" Type="http://schemas.openxmlformats.org/officeDocument/2006/relationships/image" Target="media/image86.png"/><Relationship Id="rId34" Type="http://schemas.openxmlformats.org/officeDocument/2006/relationships/image" Target="media/image11.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3.png"/><Relationship Id="rId97" Type="http://schemas.openxmlformats.org/officeDocument/2006/relationships/image" Target="media/image74.png"/><Relationship Id="rId104" Type="http://schemas.openxmlformats.org/officeDocument/2006/relationships/image" Target="media/image81.png"/><Relationship Id="rId120" Type="http://schemas.openxmlformats.org/officeDocument/2006/relationships/header" Target="header8.xml"/><Relationship Id="rId125" Type="http://schemas.openxmlformats.org/officeDocument/2006/relationships/image" Target="media/image92.png"/><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numbering" Target="numbering.xml"/><Relationship Id="rId29" Type="http://schemas.openxmlformats.org/officeDocument/2006/relationships/image" Target="media/image6.png"/><Relationship Id="rId24" Type="http://schemas.openxmlformats.org/officeDocument/2006/relationships/hyperlink" Target="https://...../api/stations/" TargetMode="External"/><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43.png"/><Relationship Id="rId87" Type="http://schemas.openxmlformats.org/officeDocument/2006/relationships/image" Target="media/image64.png"/><Relationship Id="rId110" Type="http://schemas.openxmlformats.org/officeDocument/2006/relationships/image" Target="media/image87.png"/><Relationship Id="rId115" Type="http://schemas.openxmlformats.org/officeDocument/2006/relationships/hyperlink" Target="mailto:suwannee.vin@gec.co.th" TargetMode="External"/><Relationship Id="rId131" Type="http://schemas.openxmlformats.org/officeDocument/2006/relationships/image" Target="media/image98.png"/><Relationship Id="rId136" Type="http://schemas.openxmlformats.org/officeDocument/2006/relationships/header" Target="header12.xml"/><Relationship Id="rId61" Type="http://schemas.openxmlformats.org/officeDocument/2006/relationships/image" Target="media/image38.png"/><Relationship Id="rId82" Type="http://schemas.openxmlformats.org/officeDocument/2006/relationships/image" Target="media/image59.png"/><Relationship Id="rId19" Type="http://schemas.openxmlformats.org/officeDocument/2006/relationships/header" Target="header5.xml"/></Relationships>
</file>

<file path=word/_rels/header1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27D080-1C06-4B27-BC48-BA5ECFFEEB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75</TotalTime>
  <Pages>1</Pages>
  <Words>14792</Words>
  <Characters>84317</Characters>
  <Application>Microsoft Office Word</Application>
  <DocSecurity>0</DocSecurity>
  <Lines>702</Lines>
  <Paragraphs>1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wannee Vinyasakool</dc:creator>
  <cp:keywords/>
  <dc:description/>
  <cp:lastModifiedBy>Siwaporn Kitbutrawat</cp:lastModifiedBy>
  <cp:revision>1291</cp:revision>
  <cp:lastPrinted>2017-12-07T11:48:00Z</cp:lastPrinted>
  <dcterms:created xsi:type="dcterms:W3CDTF">2017-10-18T04:10:00Z</dcterms:created>
  <dcterms:modified xsi:type="dcterms:W3CDTF">2017-12-07T11:49:00Z</dcterms:modified>
</cp:coreProperties>
</file>